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fldSimple>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8234C7">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8234C7">
            <w:pPr>
              <w:pStyle w:val="CRCoverPage"/>
              <w:spacing w:after="0"/>
              <w:jc w:val="right"/>
              <w:rPr>
                <w:i/>
                <w:noProof/>
              </w:rPr>
            </w:pPr>
            <w:r>
              <w:rPr>
                <w:i/>
                <w:noProof/>
                <w:sz w:val="14"/>
              </w:rPr>
              <w:t>CR-Form-v12.2</w:t>
            </w:r>
          </w:p>
        </w:tc>
      </w:tr>
      <w:tr w:rsidR="00C11E03" w14:paraId="3B69E76B" w14:textId="77777777" w:rsidTr="008234C7">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8234C7">
            <w:pPr>
              <w:pStyle w:val="CRCoverPage"/>
              <w:spacing w:after="0"/>
              <w:jc w:val="center"/>
              <w:rPr>
                <w:noProof/>
              </w:rPr>
            </w:pPr>
            <w:r>
              <w:rPr>
                <w:b/>
                <w:noProof/>
                <w:sz w:val="32"/>
              </w:rPr>
              <w:t>CHANGE REQUEST</w:t>
            </w:r>
          </w:p>
        </w:tc>
      </w:tr>
      <w:tr w:rsidR="00C11E03" w14:paraId="6D004F7E" w14:textId="77777777" w:rsidTr="008234C7">
        <w:tc>
          <w:tcPr>
            <w:tcW w:w="9641" w:type="dxa"/>
            <w:gridSpan w:val="9"/>
            <w:tcBorders>
              <w:top w:val="nil"/>
              <w:left w:val="single" w:sz="4" w:space="0" w:color="auto"/>
              <w:bottom w:val="nil"/>
              <w:right w:val="single" w:sz="4" w:space="0" w:color="auto"/>
            </w:tcBorders>
          </w:tcPr>
          <w:p w14:paraId="68DFCE75" w14:textId="77777777" w:rsidR="00C11E03" w:rsidRDefault="00C11E03" w:rsidP="008234C7">
            <w:pPr>
              <w:pStyle w:val="CRCoverPage"/>
              <w:spacing w:after="0"/>
              <w:rPr>
                <w:noProof/>
                <w:sz w:val="8"/>
                <w:szCs w:val="8"/>
              </w:rPr>
            </w:pPr>
          </w:p>
        </w:tc>
      </w:tr>
      <w:tr w:rsidR="00C11E03" w14:paraId="06431424" w14:textId="77777777" w:rsidTr="008234C7">
        <w:tc>
          <w:tcPr>
            <w:tcW w:w="142" w:type="dxa"/>
            <w:tcBorders>
              <w:top w:val="nil"/>
              <w:left w:val="single" w:sz="4" w:space="0" w:color="auto"/>
              <w:bottom w:val="nil"/>
              <w:right w:val="nil"/>
            </w:tcBorders>
          </w:tcPr>
          <w:p w14:paraId="3FF691AE" w14:textId="77777777" w:rsidR="00C11E03" w:rsidRDefault="00C11E03" w:rsidP="008234C7">
            <w:pPr>
              <w:pStyle w:val="CRCoverPage"/>
              <w:spacing w:after="0"/>
              <w:jc w:val="right"/>
              <w:rPr>
                <w:noProof/>
              </w:rPr>
            </w:pPr>
          </w:p>
        </w:tc>
        <w:tc>
          <w:tcPr>
            <w:tcW w:w="1559" w:type="dxa"/>
            <w:shd w:val="pct30" w:color="FFFF00" w:fill="auto"/>
            <w:hideMark/>
          </w:tcPr>
          <w:p w14:paraId="713F9241" w14:textId="77777777" w:rsidR="00C11E03" w:rsidRDefault="00000000" w:rsidP="008234C7">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8234C7">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8234C7">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8234C7">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8234C7">
            <w:pPr>
              <w:pStyle w:val="CRCoverPage"/>
              <w:spacing w:after="0"/>
              <w:jc w:val="center"/>
              <w:rPr>
                <w:b/>
                <w:noProof/>
              </w:rPr>
            </w:pPr>
            <w:r>
              <w:rPr>
                <w:b/>
                <w:noProof/>
                <w:sz w:val="28"/>
              </w:rPr>
              <w:t>-</w:t>
            </w:r>
          </w:p>
        </w:tc>
        <w:tc>
          <w:tcPr>
            <w:tcW w:w="2410" w:type="dxa"/>
            <w:hideMark/>
          </w:tcPr>
          <w:p w14:paraId="09429141" w14:textId="77777777" w:rsidR="00C11E03" w:rsidRDefault="00C11E03" w:rsidP="00823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8234C7">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8234C7">
            <w:pPr>
              <w:pStyle w:val="CRCoverPage"/>
              <w:spacing w:after="0"/>
              <w:rPr>
                <w:noProof/>
              </w:rPr>
            </w:pPr>
          </w:p>
        </w:tc>
      </w:tr>
      <w:tr w:rsidR="00C11E03" w14:paraId="7DEFB707" w14:textId="77777777" w:rsidTr="008234C7">
        <w:tc>
          <w:tcPr>
            <w:tcW w:w="9641" w:type="dxa"/>
            <w:gridSpan w:val="9"/>
            <w:tcBorders>
              <w:top w:val="nil"/>
              <w:left w:val="single" w:sz="4" w:space="0" w:color="auto"/>
              <w:bottom w:val="nil"/>
              <w:right w:val="single" w:sz="4" w:space="0" w:color="auto"/>
            </w:tcBorders>
          </w:tcPr>
          <w:p w14:paraId="566864CC" w14:textId="77777777" w:rsidR="00C11E03" w:rsidRDefault="00C11E03" w:rsidP="008234C7">
            <w:pPr>
              <w:pStyle w:val="CRCoverPage"/>
              <w:spacing w:after="0"/>
              <w:rPr>
                <w:noProof/>
              </w:rPr>
            </w:pPr>
          </w:p>
        </w:tc>
      </w:tr>
      <w:tr w:rsidR="00C11E03" w14:paraId="6A5A70C0" w14:textId="77777777" w:rsidTr="008234C7">
        <w:tc>
          <w:tcPr>
            <w:tcW w:w="9641" w:type="dxa"/>
            <w:gridSpan w:val="9"/>
            <w:tcBorders>
              <w:top w:val="single" w:sz="4" w:space="0" w:color="auto"/>
              <w:left w:val="nil"/>
              <w:bottom w:val="nil"/>
              <w:right w:val="nil"/>
            </w:tcBorders>
            <w:hideMark/>
          </w:tcPr>
          <w:p w14:paraId="704D8E56" w14:textId="77777777" w:rsidR="00C11E03" w:rsidRDefault="00C11E03" w:rsidP="008234C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8234C7">
        <w:tc>
          <w:tcPr>
            <w:tcW w:w="9641" w:type="dxa"/>
            <w:gridSpan w:val="9"/>
          </w:tcPr>
          <w:p w14:paraId="2AA46B2A" w14:textId="77777777" w:rsidR="00C11E03" w:rsidRDefault="00C11E03" w:rsidP="008234C7">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8234C7">
        <w:tc>
          <w:tcPr>
            <w:tcW w:w="2835" w:type="dxa"/>
            <w:hideMark/>
          </w:tcPr>
          <w:p w14:paraId="74B90C2A" w14:textId="77777777" w:rsidR="00C11E03" w:rsidRDefault="00C11E03" w:rsidP="008234C7">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823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8234C7">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823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8234C7">
            <w:pPr>
              <w:pStyle w:val="CRCoverPage"/>
              <w:spacing w:after="0"/>
              <w:jc w:val="center"/>
              <w:rPr>
                <w:b/>
                <w:caps/>
                <w:noProof/>
              </w:rPr>
            </w:pPr>
            <w:r>
              <w:rPr>
                <w:b/>
                <w:caps/>
                <w:noProof/>
              </w:rPr>
              <w:t>X</w:t>
            </w:r>
          </w:p>
        </w:tc>
        <w:tc>
          <w:tcPr>
            <w:tcW w:w="2126" w:type="dxa"/>
            <w:hideMark/>
          </w:tcPr>
          <w:p w14:paraId="4AE5D8E9" w14:textId="77777777" w:rsidR="00C11E03" w:rsidRDefault="00C11E03" w:rsidP="00823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8234C7">
            <w:pPr>
              <w:pStyle w:val="CRCoverPage"/>
              <w:spacing w:after="0"/>
              <w:jc w:val="center"/>
              <w:rPr>
                <w:b/>
                <w:caps/>
                <w:noProof/>
              </w:rPr>
            </w:pPr>
            <w:r>
              <w:rPr>
                <w:b/>
                <w:caps/>
                <w:noProof/>
              </w:rPr>
              <w:t>X</w:t>
            </w:r>
          </w:p>
        </w:tc>
        <w:tc>
          <w:tcPr>
            <w:tcW w:w="1418" w:type="dxa"/>
            <w:hideMark/>
          </w:tcPr>
          <w:p w14:paraId="378EE918" w14:textId="77777777" w:rsidR="00C11E03" w:rsidRDefault="00C11E03" w:rsidP="00823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8234C7">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8234C7">
        <w:tc>
          <w:tcPr>
            <w:tcW w:w="9640" w:type="dxa"/>
            <w:gridSpan w:val="11"/>
          </w:tcPr>
          <w:p w14:paraId="034B28A8" w14:textId="77777777" w:rsidR="00C11E03" w:rsidRDefault="00C11E03" w:rsidP="008234C7">
            <w:pPr>
              <w:pStyle w:val="CRCoverPage"/>
              <w:spacing w:after="0"/>
              <w:rPr>
                <w:noProof/>
                <w:sz w:val="8"/>
                <w:szCs w:val="8"/>
              </w:rPr>
            </w:pPr>
          </w:p>
        </w:tc>
      </w:tr>
      <w:tr w:rsidR="00C11E03" w14:paraId="68D62BA7" w14:textId="77777777" w:rsidTr="008234C7">
        <w:tc>
          <w:tcPr>
            <w:tcW w:w="1843" w:type="dxa"/>
            <w:tcBorders>
              <w:top w:val="single" w:sz="4" w:space="0" w:color="auto"/>
              <w:left w:val="single" w:sz="4" w:space="0" w:color="auto"/>
              <w:bottom w:val="nil"/>
              <w:right w:val="nil"/>
            </w:tcBorders>
            <w:hideMark/>
          </w:tcPr>
          <w:p w14:paraId="042E1811" w14:textId="77777777" w:rsidR="00C11E03" w:rsidRDefault="00C11E03" w:rsidP="00823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8234C7">
            <w:pPr>
              <w:pStyle w:val="CRCoverPage"/>
              <w:spacing w:after="0"/>
              <w:ind w:left="100"/>
              <w:rPr>
                <w:noProof/>
              </w:rPr>
            </w:pPr>
            <w:r>
              <w:t>Generalization of RACH-less handover</w:t>
            </w:r>
          </w:p>
        </w:tc>
      </w:tr>
      <w:tr w:rsidR="00C11E03" w14:paraId="517E5999" w14:textId="77777777" w:rsidTr="008234C7">
        <w:tc>
          <w:tcPr>
            <w:tcW w:w="1843" w:type="dxa"/>
            <w:tcBorders>
              <w:top w:val="nil"/>
              <w:left w:val="single" w:sz="4" w:space="0" w:color="auto"/>
              <w:bottom w:val="nil"/>
              <w:right w:val="nil"/>
            </w:tcBorders>
          </w:tcPr>
          <w:p w14:paraId="7B5586B2"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8234C7">
            <w:pPr>
              <w:pStyle w:val="CRCoverPage"/>
              <w:spacing w:after="0"/>
              <w:rPr>
                <w:noProof/>
                <w:sz w:val="8"/>
                <w:szCs w:val="8"/>
              </w:rPr>
            </w:pPr>
          </w:p>
        </w:tc>
      </w:tr>
      <w:tr w:rsidR="00C11E03" w14:paraId="2E742FDB" w14:textId="77777777" w:rsidTr="008234C7">
        <w:tc>
          <w:tcPr>
            <w:tcW w:w="1843" w:type="dxa"/>
            <w:tcBorders>
              <w:top w:val="nil"/>
              <w:left w:val="single" w:sz="4" w:space="0" w:color="auto"/>
              <w:bottom w:val="nil"/>
              <w:right w:val="nil"/>
            </w:tcBorders>
            <w:hideMark/>
          </w:tcPr>
          <w:p w14:paraId="77401C58" w14:textId="77777777" w:rsidR="00C11E03" w:rsidRDefault="00C11E03" w:rsidP="008234C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8234C7">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8234C7">
        <w:tc>
          <w:tcPr>
            <w:tcW w:w="1843" w:type="dxa"/>
            <w:tcBorders>
              <w:top w:val="nil"/>
              <w:left w:val="single" w:sz="4" w:space="0" w:color="auto"/>
              <w:bottom w:val="nil"/>
              <w:right w:val="nil"/>
            </w:tcBorders>
            <w:hideMark/>
          </w:tcPr>
          <w:p w14:paraId="3A5CB974" w14:textId="77777777" w:rsidR="00C11E03" w:rsidRDefault="00C11E03" w:rsidP="008234C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00000" w:rsidP="008234C7">
            <w:pPr>
              <w:pStyle w:val="CRCoverPage"/>
              <w:spacing w:after="0"/>
              <w:ind w:left="100"/>
              <w:rPr>
                <w:noProof/>
              </w:rPr>
            </w:pPr>
            <w:fldSimple w:instr=" DOCPROPERTY  SourceIfTsg  \* MERGEFORMAT ">
              <w:r w:rsidR="00C11E03">
                <w:rPr>
                  <w:noProof/>
                </w:rPr>
                <w:t>R2</w:t>
              </w:r>
            </w:fldSimple>
          </w:p>
        </w:tc>
      </w:tr>
      <w:tr w:rsidR="00C11E03" w14:paraId="2601E19C" w14:textId="77777777" w:rsidTr="008234C7">
        <w:tc>
          <w:tcPr>
            <w:tcW w:w="1843" w:type="dxa"/>
            <w:tcBorders>
              <w:top w:val="nil"/>
              <w:left w:val="single" w:sz="4" w:space="0" w:color="auto"/>
              <w:bottom w:val="nil"/>
              <w:right w:val="nil"/>
            </w:tcBorders>
          </w:tcPr>
          <w:p w14:paraId="4B21F636"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8234C7">
            <w:pPr>
              <w:pStyle w:val="CRCoverPage"/>
              <w:spacing w:after="0"/>
              <w:rPr>
                <w:noProof/>
                <w:sz w:val="8"/>
                <w:szCs w:val="8"/>
              </w:rPr>
            </w:pPr>
          </w:p>
        </w:tc>
      </w:tr>
      <w:tr w:rsidR="00C11E03" w14:paraId="09307D0C" w14:textId="77777777" w:rsidTr="008234C7">
        <w:tc>
          <w:tcPr>
            <w:tcW w:w="1843" w:type="dxa"/>
            <w:tcBorders>
              <w:top w:val="nil"/>
              <w:left w:val="single" w:sz="4" w:space="0" w:color="auto"/>
              <w:bottom w:val="nil"/>
              <w:right w:val="nil"/>
            </w:tcBorders>
            <w:hideMark/>
          </w:tcPr>
          <w:p w14:paraId="3138F603" w14:textId="77777777" w:rsidR="00C11E03" w:rsidRDefault="00C11E03" w:rsidP="008234C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05A735" w14:textId="77777777" w:rsidR="00C11E03" w:rsidRDefault="00000000" w:rsidP="008234C7">
            <w:pPr>
              <w:pStyle w:val="CRCoverPage"/>
              <w:spacing w:after="0"/>
              <w:ind w:left="100"/>
              <w:rPr>
                <w:noProof/>
              </w:rPr>
            </w:pPr>
            <w:fldSimple w:instr=" DOCPROPERTY  RelatedWis  \* MERGEFORMAT ">
              <w:r w:rsidR="00F06369" w:rsidRPr="00F06369">
                <w:rPr>
                  <w:noProof/>
                </w:rPr>
                <w:t>NR_mobile_IAB-Core</w:t>
              </w:r>
            </w:fldSimple>
            <w:r w:rsidR="00A11AE5">
              <w:rPr>
                <w:noProof/>
              </w:rPr>
              <w:t>,</w:t>
            </w:r>
          </w:p>
          <w:p w14:paraId="3005A409" w14:textId="77777777" w:rsidR="00A11AE5" w:rsidRDefault="00A11AE5" w:rsidP="00A11AE5">
            <w:pPr>
              <w:pStyle w:val="CRCoverPage"/>
              <w:spacing w:after="0"/>
              <w:ind w:left="100"/>
              <w:rPr>
                <w:noProof/>
              </w:rPr>
            </w:pPr>
            <w:r>
              <w:rPr>
                <w:noProof/>
              </w:rPr>
              <w:t>NR_Mob_enh2-Core,</w:t>
            </w:r>
          </w:p>
          <w:p w14:paraId="50F034C6" w14:textId="77777777" w:rsidR="00A11AE5" w:rsidRDefault="00A11AE5" w:rsidP="00A11AE5">
            <w:pPr>
              <w:pStyle w:val="CRCoverPage"/>
              <w:spacing w:after="0"/>
              <w:ind w:left="100"/>
              <w:rPr>
                <w:noProof/>
              </w:rPr>
            </w:pPr>
            <w:r>
              <w:rPr>
                <w:noProof/>
              </w:rPr>
              <w:t>NR_NTN_enh-Core,</w:t>
            </w:r>
          </w:p>
          <w:p w14:paraId="7142B0D8" w14:textId="340DC258" w:rsidR="00A11AE5" w:rsidRDefault="00A11AE5" w:rsidP="00A11AE5">
            <w:pPr>
              <w:pStyle w:val="CRCoverPage"/>
              <w:spacing w:after="0"/>
              <w:ind w:left="100"/>
              <w:rPr>
                <w:noProof/>
              </w:rPr>
            </w:pPr>
            <w:r>
              <w:rPr>
                <w:noProof/>
              </w:rPr>
              <w:t>TEI18</w:t>
            </w:r>
          </w:p>
        </w:tc>
        <w:tc>
          <w:tcPr>
            <w:tcW w:w="567" w:type="dxa"/>
          </w:tcPr>
          <w:p w14:paraId="268753EB" w14:textId="77777777" w:rsidR="00C11E03" w:rsidRDefault="00C11E03" w:rsidP="008234C7">
            <w:pPr>
              <w:pStyle w:val="CRCoverPage"/>
              <w:spacing w:after="0"/>
              <w:ind w:right="100"/>
              <w:rPr>
                <w:noProof/>
              </w:rPr>
            </w:pPr>
          </w:p>
        </w:tc>
        <w:tc>
          <w:tcPr>
            <w:tcW w:w="1417" w:type="dxa"/>
            <w:gridSpan w:val="3"/>
            <w:hideMark/>
          </w:tcPr>
          <w:p w14:paraId="30AB252E" w14:textId="77777777" w:rsidR="00C11E03" w:rsidRDefault="00C11E03" w:rsidP="008234C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8234C7">
            <w:pPr>
              <w:pStyle w:val="CRCoverPage"/>
              <w:spacing w:after="0"/>
              <w:ind w:left="100"/>
              <w:rPr>
                <w:noProof/>
              </w:rPr>
            </w:pPr>
            <w:r>
              <w:t>2024-0</w:t>
            </w:r>
            <w:r w:rsidR="00326BE1">
              <w:t>3</w:t>
            </w:r>
            <w:r>
              <w:t>-</w:t>
            </w:r>
            <w:r w:rsidR="00326BE1">
              <w:t>07</w:t>
            </w:r>
          </w:p>
        </w:tc>
      </w:tr>
      <w:tr w:rsidR="00C11E03" w14:paraId="69C0ADBC" w14:textId="77777777" w:rsidTr="008234C7">
        <w:tc>
          <w:tcPr>
            <w:tcW w:w="1843" w:type="dxa"/>
            <w:tcBorders>
              <w:top w:val="nil"/>
              <w:left w:val="single" w:sz="4" w:space="0" w:color="auto"/>
              <w:bottom w:val="nil"/>
              <w:right w:val="nil"/>
            </w:tcBorders>
          </w:tcPr>
          <w:p w14:paraId="2439F127" w14:textId="77777777" w:rsidR="00C11E03" w:rsidRDefault="00C11E03" w:rsidP="008234C7">
            <w:pPr>
              <w:pStyle w:val="CRCoverPage"/>
              <w:spacing w:after="0"/>
              <w:rPr>
                <w:b/>
                <w:i/>
                <w:noProof/>
                <w:sz w:val="8"/>
                <w:szCs w:val="8"/>
              </w:rPr>
            </w:pPr>
          </w:p>
        </w:tc>
        <w:tc>
          <w:tcPr>
            <w:tcW w:w="1986" w:type="dxa"/>
            <w:gridSpan w:val="4"/>
          </w:tcPr>
          <w:p w14:paraId="5DE53D0F" w14:textId="77777777" w:rsidR="00C11E03" w:rsidRDefault="00C11E03" w:rsidP="008234C7">
            <w:pPr>
              <w:pStyle w:val="CRCoverPage"/>
              <w:spacing w:after="0"/>
              <w:rPr>
                <w:noProof/>
                <w:sz w:val="8"/>
                <w:szCs w:val="8"/>
              </w:rPr>
            </w:pPr>
          </w:p>
        </w:tc>
        <w:tc>
          <w:tcPr>
            <w:tcW w:w="2267" w:type="dxa"/>
            <w:gridSpan w:val="2"/>
          </w:tcPr>
          <w:p w14:paraId="3E6444C3" w14:textId="77777777" w:rsidR="00C11E03" w:rsidRDefault="00C11E03" w:rsidP="008234C7">
            <w:pPr>
              <w:pStyle w:val="CRCoverPage"/>
              <w:spacing w:after="0"/>
              <w:rPr>
                <w:noProof/>
                <w:sz w:val="8"/>
                <w:szCs w:val="8"/>
              </w:rPr>
            </w:pPr>
          </w:p>
        </w:tc>
        <w:tc>
          <w:tcPr>
            <w:tcW w:w="1417" w:type="dxa"/>
            <w:gridSpan w:val="3"/>
          </w:tcPr>
          <w:p w14:paraId="27AEBE4A" w14:textId="77777777" w:rsidR="00C11E03" w:rsidRDefault="00C11E03" w:rsidP="008234C7">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8234C7">
            <w:pPr>
              <w:pStyle w:val="CRCoverPage"/>
              <w:spacing w:after="0"/>
              <w:rPr>
                <w:noProof/>
                <w:sz w:val="8"/>
                <w:szCs w:val="8"/>
              </w:rPr>
            </w:pPr>
          </w:p>
        </w:tc>
      </w:tr>
      <w:tr w:rsidR="00C11E03" w14:paraId="0D218B2B" w14:textId="77777777" w:rsidTr="008234C7">
        <w:trPr>
          <w:cantSplit/>
        </w:trPr>
        <w:tc>
          <w:tcPr>
            <w:tcW w:w="1843" w:type="dxa"/>
            <w:tcBorders>
              <w:top w:val="nil"/>
              <w:left w:val="single" w:sz="4" w:space="0" w:color="auto"/>
              <w:bottom w:val="nil"/>
              <w:right w:val="nil"/>
            </w:tcBorders>
            <w:hideMark/>
          </w:tcPr>
          <w:p w14:paraId="1FD5F65E" w14:textId="77777777" w:rsidR="00C11E03" w:rsidRDefault="00C11E03" w:rsidP="008234C7">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8234C7">
            <w:pPr>
              <w:pStyle w:val="CRCoverPage"/>
              <w:spacing w:after="0"/>
              <w:ind w:left="100" w:right="-609"/>
              <w:rPr>
                <w:b/>
                <w:noProof/>
              </w:rPr>
            </w:pPr>
            <w:r>
              <w:rPr>
                <w:b/>
                <w:noProof/>
              </w:rPr>
              <w:t>B</w:t>
            </w:r>
          </w:p>
        </w:tc>
        <w:tc>
          <w:tcPr>
            <w:tcW w:w="3402" w:type="dxa"/>
            <w:gridSpan w:val="5"/>
          </w:tcPr>
          <w:p w14:paraId="6DDED075" w14:textId="77777777" w:rsidR="00C11E03" w:rsidRDefault="00C11E03" w:rsidP="008234C7">
            <w:pPr>
              <w:pStyle w:val="CRCoverPage"/>
              <w:spacing w:after="0"/>
              <w:rPr>
                <w:noProof/>
              </w:rPr>
            </w:pPr>
          </w:p>
        </w:tc>
        <w:tc>
          <w:tcPr>
            <w:tcW w:w="1417" w:type="dxa"/>
            <w:gridSpan w:val="3"/>
            <w:hideMark/>
          </w:tcPr>
          <w:p w14:paraId="17F00E38" w14:textId="77777777" w:rsidR="00C11E03" w:rsidRDefault="00C11E03" w:rsidP="008234C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00000" w:rsidP="008234C7">
            <w:pPr>
              <w:pStyle w:val="CRCoverPage"/>
              <w:spacing w:after="0"/>
              <w:ind w:left="100"/>
              <w:rPr>
                <w:noProof/>
              </w:rPr>
            </w:pPr>
            <w:fldSimple w:instr=" DOCPROPERTY  Release  \* MERGEFORMAT ">
              <w:r w:rsidR="00C11E03">
                <w:rPr>
                  <w:noProof/>
                </w:rPr>
                <w:t>Rel-18</w:t>
              </w:r>
            </w:fldSimple>
          </w:p>
        </w:tc>
      </w:tr>
      <w:tr w:rsidR="00C11E03" w14:paraId="3B85ECE9" w14:textId="77777777" w:rsidTr="008234C7">
        <w:tc>
          <w:tcPr>
            <w:tcW w:w="1843" w:type="dxa"/>
            <w:tcBorders>
              <w:top w:val="nil"/>
              <w:left w:val="single" w:sz="4" w:space="0" w:color="auto"/>
              <w:bottom w:val="single" w:sz="4" w:space="0" w:color="auto"/>
              <w:right w:val="nil"/>
            </w:tcBorders>
          </w:tcPr>
          <w:p w14:paraId="5AE4ACCA" w14:textId="77777777" w:rsidR="00C11E03" w:rsidRDefault="00C11E03" w:rsidP="008234C7">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823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8234C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823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8234C7">
        <w:tc>
          <w:tcPr>
            <w:tcW w:w="1843" w:type="dxa"/>
          </w:tcPr>
          <w:p w14:paraId="1BDE8D4C" w14:textId="77777777" w:rsidR="00C11E03" w:rsidRDefault="00C11E03" w:rsidP="008234C7">
            <w:pPr>
              <w:pStyle w:val="CRCoverPage"/>
              <w:spacing w:after="0"/>
              <w:rPr>
                <w:b/>
                <w:i/>
                <w:noProof/>
                <w:sz w:val="8"/>
                <w:szCs w:val="8"/>
              </w:rPr>
            </w:pPr>
          </w:p>
        </w:tc>
        <w:tc>
          <w:tcPr>
            <w:tcW w:w="7797" w:type="dxa"/>
            <w:gridSpan w:val="10"/>
          </w:tcPr>
          <w:p w14:paraId="43DF709B" w14:textId="77777777" w:rsidR="00C11E03" w:rsidRDefault="00C11E03" w:rsidP="008234C7">
            <w:pPr>
              <w:pStyle w:val="CRCoverPage"/>
              <w:spacing w:after="0"/>
              <w:rPr>
                <w:noProof/>
                <w:sz w:val="8"/>
                <w:szCs w:val="8"/>
              </w:rPr>
            </w:pPr>
          </w:p>
        </w:tc>
      </w:tr>
      <w:tr w:rsidR="00C11E03" w14:paraId="3D4D88AD" w14:textId="77777777" w:rsidTr="008234C7">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8234C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8234C7">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8234C7">
        <w:tc>
          <w:tcPr>
            <w:tcW w:w="2694" w:type="dxa"/>
            <w:gridSpan w:val="2"/>
            <w:tcBorders>
              <w:top w:val="nil"/>
              <w:left w:val="single" w:sz="4" w:space="0" w:color="auto"/>
              <w:bottom w:val="nil"/>
              <w:right w:val="nil"/>
            </w:tcBorders>
          </w:tcPr>
          <w:p w14:paraId="628118A8"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8234C7">
            <w:pPr>
              <w:pStyle w:val="CRCoverPage"/>
              <w:spacing w:after="0"/>
              <w:rPr>
                <w:noProof/>
                <w:sz w:val="8"/>
                <w:szCs w:val="8"/>
              </w:rPr>
            </w:pPr>
          </w:p>
        </w:tc>
      </w:tr>
      <w:tr w:rsidR="00C11E03" w14:paraId="4B7F0786" w14:textId="77777777" w:rsidTr="008234C7">
        <w:tc>
          <w:tcPr>
            <w:tcW w:w="2694" w:type="dxa"/>
            <w:gridSpan w:val="2"/>
            <w:tcBorders>
              <w:top w:val="nil"/>
              <w:left w:val="single" w:sz="4" w:space="0" w:color="auto"/>
              <w:bottom w:val="nil"/>
              <w:right w:val="nil"/>
            </w:tcBorders>
            <w:hideMark/>
          </w:tcPr>
          <w:p w14:paraId="2098896D" w14:textId="77777777" w:rsidR="00C11E03" w:rsidRDefault="00C11E03" w:rsidP="008234C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8234C7">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8234C7">
        <w:tc>
          <w:tcPr>
            <w:tcW w:w="2694" w:type="dxa"/>
            <w:gridSpan w:val="2"/>
            <w:tcBorders>
              <w:top w:val="nil"/>
              <w:left w:val="single" w:sz="4" w:space="0" w:color="auto"/>
              <w:bottom w:val="nil"/>
              <w:right w:val="nil"/>
            </w:tcBorders>
          </w:tcPr>
          <w:p w14:paraId="63507027"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8234C7">
            <w:pPr>
              <w:pStyle w:val="CRCoverPage"/>
              <w:spacing w:after="0"/>
              <w:rPr>
                <w:noProof/>
                <w:sz w:val="8"/>
                <w:szCs w:val="8"/>
              </w:rPr>
            </w:pPr>
          </w:p>
        </w:tc>
      </w:tr>
      <w:tr w:rsidR="00C11E03" w14:paraId="6B9175FA" w14:textId="77777777" w:rsidTr="008234C7">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8234C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8234C7">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8234C7">
        <w:tc>
          <w:tcPr>
            <w:tcW w:w="2694" w:type="dxa"/>
            <w:gridSpan w:val="2"/>
          </w:tcPr>
          <w:p w14:paraId="4667E2AB" w14:textId="77777777" w:rsidR="00C11E03" w:rsidRDefault="00C11E03" w:rsidP="008234C7">
            <w:pPr>
              <w:pStyle w:val="CRCoverPage"/>
              <w:spacing w:after="0"/>
              <w:rPr>
                <w:b/>
                <w:i/>
                <w:noProof/>
                <w:sz w:val="8"/>
                <w:szCs w:val="8"/>
              </w:rPr>
            </w:pPr>
          </w:p>
        </w:tc>
        <w:tc>
          <w:tcPr>
            <w:tcW w:w="6946" w:type="dxa"/>
            <w:gridSpan w:val="9"/>
          </w:tcPr>
          <w:p w14:paraId="1A6F94DD" w14:textId="77777777" w:rsidR="00C11E03" w:rsidRDefault="00C11E03" w:rsidP="008234C7">
            <w:pPr>
              <w:pStyle w:val="CRCoverPage"/>
              <w:spacing w:after="0"/>
              <w:rPr>
                <w:noProof/>
                <w:sz w:val="8"/>
                <w:szCs w:val="8"/>
              </w:rPr>
            </w:pPr>
          </w:p>
        </w:tc>
      </w:tr>
      <w:tr w:rsidR="00C11E03" w14:paraId="733E2CF5" w14:textId="77777777" w:rsidTr="008234C7">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8234C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8234C7">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8234C7">
        <w:tc>
          <w:tcPr>
            <w:tcW w:w="2694" w:type="dxa"/>
            <w:gridSpan w:val="2"/>
            <w:tcBorders>
              <w:top w:val="nil"/>
              <w:left w:val="single" w:sz="4" w:space="0" w:color="auto"/>
              <w:bottom w:val="nil"/>
              <w:right w:val="nil"/>
            </w:tcBorders>
          </w:tcPr>
          <w:p w14:paraId="334FBAA0"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8234C7">
            <w:pPr>
              <w:pStyle w:val="CRCoverPage"/>
              <w:spacing w:after="0"/>
              <w:rPr>
                <w:noProof/>
                <w:sz w:val="8"/>
                <w:szCs w:val="8"/>
              </w:rPr>
            </w:pPr>
          </w:p>
        </w:tc>
      </w:tr>
      <w:tr w:rsidR="00C11E03" w14:paraId="2CD868AA" w14:textId="77777777" w:rsidTr="008234C7">
        <w:tc>
          <w:tcPr>
            <w:tcW w:w="2694" w:type="dxa"/>
            <w:gridSpan w:val="2"/>
            <w:tcBorders>
              <w:top w:val="nil"/>
              <w:left w:val="single" w:sz="4" w:space="0" w:color="auto"/>
              <w:bottom w:val="nil"/>
              <w:right w:val="nil"/>
            </w:tcBorders>
          </w:tcPr>
          <w:p w14:paraId="6E7BFB7D" w14:textId="77777777" w:rsidR="00C11E03" w:rsidRDefault="00C11E03" w:rsidP="00823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823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8234C7">
            <w:pPr>
              <w:pStyle w:val="CRCoverPage"/>
              <w:spacing w:after="0"/>
              <w:jc w:val="center"/>
              <w:rPr>
                <w:b/>
                <w:caps/>
                <w:noProof/>
              </w:rPr>
            </w:pPr>
            <w:r>
              <w:rPr>
                <w:b/>
                <w:caps/>
                <w:noProof/>
              </w:rPr>
              <w:t>N</w:t>
            </w:r>
          </w:p>
        </w:tc>
        <w:tc>
          <w:tcPr>
            <w:tcW w:w="2977" w:type="dxa"/>
            <w:gridSpan w:val="4"/>
          </w:tcPr>
          <w:p w14:paraId="70926D86" w14:textId="77777777" w:rsidR="00C11E03" w:rsidRDefault="00C11E03" w:rsidP="008234C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8234C7">
            <w:pPr>
              <w:pStyle w:val="CRCoverPage"/>
              <w:spacing w:after="0"/>
              <w:ind w:left="99"/>
              <w:rPr>
                <w:noProof/>
              </w:rPr>
            </w:pPr>
          </w:p>
        </w:tc>
      </w:tr>
      <w:tr w:rsidR="00C11E03" w14:paraId="032BC405" w14:textId="77777777" w:rsidTr="008234C7">
        <w:tc>
          <w:tcPr>
            <w:tcW w:w="2694" w:type="dxa"/>
            <w:gridSpan w:val="2"/>
            <w:tcBorders>
              <w:top w:val="nil"/>
              <w:left w:val="single" w:sz="4" w:space="0" w:color="auto"/>
              <w:bottom w:val="nil"/>
              <w:right w:val="nil"/>
            </w:tcBorders>
            <w:hideMark/>
          </w:tcPr>
          <w:p w14:paraId="05340C17" w14:textId="77777777" w:rsidR="00C11E03" w:rsidRDefault="00C11E03" w:rsidP="00823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8234C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8234C7">
            <w:pPr>
              <w:pStyle w:val="CRCoverPage"/>
              <w:spacing w:after="0"/>
              <w:jc w:val="center"/>
              <w:rPr>
                <w:b/>
                <w:caps/>
                <w:noProof/>
              </w:rPr>
            </w:pPr>
          </w:p>
        </w:tc>
        <w:tc>
          <w:tcPr>
            <w:tcW w:w="2977" w:type="dxa"/>
            <w:gridSpan w:val="4"/>
            <w:hideMark/>
          </w:tcPr>
          <w:p w14:paraId="6627739D" w14:textId="77777777" w:rsidR="00C11E03" w:rsidRDefault="00C11E03" w:rsidP="008234C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4FC37B77" w:rsidR="00C11E03" w:rsidRDefault="00C11E03" w:rsidP="008234C7">
            <w:pPr>
              <w:pStyle w:val="CRCoverPage"/>
              <w:spacing w:after="0"/>
              <w:ind w:left="99"/>
              <w:rPr>
                <w:noProof/>
              </w:rPr>
            </w:pPr>
            <w:r>
              <w:rPr>
                <w:noProof/>
              </w:rPr>
              <w:t>TS</w:t>
            </w:r>
            <w:r w:rsidR="006447DB">
              <w:rPr>
                <w:noProof/>
              </w:rPr>
              <w:t xml:space="preserve"> 38.321 </w:t>
            </w:r>
            <w:r>
              <w:rPr>
                <w:noProof/>
              </w:rPr>
              <w:t xml:space="preserve">CR </w:t>
            </w:r>
            <w:r w:rsidR="006E308A">
              <w:rPr>
                <w:noProof/>
              </w:rPr>
              <w:t>1738</w:t>
            </w:r>
            <w:r>
              <w:rPr>
                <w:noProof/>
              </w:rPr>
              <w:t xml:space="preserve"> </w:t>
            </w:r>
          </w:p>
        </w:tc>
      </w:tr>
      <w:tr w:rsidR="00C11E03" w14:paraId="4E59B2EE" w14:textId="77777777" w:rsidTr="008234C7">
        <w:tc>
          <w:tcPr>
            <w:tcW w:w="2694" w:type="dxa"/>
            <w:gridSpan w:val="2"/>
            <w:tcBorders>
              <w:top w:val="nil"/>
              <w:left w:val="single" w:sz="4" w:space="0" w:color="auto"/>
              <w:bottom w:val="nil"/>
              <w:right w:val="nil"/>
            </w:tcBorders>
            <w:hideMark/>
          </w:tcPr>
          <w:p w14:paraId="410BAA37" w14:textId="77777777" w:rsidR="00C11E03" w:rsidRDefault="00C11E03" w:rsidP="00823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8234C7">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8234C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8234C7">
            <w:pPr>
              <w:pStyle w:val="CRCoverPage"/>
              <w:spacing w:after="0"/>
              <w:ind w:left="99"/>
              <w:rPr>
                <w:noProof/>
              </w:rPr>
            </w:pPr>
            <w:r>
              <w:rPr>
                <w:noProof/>
              </w:rPr>
              <w:t xml:space="preserve">TS/TR ... CR ... </w:t>
            </w:r>
          </w:p>
        </w:tc>
      </w:tr>
      <w:tr w:rsidR="00C11E03" w14:paraId="7BFA3850" w14:textId="77777777" w:rsidTr="008234C7">
        <w:tc>
          <w:tcPr>
            <w:tcW w:w="2694" w:type="dxa"/>
            <w:gridSpan w:val="2"/>
            <w:tcBorders>
              <w:top w:val="nil"/>
              <w:left w:val="single" w:sz="4" w:space="0" w:color="auto"/>
              <w:bottom w:val="nil"/>
              <w:right w:val="nil"/>
            </w:tcBorders>
            <w:hideMark/>
          </w:tcPr>
          <w:p w14:paraId="62322B14" w14:textId="77777777" w:rsidR="00C11E03" w:rsidRDefault="00C11E03" w:rsidP="00823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8234C7">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8234C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8234C7">
            <w:pPr>
              <w:pStyle w:val="CRCoverPage"/>
              <w:spacing w:after="0"/>
              <w:ind w:left="99"/>
              <w:rPr>
                <w:noProof/>
              </w:rPr>
            </w:pPr>
            <w:r>
              <w:rPr>
                <w:noProof/>
              </w:rPr>
              <w:t xml:space="preserve">TS/TR ... CR ... </w:t>
            </w:r>
          </w:p>
        </w:tc>
      </w:tr>
      <w:tr w:rsidR="00C11E03" w14:paraId="4F5C4FAA" w14:textId="77777777" w:rsidTr="008234C7">
        <w:tc>
          <w:tcPr>
            <w:tcW w:w="2694" w:type="dxa"/>
            <w:gridSpan w:val="2"/>
            <w:tcBorders>
              <w:top w:val="nil"/>
              <w:left w:val="single" w:sz="4" w:space="0" w:color="auto"/>
              <w:bottom w:val="nil"/>
              <w:right w:val="nil"/>
            </w:tcBorders>
          </w:tcPr>
          <w:p w14:paraId="494F4F6C" w14:textId="77777777" w:rsidR="00C11E03" w:rsidRDefault="00C11E03" w:rsidP="008234C7">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8234C7">
            <w:pPr>
              <w:pStyle w:val="CRCoverPage"/>
              <w:spacing w:after="0"/>
              <w:rPr>
                <w:noProof/>
              </w:rPr>
            </w:pPr>
          </w:p>
        </w:tc>
      </w:tr>
      <w:tr w:rsidR="00C11E03" w14:paraId="318EC1EC" w14:textId="77777777" w:rsidTr="008234C7">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8234C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8234C7">
            <w:pPr>
              <w:pStyle w:val="CRCoverPage"/>
              <w:spacing w:after="0"/>
              <w:ind w:left="100"/>
              <w:rPr>
                <w:noProof/>
              </w:rPr>
            </w:pPr>
          </w:p>
        </w:tc>
      </w:tr>
      <w:tr w:rsidR="00C11E03" w14:paraId="2B28B32A" w14:textId="77777777" w:rsidTr="008234C7">
        <w:tc>
          <w:tcPr>
            <w:tcW w:w="2694" w:type="dxa"/>
            <w:gridSpan w:val="2"/>
            <w:tcBorders>
              <w:top w:val="single" w:sz="4" w:space="0" w:color="auto"/>
              <w:left w:val="nil"/>
              <w:bottom w:val="single" w:sz="4" w:space="0" w:color="auto"/>
              <w:right w:val="nil"/>
            </w:tcBorders>
          </w:tcPr>
          <w:p w14:paraId="4CB24F2E" w14:textId="77777777" w:rsidR="00C11E03" w:rsidRDefault="00C11E03" w:rsidP="008234C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8234C7">
            <w:pPr>
              <w:pStyle w:val="CRCoverPage"/>
              <w:spacing w:after="0"/>
              <w:ind w:left="100"/>
              <w:rPr>
                <w:noProof/>
                <w:sz w:val="8"/>
                <w:szCs w:val="8"/>
              </w:rPr>
            </w:pPr>
          </w:p>
        </w:tc>
      </w:tr>
      <w:tr w:rsidR="00C11E03" w14:paraId="34FDCDB9" w14:textId="77777777" w:rsidTr="008234C7">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823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8234C7">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405A8F" w:rsidRDefault="00394471" w:rsidP="00394471">
      <w:pPr>
        <w:pStyle w:val="EW"/>
      </w:pPr>
      <w:r w:rsidRPr="00405A8F">
        <w:t>IAB-DU</w:t>
      </w:r>
      <w:r w:rsidRPr="00405A8F">
        <w:tab/>
        <w:t>IAB-node DU</w:t>
      </w:r>
    </w:p>
    <w:p w14:paraId="2D3C10DD" w14:textId="77777777" w:rsidR="00394471" w:rsidRPr="00405A8F" w:rsidRDefault="00394471" w:rsidP="00394471">
      <w:pPr>
        <w:pStyle w:val="EW"/>
      </w:pPr>
      <w:r w:rsidRPr="00405A8F">
        <w:t>IAB-MT</w:t>
      </w:r>
      <w:r w:rsidRPr="00405A8F">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405A8F" w:rsidRDefault="00394471" w:rsidP="00394471">
      <w:pPr>
        <w:pStyle w:val="EW"/>
      </w:pPr>
      <w:r w:rsidRPr="00405A8F">
        <w:t>SI</w:t>
      </w:r>
      <w:r w:rsidRPr="00405A8F">
        <w:tab/>
        <w:t>System Information</w:t>
      </w:r>
    </w:p>
    <w:p w14:paraId="6FCA1087" w14:textId="77777777" w:rsidR="00394471" w:rsidRPr="00405A8F" w:rsidRDefault="00394471" w:rsidP="00394471">
      <w:pPr>
        <w:pStyle w:val="EW"/>
      </w:pPr>
      <w:r w:rsidRPr="00405A8F">
        <w:t>SIB</w:t>
      </w:r>
      <w:r w:rsidRPr="00405A8F">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Heading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Heading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A172A9" w:rsidP="00394471">
      <w:pPr>
        <w:pStyle w:val="TH"/>
      </w:pPr>
      <w:r w:rsidRPr="0095250E">
        <w:rPr>
          <w:noProof/>
        </w:rPr>
        <w:object w:dxaOrig="5025" w:dyaOrig="4875" w14:anchorId="6C6E0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3pt;height:244.5pt;mso-width-percent:0;mso-height-percent:0;mso-width-percent:0;mso-height-percent:0" o:ole="">
            <v:imagedata r:id="rId14" o:title=""/>
          </v:shape>
          <o:OLEObject Type="Embed" ProgID="Word.Document.12" ShapeID="_x0000_i1095" DrawAspect="Content" ObjectID="_1771340115"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A172A9" w:rsidP="00394471">
      <w:pPr>
        <w:pStyle w:val="TH"/>
        <w:rPr>
          <w:noProof/>
        </w:rPr>
      </w:pPr>
      <w:r w:rsidRPr="0095250E">
        <w:rPr>
          <w:noProof/>
        </w:rPr>
        <w:object w:dxaOrig="10500" w:dyaOrig="5475" w14:anchorId="1FE95CED">
          <v:shape id="_x0000_i1094" type="#_x0000_t75" alt="" style="width:525.5pt;height:273pt;mso-width-percent:0;mso-height-percent:0;mso-width-percent:0;mso-height-percent:0" o:ole="">
            <v:imagedata r:id="rId16" o:title=""/>
          </v:shape>
          <o:OLEObject Type="Embed" ProgID="Word.Document.12" ShapeID="_x0000_i1094" DrawAspect="Content" ObjectID="_1771340116"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A172A9" w:rsidP="000830BB">
      <w:pPr>
        <w:pStyle w:val="TH"/>
        <w:rPr>
          <w:noProof/>
        </w:rPr>
      </w:pPr>
      <w:r w:rsidRPr="0095250E">
        <w:rPr>
          <w:noProof/>
        </w:rPr>
        <w:object w:dxaOrig="8270" w:dyaOrig="1040" w14:anchorId="1268E7AF">
          <v:shape id="_x0000_i1093" type="#_x0000_t75" alt="" style="width:413pt;height:51.5pt;mso-width-percent:0;mso-height-percent:0;mso-width-percent:0;mso-height-percent:0" o:ole="">
            <v:imagedata r:id="rId18" o:title=""/>
          </v:shape>
          <o:OLEObject Type="Embed" ProgID="Visio.Drawing.15" ShapeID="_x0000_i1093" DrawAspect="Content" ObjectID="_1771340117"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Heading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Heading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Heading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Heading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Heading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A172A9" w:rsidP="00394471">
      <w:pPr>
        <w:pStyle w:val="TH"/>
        <w:rPr>
          <w:rFonts w:eastAsia="MS Mincho"/>
        </w:rPr>
      </w:pPr>
      <w:r w:rsidRPr="0095250E">
        <w:rPr>
          <w:rFonts w:ascii="Times New Roman" w:hAnsi="Times New Roman"/>
          <w:noProof/>
        </w:rPr>
        <w:object w:dxaOrig="3165" w:dyaOrig="2460" w14:anchorId="2DC4FC5F">
          <v:shape id="_x0000_i1092" type="#_x0000_t75" alt="" style="width:157pt;height:124.5pt;mso-width-percent:0;mso-height-percent:0;mso-width-percent:0;mso-height-percent:0" o:ole="">
            <v:imagedata r:id="rId20" o:title=""/>
          </v:shape>
          <o:OLEObject Type="Embed" ProgID="Mscgen.Chart" ShapeID="_x0000_i1092" DrawAspect="Content" ObjectID="_1771340118"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Heading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Heading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Heading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Heading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Heading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Heading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Heading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A172A9" w:rsidP="00394471">
      <w:pPr>
        <w:pStyle w:val="TH"/>
      </w:pPr>
      <w:r w:rsidRPr="0095250E">
        <w:rPr>
          <w:noProof/>
        </w:rPr>
        <w:object w:dxaOrig="2340" w:dyaOrig="1590" w14:anchorId="57BD7BF2">
          <v:shape id="_x0000_i1091" type="#_x0000_t75" alt="" style="width:117pt;height:79pt;mso-width-percent:0;mso-height-percent:0;mso-width-percent:0;mso-height-percent:0" o:ole="">
            <v:imagedata r:id="rId22" o:title=""/>
          </v:shape>
          <o:OLEObject Type="Embed" ProgID="Mscgen.Chart" ShapeID="_x0000_i1091" DrawAspect="Content" ObjectID="_1771340119"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Heading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A172A9" w:rsidP="00394471">
      <w:pPr>
        <w:pStyle w:val="TH"/>
      </w:pPr>
      <w:r w:rsidRPr="0095250E">
        <w:rPr>
          <w:noProof/>
        </w:rPr>
        <w:object w:dxaOrig="3585" w:dyaOrig="2625" w14:anchorId="6F617A8E">
          <v:shape id="_x0000_i1090" type="#_x0000_t75" alt="" style="width:180pt;height:132.5pt;mso-width-percent:0;mso-height-percent:0;mso-width-percent:0;mso-height-percent:0" o:ole="">
            <v:imagedata r:id="rId24" o:title=""/>
          </v:shape>
          <o:OLEObject Type="Embed" ProgID="Mscgen.Chart" ShapeID="_x0000_i1090" DrawAspect="Content" ObjectID="_1771340120"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A172A9" w:rsidP="00394471">
      <w:pPr>
        <w:pStyle w:val="TH"/>
      </w:pPr>
      <w:r w:rsidRPr="0095250E">
        <w:rPr>
          <w:noProof/>
        </w:rPr>
        <w:object w:dxaOrig="3465" w:dyaOrig="2130" w14:anchorId="299B42ED">
          <v:shape id="_x0000_i1089" type="#_x0000_t75" alt="" style="width:172.5pt;height:107pt;mso-width-percent:0;mso-height-percent:0;mso-width-percent:0;mso-height-percent:0" o:ole="">
            <v:imagedata r:id="rId26" o:title=""/>
          </v:shape>
          <o:OLEObject Type="Embed" ProgID="Mscgen.Chart" ShapeID="_x0000_i1089" DrawAspect="Content" ObjectID="_1771340121"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7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7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0"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80"/>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81" w:name="_Toc60776749"/>
      <w:bookmarkStart w:id="182" w:name="_Toc156129682"/>
      <w:r w:rsidRPr="0095250E">
        <w:t>5.3.3.5</w:t>
      </w:r>
      <w:r w:rsidRPr="0095250E">
        <w:tab/>
        <w:t xml:space="preserve">Reception of the </w:t>
      </w:r>
      <w:r w:rsidRPr="0095250E">
        <w:rPr>
          <w:i/>
        </w:rPr>
        <w:t xml:space="preserve">RRCReject </w:t>
      </w:r>
      <w:r w:rsidRPr="0095250E">
        <w:t>by the UE</w:t>
      </w:r>
      <w:bookmarkEnd w:id="181"/>
      <w:bookmarkEnd w:id="18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83" w:name="_Toc60776750"/>
      <w:bookmarkStart w:id="18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83"/>
      <w:bookmarkEnd w:id="18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85" w:name="_Toc60776751"/>
      <w:bookmarkStart w:id="186" w:name="_Toc156129684"/>
      <w:r w:rsidRPr="0095250E">
        <w:t>5.3.3.7</w:t>
      </w:r>
      <w:r w:rsidRPr="0095250E">
        <w:tab/>
        <w:t>T300 expiry</w:t>
      </w:r>
      <w:bookmarkEnd w:id="185"/>
      <w:bookmarkEnd w:id="18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lastRenderedPageBreak/>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187" w:name="_Toc60776752"/>
      <w:bookmarkStart w:id="188" w:name="_Toc156129685"/>
      <w:r w:rsidRPr="0095250E">
        <w:t>5.3.3.8</w:t>
      </w:r>
      <w:r w:rsidRPr="0095250E">
        <w:tab/>
        <w:t>Abortion of RRC connection establishment</w:t>
      </w:r>
      <w:bookmarkEnd w:id="187"/>
      <w:bookmarkEnd w:id="18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189" w:name="_Toc60776753"/>
      <w:bookmarkStart w:id="19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89"/>
      <w:bookmarkEnd w:id="190"/>
    </w:p>
    <w:p w14:paraId="678CB234" w14:textId="77777777" w:rsidR="00394471" w:rsidRPr="0095250E" w:rsidRDefault="00394471" w:rsidP="00394471">
      <w:pPr>
        <w:pStyle w:val="Heading4"/>
      </w:pPr>
      <w:bookmarkStart w:id="191" w:name="_Toc60776754"/>
      <w:bookmarkStart w:id="192" w:name="_Toc156129687"/>
      <w:r w:rsidRPr="0095250E">
        <w:t>5.3.4.1</w:t>
      </w:r>
      <w:r w:rsidRPr="0095250E">
        <w:tab/>
        <w:t>General</w:t>
      </w:r>
      <w:bookmarkEnd w:id="191"/>
      <w:bookmarkEnd w:id="192"/>
    </w:p>
    <w:p w14:paraId="1B9D62E3" w14:textId="77777777" w:rsidR="00394471" w:rsidRPr="0095250E" w:rsidRDefault="00A172A9" w:rsidP="00394471">
      <w:pPr>
        <w:pStyle w:val="TH"/>
      </w:pPr>
      <w:r w:rsidRPr="0095250E">
        <w:rPr>
          <w:noProof/>
        </w:rPr>
        <w:object w:dxaOrig="3870" w:dyaOrig="2130" w14:anchorId="1846C27B">
          <v:shape id="_x0000_i1088" type="#_x0000_t75" alt="" style="width:192pt;height:107pt;mso-width-percent:0;mso-height-percent:0;mso-width-percent:0;mso-height-percent:0" o:ole="">
            <v:imagedata r:id="rId28" o:title=""/>
          </v:shape>
          <o:OLEObject Type="Embed" ProgID="Mscgen.Chart" ShapeID="_x0000_i1088" DrawAspect="Content" ObjectID="_1771340122"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A172A9" w:rsidP="00394471">
      <w:pPr>
        <w:pStyle w:val="TH"/>
      </w:pPr>
      <w:r w:rsidRPr="0095250E">
        <w:rPr>
          <w:noProof/>
        </w:rPr>
        <w:object w:dxaOrig="3870" w:dyaOrig="2130" w14:anchorId="0C34FDF8">
          <v:shape id="_x0000_i1087" type="#_x0000_t75" alt="" style="width:192pt;height:107pt;mso-width-percent:0;mso-height-percent:0;mso-width-percent:0;mso-height-percent:0" o:ole="">
            <v:imagedata r:id="rId30" o:title=""/>
          </v:shape>
          <o:OLEObject Type="Embed" ProgID="Mscgen.Chart" ShapeID="_x0000_i1087" DrawAspect="Content" ObjectID="_1771340123"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193" w:name="_Toc60776755"/>
      <w:bookmarkStart w:id="194" w:name="_Toc156129688"/>
      <w:r w:rsidRPr="0095250E">
        <w:t>5.3.4.2</w:t>
      </w:r>
      <w:r w:rsidRPr="0095250E">
        <w:tab/>
        <w:t>Initiation</w:t>
      </w:r>
      <w:bookmarkEnd w:id="193"/>
      <w:bookmarkEnd w:id="19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195" w:name="_Toc60776756"/>
      <w:bookmarkStart w:id="196" w:name="_Toc156129689"/>
      <w:r w:rsidRPr="0095250E">
        <w:t>5.3.4.3</w:t>
      </w:r>
      <w:r w:rsidRPr="0095250E">
        <w:tab/>
        <w:t xml:space="preserve">Reception of the </w:t>
      </w:r>
      <w:r w:rsidRPr="0095250E">
        <w:rPr>
          <w:i/>
        </w:rPr>
        <w:t xml:space="preserve">SecurityModeCommand </w:t>
      </w:r>
      <w:r w:rsidRPr="0095250E">
        <w:t>by the UE</w:t>
      </w:r>
      <w:bookmarkEnd w:id="195"/>
      <w:bookmarkEnd w:id="19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lastRenderedPageBreak/>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197" w:name="_Toc60776757"/>
      <w:bookmarkStart w:id="198" w:name="_Toc156129690"/>
      <w:r w:rsidRPr="0095250E">
        <w:rPr>
          <w:rFonts w:eastAsia="MS Mincho"/>
        </w:rPr>
        <w:t>5.3.5</w:t>
      </w:r>
      <w:r w:rsidRPr="0095250E">
        <w:rPr>
          <w:rFonts w:eastAsia="MS Mincho"/>
        </w:rPr>
        <w:tab/>
        <w:t>RRC reconfiguration</w:t>
      </w:r>
      <w:bookmarkEnd w:id="197"/>
      <w:bookmarkEnd w:id="198"/>
    </w:p>
    <w:p w14:paraId="6C2AE0FE" w14:textId="77777777" w:rsidR="00394471" w:rsidRPr="0095250E" w:rsidRDefault="00394471" w:rsidP="00394471">
      <w:pPr>
        <w:pStyle w:val="Heading4"/>
        <w:rPr>
          <w:rFonts w:eastAsia="MS Mincho"/>
        </w:rPr>
      </w:pPr>
      <w:bookmarkStart w:id="199" w:name="_Toc60776758"/>
      <w:bookmarkStart w:id="200" w:name="_Toc156129691"/>
      <w:r w:rsidRPr="0095250E">
        <w:rPr>
          <w:rFonts w:eastAsia="MS Mincho"/>
        </w:rPr>
        <w:t>5.3.5.1</w:t>
      </w:r>
      <w:r w:rsidRPr="0095250E">
        <w:rPr>
          <w:rFonts w:eastAsia="MS Mincho"/>
        </w:rPr>
        <w:tab/>
        <w:t>General</w:t>
      </w:r>
      <w:bookmarkEnd w:id="199"/>
      <w:bookmarkEnd w:id="200"/>
    </w:p>
    <w:p w14:paraId="44064E4F" w14:textId="77777777" w:rsidR="00394471" w:rsidRPr="0095250E" w:rsidRDefault="00A172A9" w:rsidP="00394471">
      <w:pPr>
        <w:pStyle w:val="TH"/>
      </w:pPr>
      <w:r w:rsidRPr="0095250E">
        <w:rPr>
          <w:noProof/>
        </w:rPr>
        <w:object w:dxaOrig="4485" w:dyaOrig="2130" w14:anchorId="166FA1F8">
          <v:shape id="_x0000_i1086" type="#_x0000_t75" alt="" style="width:225pt;height:107pt;mso-width-percent:0;mso-height-percent:0;mso-width-percent:0;mso-height-percent:0" o:ole="">
            <v:imagedata r:id="rId32" o:title=""/>
          </v:shape>
          <o:OLEObject Type="Embed" ProgID="Mscgen.Chart" ShapeID="_x0000_i1086" DrawAspect="Content" ObjectID="_1771340124"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A172A9" w:rsidP="00394471">
      <w:pPr>
        <w:pStyle w:val="TH"/>
      </w:pPr>
      <w:r w:rsidRPr="0095250E">
        <w:rPr>
          <w:noProof/>
        </w:rPr>
        <w:object w:dxaOrig="4605" w:dyaOrig="2190" w14:anchorId="1886110F">
          <v:shape id="_x0000_i1085" type="#_x0000_t75" alt="" style="width:230.5pt;height:109pt;mso-width-percent:0;mso-height-percent:0;mso-width-percent:0;mso-height-percent:0" o:ole="">
            <v:imagedata r:id="rId34" o:title=""/>
          </v:shape>
          <o:OLEObject Type="Embed" ProgID="Mscgen.Chart" ShapeID="_x0000_i1085" DrawAspect="Content" ObjectID="_1771340125"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lastRenderedPageBreak/>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w:t>
      </w:r>
      <w:r w:rsidRPr="0095250E">
        <w:lastRenderedPageBreak/>
        <w:t xml:space="preserve">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01" w:name="_Toc60776759"/>
      <w:bookmarkStart w:id="202" w:name="_Toc156129692"/>
      <w:r w:rsidRPr="0095250E">
        <w:rPr>
          <w:rFonts w:eastAsia="MS Mincho"/>
        </w:rPr>
        <w:t>5.3.5.2</w:t>
      </w:r>
      <w:r w:rsidRPr="0095250E">
        <w:rPr>
          <w:rFonts w:eastAsia="MS Mincho"/>
        </w:rPr>
        <w:tab/>
        <w:t>Initiation</w:t>
      </w:r>
      <w:bookmarkEnd w:id="201"/>
      <w:bookmarkEnd w:id="20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03" w:name="_Toc60776760"/>
      <w:bookmarkStart w:id="20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03"/>
      <w:bookmarkEnd w:id="20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lastRenderedPageBreak/>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lastRenderedPageBreak/>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lastRenderedPageBreak/>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lastRenderedPageBreak/>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lastRenderedPageBreak/>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lastRenderedPageBreak/>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lastRenderedPageBreak/>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lastRenderedPageBreak/>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lastRenderedPageBreak/>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lastRenderedPageBreak/>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lastRenderedPageBreak/>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05"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05"/>
    </w:p>
    <w:p w14:paraId="6DD10A2F" w14:textId="77777777" w:rsidR="00394471" w:rsidRPr="0095250E" w:rsidRDefault="00394471" w:rsidP="00394471">
      <w:pPr>
        <w:pStyle w:val="Heading4"/>
        <w:rPr>
          <w:rFonts w:eastAsia="MS Mincho"/>
        </w:rPr>
      </w:pPr>
      <w:bookmarkStart w:id="206" w:name="_Toc60776761"/>
      <w:bookmarkStart w:id="207" w:name="_Toc156129694"/>
      <w:r w:rsidRPr="0095250E">
        <w:rPr>
          <w:rFonts w:eastAsia="MS Mincho"/>
        </w:rPr>
        <w:t>5.3.5.4</w:t>
      </w:r>
      <w:r w:rsidRPr="0095250E">
        <w:rPr>
          <w:rFonts w:eastAsia="MS Mincho"/>
        </w:rPr>
        <w:tab/>
        <w:t>Secondary cell group release</w:t>
      </w:r>
      <w:bookmarkEnd w:id="206"/>
      <w:bookmarkEnd w:id="207"/>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08" w:name="_Toc60776762"/>
      <w:bookmarkStart w:id="209" w:name="_Toc156129695"/>
      <w:r w:rsidRPr="0095250E">
        <w:rPr>
          <w:rFonts w:eastAsia="MS Mincho"/>
        </w:rPr>
        <w:lastRenderedPageBreak/>
        <w:t>5.3.5.5</w:t>
      </w:r>
      <w:r w:rsidRPr="0095250E">
        <w:rPr>
          <w:rFonts w:eastAsia="MS Mincho"/>
        </w:rPr>
        <w:tab/>
        <w:t>Cell Group configuration</w:t>
      </w:r>
      <w:bookmarkEnd w:id="208"/>
      <w:bookmarkEnd w:id="209"/>
    </w:p>
    <w:p w14:paraId="0C5FC8F8" w14:textId="77777777" w:rsidR="00394471" w:rsidRPr="0095250E" w:rsidRDefault="00394471" w:rsidP="00394471">
      <w:pPr>
        <w:pStyle w:val="Heading5"/>
        <w:rPr>
          <w:rFonts w:eastAsia="MS Mincho"/>
        </w:rPr>
      </w:pPr>
      <w:bookmarkStart w:id="210" w:name="_Toc60776763"/>
      <w:bookmarkStart w:id="211" w:name="_Toc156129696"/>
      <w:r w:rsidRPr="0095250E">
        <w:rPr>
          <w:rFonts w:eastAsia="MS Mincho"/>
        </w:rPr>
        <w:t>5.3.5.5.1</w:t>
      </w:r>
      <w:r w:rsidRPr="0095250E">
        <w:rPr>
          <w:rFonts w:eastAsia="MS Mincho"/>
        </w:rPr>
        <w:tab/>
        <w:t>General</w:t>
      </w:r>
      <w:bookmarkEnd w:id="210"/>
      <w:bookmarkEnd w:id="21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1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1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1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14" w:name="_Toc156129697"/>
      <w:r w:rsidRPr="0095250E">
        <w:rPr>
          <w:rFonts w:eastAsia="MS Mincho"/>
        </w:rPr>
        <w:t>5.3.5.5.2</w:t>
      </w:r>
      <w:r w:rsidRPr="0095250E">
        <w:rPr>
          <w:rFonts w:eastAsia="MS Mincho"/>
        </w:rPr>
        <w:tab/>
        <w:t>Reconfiguration with sync</w:t>
      </w:r>
      <w:bookmarkEnd w:id="212"/>
      <w:bookmarkEnd w:id="21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1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16" w:name="_Toc156129698"/>
      <w:r w:rsidRPr="0095250E">
        <w:t>5.3.5.5.3</w:t>
      </w:r>
      <w:r w:rsidRPr="0095250E">
        <w:tab/>
        <w:t>RLC bearer release</w:t>
      </w:r>
      <w:bookmarkEnd w:id="215"/>
      <w:bookmarkEnd w:id="21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17" w:name="_Toc60776766"/>
      <w:bookmarkStart w:id="218" w:name="_Toc156129699"/>
      <w:r w:rsidRPr="0095250E">
        <w:rPr>
          <w:rFonts w:eastAsia="MS Mincho"/>
        </w:rPr>
        <w:t>5.3.5.5.4</w:t>
      </w:r>
      <w:r w:rsidRPr="0095250E">
        <w:rPr>
          <w:rFonts w:eastAsia="MS Mincho"/>
        </w:rPr>
        <w:tab/>
        <w:t>RLC bearer addition/modification</w:t>
      </w:r>
      <w:bookmarkEnd w:id="217"/>
      <w:bookmarkEnd w:id="21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19" w:name="_Toc60776767"/>
      <w:bookmarkStart w:id="220" w:name="_Toc156129700"/>
      <w:r w:rsidRPr="0095250E">
        <w:rPr>
          <w:rFonts w:eastAsia="MS Mincho"/>
        </w:rPr>
        <w:t>5.3.5.5.5</w:t>
      </w:r>
      <w:r w:rsidRPr="0095250E">
        <w:rPr>
          <w:rFonts w:eastAsia="MS Mincho"/>
        </w:rPr>
        <w:tab/>
        <w:t>MAC entity configuration</w:t>
      </w:r>
      <w:bookmarkEnd w:id="219"/>
      <w:bookmarkEnd w:id="22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21" w:name="_Toc60776768"/>
      <w:bookmarkStart w:id="222" w:name="_Toc156129701"/>
      <w:r w:rsidRPr="0095250E">
        <w:rPr>
          <w:rFonts w:eastAsia="MS Mincho"/>
        </w:rPr>
        <w:t>5.3.5.5.6</w:t>
      </w:r>
      <w:r w:rsidRPr="0095250E">
        <w:rPr>
          <w:rFonts w:eastAsia="MS Mincho"/>
        </w:rPr>
        <w:tab/>
        <w:t>RLF Timers &amp; Constants configuration</w:t>
      </w:r>
      <w:bookmarkEnd w:id="221"/>
      <w:bookmarkEnd w:id="22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23" w:name="_Toc60776769"/>
      <w:bookmarkStart w:id="224" w:name="_Toc156129702"/>
      <w:r w:rsidRPr="0095250E">
        <w:rPr>
          <w:rFonts w:eastAsia="MS Mincho"/>
        </w:rPr>
        <w:t>5.3.5.5.7</w:t>
      </w:r>
      <w:r w:rsidRPr="0095250E">
        <w:rPr>
          <w:rFonts w:eastAsia="MS Mincho"/>
        </w:rPr>
        <w:tab/>
        <w:t>SpCell Configuration</w:t>
      </w:r>
      <w:bookmarkEnd w:id="223"/>
      <w:bookmarkEnd w:id="22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2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26" w:name="_Toc156129703"/>
      <w:r w:rsidRPr="0095250E">
        <w:rPr>
          <w:rFonts w:eastAsia="MS Mincho"/>
        </w:rPr>
        <w:t>5.3.5.5.8</w:t>
      </w:r>
      <w:r w:rsidRPr="0095250E">
        <w:rPr>
          <w:rFonts w:eastAsia="MS Mincho"/>
        </w:rPr>
        <w:tab/>
        <w:t>SCell Release</w:t>
      </w:r>
      <w:bookmarkEnd w:id="225"/>
      <w:bookmarkEnd w:id="22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27" w:name="_Toc60776771"/>
      <w:bookmarkStart w:id="228" w:name="_Toc156129704"/>
      <w:r w:rsidRPr="0095250E">
        <w:t>5.3.5.5.9</w:t>
      </w:r>
      <w:r w:rsidRPr="0095250E">
        <w:tab/>
        <w:t>SCell Addition/Modification</w:t>
      </w:r>
      <w:bookmarkEnd w:id="227"/>
      <w:bookmarkEnd w:id="22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29"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30" w:name="_Toc156129705"/>
      <w:r w:rsidRPr="0095250E">
        <w:t>5.3.5.5.10</w:t>
      </w:r>
      <w:r w:rsidRPr="0095250E">
        <w:tab/>
        <w:t>BH RLC channel release</w:t>
      </w:r>
      <w:bookmarkEnd w:id="229"/>
      <w:bookmarkEnd w:id="23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31" w:name="_Toc60776773"/>
      <w:bookmarkStart w:id="232" w:name="_Toc156129706"/>
      <w:r w:rsidRPr="0095250E">
        <w:rPr>
          <w:rFonts w:eastAsia="MS Mincho"/>
        </w:rPr>
        <w:lastRenderedPageBreak/>
        <w:t>5.3.5.5.11</w:t>
      </w:r>
      <w:r w:rsidRPr="0095250E">
        <w:rPr>
          <w:rFonts w:eastAsia="MS Mincho"/>
        </w:rPr>
        <w:tab/>
        <w:t>BH RLC channel addition/modification</w:t>
      </w:r>
      <w:bookmarkEnd w:id="231"/>
      <w:bookmarkEnd w:id="23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33" w:name="_Toc156129707"/>
      <w:bookmarkStart w:id="234" w:name="_Toc60776774"/>
      <w:r w:rsidRPr="0095250E">
        <w:t>5.3.5.5.12</w:t>
      </w:r>
      <w:r w:rsidR="00D150B8" w:rsidRPr="0095250E">
        <w:tab/>
        <w:t>Uu Relay RLC channel release</w:t>
      </w:r>
      <w:bookmarkEnd w:id="23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35" w:name="_Toc156129708"/>
      <w:r w:rsidRPr="0095250E">
        <w:rPr>
          <w:rFonts w:eastAsia="MS Mincho"/>
        </w:rPr>
        <w:t>5.3.5.5.13</w:t>
      </w:r>
      <w:r w:rsidR="00D150B8" w:rsidRPr="0095250E">
        <w:rPr>
          <w:rFonts w:eastAsia="MS Mincho"/>
        </w:rPr>
        <w:tab/>
        <w:t>Uu Relay RLC channel addition/modification</w:t>
      </w:r>
      <w:bookmarkEnd w:id="23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36" w:name="_Toc156129709"/>
      <w:r w:rsidRPr="0095250E">
        <w:t>5.3.5.5.14</w:t>
      </w:r>
      <w:r w:rsidRPr="0095250E">
        <w:tab/>
        <w:t>NCR-Fwd configuration</w:t>
      </w:r>
      <w:bookmarkEnd w:id="23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37" w:name="_Toc156129710"/>
      <w:r w:rsidRPr="0095250E">
        <w:rPr>
          <w:rFonts w:eastAsia="MS Mincho"/>
        </w:rPr>
        <w:t>5.3.5.6</w:t>
      </w:r>
      <w:r w:rsidRPr="0095250E">
        <w:rPr>
          <w:rFonts w:eastAsia="MS Mincho"/>
        </w:rPr>
        <w:tab/>
        <w:t>Radio Bearer configuration</w:t>
      </w:r>
      <w:bookmarkEnd w:id="234"/>
      <w:bookmarkEnd w:id="237"/>
    </w:p>
    <w:p w14:paraId="61982A9F" w14:textId="77777777" w:rsidR="00394471" w:rsidRPr="0095250E" w:rsidRDefault="00394471" w:rsidP="00394471">
      <w:pPr>
        <w:pStyle w:val="Heading5"/>
        <w:rPr>
          <w:rFonts w:eastAsia="MS Mincho"/>
        </w:rPr>
      </w:pPr>
      <w:bookmarkStart w:id="238" w:name="_Toc60776775"/>
      <w:bookmarkStart w:id="239" w:name="_Toc156129711"/>
      <w:r w:rsidRPr="0095250E">
        <w:rPr>
          <w:rFonts w:eastAsia="MS Mincho"/>
        </w:rPr>
        <w:t>5.3.5.6.1</w:t>
      </w:r>
      <w:r w:rsidRPr="0095250E">
        <w:rPr>
          <w:rFonts w:eastAsia="MS Mincho"/>
        </w:rPr>
        <w:tab/>
        <w:t>General</w:t>
      </w:r>
      <w:bookmarkEnd w:id="238"/>
      <w:bookmarkEnd w:id="23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4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41" w:name="_Toc156129712"/>
      <w:r w:rsidRPr="0095250E">
        <w:rPr>
          <w:rFonts w:eastAsia="MS Mincho"/>
        </w:rPr>
        <w:t>5.3.5.6.2</w:t>
      </w:r>
      <w:r w:rsidRPr="0095250E">
        <w:rPr>
          <w:rFonts w:eastAsia="MS Mincho"/>
        </w:rPr>
        <w:tab/>
        <w:t>SRB release</w:t>
      </w:r>
      <w:bookmarkEnd w:id="240"/>
      <w:bookmarkEnd w:id="24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42" w:name="_Toc60776777"/>
      <w:bookmarkStart w:id="243" w:name="_Toc156129713"/>
      <w:r w:rsidRPr="0095250E">
        <w:rPr>
          <w:rFonts w:eastAsia="MS Mincho"/>
        </w:rPr>
        <w:t>5.3.5.6.3</w:t>
      </w:r>
      <w:r w:rsidRPr="0095250E">
        <w:rPr>
          <w:rFonts w:eastAsia="MS Mincho"/>
        </w:rPr>
        <w:tab/>
        <w:t>SRB addition/modification</w:t>
      </w:r>
      <w:bookmarkEnd w:id="242"/>
      <w:bookmarkEnd w:id="24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44" w:name="_Toc60776778"/>
      <w:bookmarkStart w:id="245" w:name="_Toc156129714"/>
      <w:r w:rsidRPr="0095250E">
        <w:rPr>
          <w:rFonts w:eastAsia="MS Mincho"/>
        </w:rPr>
        <w:t>5.3.5.6.4</w:t>
      </w:r>
      <w:r w:rsidRPr="0095250E">
        <w:rPr>
          <w:rFonts w:eastAsia="MS Mincho"/>
        </w:rPr>
        <w:tab/>
        <w:t>DRB release</w:t>
      </w:r>
      <w:bookmarkEnd w:id="244"/>
      <w:bookmarkEnd w:id="24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46" w:name="_Toc60776779"/>
      <w:bookmarkStart w:id="247" w:name="_Toc156129715"/>
      <w:r w:rsidRPr="0095250E">
        <w:rPr>
          <w:rFonts w:eastAsia="MS Mincho"/>
        </w:rPr>
        <w:t>5.3.5.6.5</w:t>
      </w:r>
      <w:r w:rsidRPr="0095250E">
        <w:rPr>
          <w:rFonts w:eastAsia="MS Mincho"/>
        </w:rPr>
        <w:tab/>
        <w:t>DRB addition/modification</w:t>
      </w:r>
      <w:bookmarkEnd w:id="246"/>
      <w:bookmarkEnd w:id="24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48" w:name="_Toc156129716"/>
      <w:bookmarkStart w:id="249" w:name="_Toc60776780"/>
      <w:r w:rsidRPr="0095250E">
        <w:rPr>
          <w:rFonts w:eastAsia="MS Mincho"/>
        </w:rPr>
        <w:lastRenderedPageBreak/>
        <w:t>5.3.5.6.6</w:t>
      </w:r>
      <w:r w:rsidRPr="0095250E">
        <w:rPr>
          <w:rFonts w:eastAsia="MS Mincho"/>
        </w:rPr>
        <w:tab/>
        <w:t>Multicast MRB release</w:t>
      </w:r>
      <w:bookmarkEnd w:id="248"/>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50" w:name="_Toc156129717"/>
      <w:r w:rsidRPr="0095250E">
        <w:rPr>
          <w:rFonts w:eastAsia="MS Mincho"/>
        </w:rPr>
        <w:t>5.3.5.6.7</w:t>
      </w:r>
      <w:r w:rsidRPr="0095250E">
        <w:rPr>
          <w:rFonts w:eastAsia="MS Mincho"/>
        </w:rPr>
        <w:tab/>
        <w:t>Multicast MRB addition/modification</w:t>
      </w:r>
      <w:bookmarkEnd w:id="250"/>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51" w:name="_Toc156129718"/>
      <w:r w:rsidRPr="0095250E">
        <w:t>5.3.5.7</w:t>
      </w:r>
      <w:r w:rsidRPr="0095250E">
        <w:tab/>
        <w:t>AS Security key update</w:t>
      </w:r>
      <w:bookmarkEnd w:id="249"/>
      <w:bookmarkEnd w:id="251"/>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52" w:name="_Toc60776781"/>
      <w:bookmarkStart w:id="253" w:name="_Toc156129719"/>
      <w:r w:rsidRPr="0095250E">
        <w:rPr>
          <w:rFonts w:eastAsia="SimSun"/>
          <w:lang w:eastAsia="zh-CN"/>
        </w:rPr>
        <w:t>5.3.5.8</w:t>
      </w:r>
      <w:r w:rsidRPr="0095250E">
        <w:rPr>
          <w:rFonts w:eastAsia="SimSun"/>
          <w:lang w:eastAsia="zh-CN"/>
        </w:rPr>
        <w:tab/>
        <w:t>Reconfiguration failure</w:t>
      </w:r>
      <w:bookmarkEnd w:id="252"/>
      <w:bookmarkEnd w:id="253"/>
    </w:p>
    <w:p w14:paraId="58EDE10D" w14:textId="77777777" w:rsidR="00394471" w:rsidRPr="0095250E" w:rsidRDefault="00394471" w:rsidP="00394471">
      <w:pPr>
        <w:pStyle w:val="Heading5"/>
        <w:rPr>
          <w:rFonts w:eastAsia="SimSun"/>
          <w:lang w:eastAsia="zh-CN"/>
        </w:rPr>
      </w:pPr>
      <w:bookmarkStart w:id="254" w:name="_Toc60776782"/>
      <w:bookmarkStart w:id="255" w:name="_Toc156129720"/>
      <w:r w:rsidRPr="0095250E">
        <w:rPr>
          <w:rFonts w:eastAsia="SimSun"/>
          <w:lang w:eastAsia="zh-CN"/>
        </w:rPr>
        <w:t>5.3.5.8.1</w:t>
      </w:r>
      <w:r w:rsidRPr="0095250E">
        <w:rPr>
          <w:rFonts w:eastAsia="SimSun"/>
          <w:lang w:eastAsia="zh-CN"/>
        </w:rPr>
        <w:tab/>
        <w:t>Void</w:t>
      </w:r>
      <w:bookmarkEnd w:id="254"/>
      <w:bookmarkEnd w:id="255"/>
    </w:p>
    <w:p w14:paraId="38DF98BC" w14:textId="77777777" w:rsidR="00394471" w:rsidRPr="0095250E" w:rsidRDefault="00394471" w:rsidP="00394471">
      <w:pPr>
        <w:pStyle w:val="Heading5"/>
        <w:rPr>
          <w:rFonts w:eastAsia="SimSun"/>
          <w:lang w:eastAsia="zh-CN"/>
        </w:rPr>
      </w:pPr>
      <w:bookmarkStart w:id="256" w:name="_Toc60776783"/>
      <w:bookmarkStart w:id="257"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56"/>
      <w:bookmarkEnd w:id="25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5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5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59" w:name="_Toc60776784"/>
      <w:bookmarkStart w:id="260" w:name="_Toc156129722"/>
      <w:r w:rsidRPr="0095250E">
        <w:rPr>
          <w:rFonts w:eastAsia="SimSun"/>
          <w:lang w:eastAsia="zh-CN"/>
        </w:rPr>
        <w:t>5.3.5.8.3</w:t>
      </w:r>
      <w:r w:rsidRPr="0095250E">
        <w:rPr>
          <w:rFonts w:eastAsia="SimSun"/>
          <w:lang w:eastAsia="zh-CN"/>
        </w:rPr>
        <w:tab/>
        <w:t>T304 expiry (Reconfiguration with sync Failure)</w:t>
      </w:r>
      <w:bookmarkEnd w:id="259"/>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60"/>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61" w:name="_Toc60776785"/>
      <w:bookmarkStart w:id="262"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61"/>
      <w:bookmarkEnd w:id="26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63"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64" w:name="_Toc156129724"/>
      <w:r w:rsidRPr="0095250E">
        <w:t>5.3.5.9a</w:t>
      </w:r>
      <w:r w:rsidRPr="0095250E">
        <w:tab/>
        <w:t>MUSIM gap configuration</w:t>
      </w:r>
      <w:bookmarkEnd w:id="26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65" w:name="_Toc156129725"/>
      <w:r w:rsidRPr="0095250E">
        <w:rPr>
          <w:rFonts w:eastAsia="MS Mincho"/>
        </w:rPr>
        <w:t>5.3.5.10</w:t>
      </w:r>
      <w:r w:rsidRPr="0095250E">
        <w:rPr>
          <w:rFonts w:eastAsia="MS Mincho"/>
        </w:rPr>
        <w:tab/>
        <w:t>MR-DC release</w:t>
      </w:r>
      <w:bookmarkEnd w:id="263"/>
      <w:bookmarkEnd w:id="26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66" w:name="_Toc60776787"/>
      <w:bookmarkStart w:id="267" w:name="_Toc156129726"/>
      <w:r w:rsidRPr="0095250E">
        <w:t>5.3.5.11</w:t>
      </w:r>
      <w:r w:rsidRPr="0095250E">
        <w:tab/>
        <w:t>Full configuration</w:t>
      </w:r>
      <w:bookmarkEnd w:id="266"/>
      <w:bookmarkEnd w:id="26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6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69" w:name="_Toc156129727"/>
      <w:r w:rsidRPr="0095250E">
        <w:lastRenderedPageBreak/>
        <w:t>5.3.5.12</w:t>
      </w:r>
      <w:r w:rsidRPr="0095250E">
        <w:tab/>
        <w:t>BAP configuration</w:t>
      </w:r>
      <w:bookmarkEnd w:id="268"/>
      <w:bookmarkEnd w:id="26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70" w:name="_Toc60776789"/>
      <w:bookmarkStart w:id="271" w:name="_Toc156129728"/>
      <w:r w:rsidRPr="0095250E">
        <w:rPr>
          <w:lang w:eastAsia="zh-CN"/>
        </w:rPr>
        <w:t>5.3.5.12a</w:t>
      </w:r>
      <w:r w:rsidRPr="0095250E">
        <w:rPr>
          <w:lang w:eastAsia="zh-CN"/>
        </w:rPr>
        <w:tab/>
        <w:t>IAB Other Configuration</w:t>
      </w:r>
      <w:bookmarkEnd w:id="270"/>
      <w:bookmarkEnd w:id="271"/>
    </w:p>
    <w:p w14:paraId="5E158423" w14:textId="77777777" w:rsidR="00394471" w:rsidRPr="0095250E" w:rsidRDefault="00394471" w:rsidP="00394471">
      <w:pPr>
        <w:pStyle w:val="Heading5"/>
      </w:pPr>
      <w:bookmarkStart w:id="272" w:name="_Toc60776790"/>
      <w:bookmarkStart w:id="273" w:name="_Toc156129729"/>
      <w:r w:rsidRPr="0095250E">
        <w:t>5.3.5.12a.1</w:t>
      </w:r>
      <w:r w:rsidRPr="0095250E">
        <w:tab/>
        <w:t>IP address management</w:t>
      </w:r>
      <w:bookmarkEnd w:id="272"/>
      <w:bookmarkEnd w:id="273"/>
    </w:p>
    <w:p w14:paraId="7A7B1578" w14:textId="77777777" w:rsidR="00394471" w:rsidRPr="0095250E" w:rsidRDefault="00394471" w:rsidP="00394471">
      <w:pPr>
        <w:pStyle w:val="Heading6"/>
      </w:pPr>
      <w:bookmarkStart w:id="274" w:name="_Toc60776791"/>
      <w:bookmarkStart w:id="27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74"/>
      <w:bookmarkEnd w:id="27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76" w:name="_Toc60776792"/>
      <w:bookmarkStart w:id="27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76"/>
      <w:bookmarkEnd w:id="27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78" w:name="_Toc60776793"/>
      <w:bookmarkStart w:id="279" w:name="_Toc156129732"/>
      <w:r w:rsidRPr="0095250E">
        <w:rPr>
          <w:rFonts w:eastAsia="MS Mincho"/>
        </w:rPr>
        <w:t>5.3.5.13</w:t>
      </w:r>
      <w:r w:rsidRPr="0095250E">
        <w:rPr>
          <w:rFonts w:eastAsia="MS Mincho"/>
        </w:rPr>
        <w:tab/>
        <w:t>Conditional Reconfiguration</w:t>
      </w:r>
      <w:bookmarkEnd w:id="278"/>
      <w:bookmarkEnd w:id="279"/>
    </w:p>
    <w:p w14:paraId="2C275EDA" w14:textId="77777777" w:rsidR="00394471" w:rsidRPr="0095250E" w:rsidRDefault="00394471" w:rsidP="00394471">
      <w:pPr>
        <w:pStyle w:val="Heading5"/>
        <w:rPr>
          <w:rFonts w:eastAsia="MS Mincho"/>
        </w:rPr>
      </w:pPr>
      <w:bookmarkStart w:id="280" w:name="_Toc60776794"/>
      <w:bookmarkStart w:id="281" w:name="_Toc156129733"/>
      <w:r w:rsidRPr="0095250E">
        <w:rPr>
          <w:rFonts w:eastAsia="MS Mincho"/>
        </w:rPr>
        <w:t>5.3.5.13.1</w:t>
      </w:r>
      <w:r w:rsidRPr="0095250E">
        <w:rPr>
          <w:rFonts w:eastAsia="MS Mincho"/>
        </w:rPr>
        <w:tab/>
        <w:t>General</w:t>
      </w:r>
      <w:bookmarkEnd w:id="280"/>
      <w:bookmarkEnd w:id="28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82" w:name="_Toc60776795"/>
      <w:bookmarkStart w:id="283" w:name="_Toc156129734"/>
      <w:r w:rsidRPr="0095250E">
        <w:rPr>
          <w:rFonts w:eastAsia="MS Mincho"/>
        </w:rPr>
        <w:t>5.3.5.13.2</w:t>
      </w:r>
      <w:r w:rsidRPr="0095250E">
        <w:rPr>
          <w:rFonts w:eastAsia="MS Mincho"/>
        </w:rPr>
        <w:tab/>
        <w:t>Conditional reconfiguration removal</w:t>
      </w:r>
      <w:bookmarkEnd w:id="282"/>
      <w:bookmarkEnd w:id="28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84" w:name="_Toc60776796"/>
      <w:bookmarkStart w:id="285" w:name="_Toc156129735"/>
      <w:r w:rsidRPr="0095250E">
        <w:rPr>
          <w:rFonts w:eastAsia="MS Mincho"/>
        </w:rPr>
        <w:t>5.3.5.13.3</w:t>
      </w:r>
      <w:r w:rsidRPr="0095250E">
        <w:rPr>
          <w:rFonts w:eastAsia="MS Mincho"/>
        </w:rPr>
        <w:tab/>
        <w:t>Conditional reconfiguration addition/modification</w:t>
      </w:r>
      <w:bookmarkEnd w:id="284"/>
      <w:bookmarkEnd w:id="28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286" w:name="_Toc60776797"/>
      <w:bookmarkStart w:id="287" w:name="_Toc156129736"/>
      <w:r w:rsidRPr="0095250E">
        <w:rPr>
          <w:rFonts w:eastAsia="MS Mincho"/>
        </w:rPr>
        <w:lastRenderedPageBreak/>
        <w:t>5.3.5.13.4</w:t>
      </w:r>
      <w:r w:rsidRPr="0095250E">
        <w:rPr>
          <w:rFonts w:eastAsia="MS Mincho"/>
        </w:rPr>
        <w:tab/>
        <w:t>Conditional reconfiguration evaluation</w:t>
      </w:r>
      <w:bookmarkEnd w:id="286"/>
      <w:bookmarkEnd w:id="287"/>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28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289" w:name="_Toc156129737"/>
      <w:r w:rsidRPr="0095250E">
        <w:t>5.3.5.13.4a</w:t>
      </w:r>
      <w:r w:rsidRPr="0095250E">
        <w:tab/>
        <w:t>Conditional reconfiguration evaluation of SN initiated inter-SN CPC for EN-DC</w:t>
      </w:r>
      <w:bookmarkEnd w:id="28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290" w:name="_Toc156129738"/>
      <w:r w:rsidRPr="0095250E">
        <w:rPr>
          <w:rFonts w:eastAsia="MS Mincho"/>
        </w:rPr>
        <w:t>5.3.5.13.5</w:t>
      </w:r>
      <w:r w:rsidRPr="0095250E">
        <w:rPr>
          <w:rFonts w:eastAsia="MS Mincho"/>
        </w:rPr>
        <w:tab/>
        <w:t>Conditional reconfiguration execution</w:t>
      </w:r>
      <w:bookmarkEnd w:id="288"/>
      <w:bookmarkEnd w:id="29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291" w:name="_Toc156129739"/>
      <w:r w:rsidRPr="0095250E">
        <w:rPr>
          <w:rFonts w:eastAsia="MS Mincho"/>
        </w:rPr>
        <w:t>5.3.5.13.6</w:t>
      </w:r>
      <w:r w:rsidR="00C11245" w:rsidRPr="0095250E">
        <w:rPr>
          <w:rFonts w:eastAsia="MS Mincho"/>
        </w:rPr>
        <w:tab/>
        <w:t>Subsequent CPAC reference configuration addition/removal</w:t>
      </w:r>
      <w:bookmarkEnd w:id="29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29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29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29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29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294" w:name="_Hlk150962964"/>
      <w:r w:rsidRPr="0095250E">
        <w:tab/>
        <w:t>release/clear all current dedicated radio configuration except for the following</w:t>
      </w:r>
      <w:bookmarkEnd w:id="29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295" w:name="_Toc156129742"/>
      <w:r w:rsidRPr="0095250E">
        <w:rPr>
          <w:rFonts w:eastAsia="SimSun"/>
          <w:lang w:eastAsia="zh-CN"/>
        </w:rPr>
        <w:t>5.3.5.13a</w:t>
      </w:r>
      <w:r w:rsidRPr="0095250E">
        <w:rPr>
          <w:rFonts w:eastAsia="SimSun"/>
          <w:lang w:eastAsia="zh-CN"/>
        </w:rPr>
        <w:tab/>
        <w:t>SCG activation</w:t>
      </w:r>
      <w:bookmarkEnd w:id="295"/>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296" w:name="_Toc156129743"/>
      <w:r w:rsidRPr="0095250E">
        <w:rPr>
          <w:rFonts w:eastAsia="SimSun"/>
          <w:lang w:eastAsia="zh-CN"/>
        </w:rPr>
        <w:t>5.3.5.13b</w:t>
      </w:r>
      <w:r w:rsidRPr="0095250E">
        <w:rPr>
          <w:rFonts w:eastAsia="SimSun"/>
          <w:lang w:eastAsia="zh-CN"/>
        </w:rPr>
        <w:tab/>
        <w:t>SCG deactivation</w:t>
      </w:r>
      <w:bookmarkEnd w:id="296"/>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297" w:name="_Toc156129744"/>
      <w:r w:rsidRPr="0095250E">
        <w:lastRenderedPageBreak/>
        <w:t>5.3.5.13b1</w:t>
      </w:r>
      <w:r w:rsidRPr="0095250E">
        <w:tab/>
        <w:t>SCG activation without SN message</w:t>
      </w:r>
      <w:bookmarkEnd w:id="29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298" w:name="_Toc156129745"/>
      <w:r w:rsidRPr="0095250E">
        <w:t>5.3.5.1</w:t>
      </w:r>
      <w:r w:rsidR="001F4B54" w:rsidRPr="0095250E">
        <w:t>3c</w:t>
      </w:r>
      <w:r w:rsidRPr="0095250E">
        <w:tab/>
        <w:t>FR2 UL gap configuration</w:t>
      </w:r>
      <w:bookmarkEnd w:id="29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299"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29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00" w:name="_Toc60776799"/>
      <w:bookmarkStart w:id="301" w:name="_Toc156129747"/>
      <w:r w:rsidRPr="0095250E">
        <w:t>5.3.5.14</w:t>
      </w:r>
      <w:r w:rsidRPr="0095250E">
        <w:tab/>
        <w:t>Sidelink dedicated configuration</w:t>
      </w:r>
      <w:bookmarkEnd w:id="300"/>
      <w:bookmarkEnd w:id="30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0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0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03"/>
    </w:p>
    <w:p w14:paraId="5B1CA439" w14:textId="45A922B2" w:rsidR="00651191" w:rsidRPr="0095250E" w:rsidRDefault="001F4B54" w:rsidP="00651191">
      <w:pPr>
        <w:pStyle w:val="Heading5"/>
        <w:rPr>
          <w:rFonts w:eastAsia="MS Mincho"/>
        </w:rPr>
      </w:pPr>
      <w:bookmarkStart w:id="30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0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0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0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0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0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0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0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0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08"/>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09" w:name="_Toc156129754"/>
      <w:r w:rsidRPr="0095250E">
        <w:t>5.3.5.16.2</w:t>
      </w:r>
      <w:r w:rsidRPr="0095250E">
        <w:tab/>
        <w:t>L2 U2U Relay UE Addition/Modification</w:t>
      </w:r>
      <w:bookmarkEnd w:id="30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10" w:name="_Toc156129755"/>
      <w:r w:rsidRPr="0095250E">
        <w:rPr>
          <w:rFonts w:eastAsia="MS Mincho"/>
        </w:rPr>
        <w:t>5.3.5.17</w:t>
      </w:r>
      <w:r w:rsidRPr="0095250E">
        <w:rPr>
          <w:rFonts w:eastAsia="MS Mincho"/>
        </w:rPr>
        <w:tab/>
        <w:t>MP configuration</w:t>
      </w:r>
      <w:bookmarkEnd w:id="310"/>
    </w:p>
    <w:p w14:paraId="3BB96EDD" w14:textId="3663F733" w:rsidR="009B343D" w:rsidRPr="0095250E" w:rsidRDefault="009B343D" w:rsidP="009B343D">
      <w:pPr>
        <w:pStyle w:val="Heading5"/>
        <w:rPr>
          <w:rFonts w:eastAsia="SimSun"/>
          <w:lang w:eastAsia="zh-CN"/>
        </w:rPr>
      </w:pPr>
      <w:bookmarkStart w:id="311" w:name="_Toc156129756"/>
      <w:r w:rsidRPr="0095250E">
        <w:rPr>
          <w:rFonts w:eastAsia="SimSun"/>
        </w:rPr>
        <w:t>5.3.5.17.</w:t>
      </w:r>
      <w:r w:rsidR="00C05E30" w:rsidRPr="0095250E">
        <w:rPr>
          <w:rFonts w:eastAsia="SimSun"/>
        </w:rPr>
        <w:t>1</w:t>
      </w:r>
      <w:r w:rsidRPr="0095250E">
        <w:rPr>
          <w:rFonts w:eastAsia="SimSun"/>
        </w:rPr>
        <w:tab/>
        <w:t>Introduction</w:t>
      </w:r>
      <w:bookmarkEnd w:id="311"/>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12"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12"/>
    </w:p>
    <w:p w14:paraId="48D667EC" w14:textId="29168DB3" w:rsidR="009B343D" w:rsidRPr="0095250E" w:rsidRDefault="009B343D" w:rsidP="009B343D">
      <w:pPr>
        <w:pStyle w:val="Heading6"/>
        <w:rPr>
          <w:rFonts w:eastAsia="MS Mincho"/>
        </w:rPr>
      </w:pPr>
      <w:bookmarkStart w:id="31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13"/>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1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1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15"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15"/>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16"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16"/>
    </w:p>
    <w:p w14:paraId="6C0AA1EE" w14:textId="24588A7E" w:rsidR="009B343D" w:rsidRPr="0095250E" w:rsidRDefault="009B343D" w:rsidP="009B343D">
      <w:pPr>
        <w:pStyle w:val="Heading6"/>
      </w:pPr>
      <w:bookmarkStart w:id="317" w:name="_Toc156129762"/>
      <w:r w:rsidRPr="0095250E">
        <w:t>5.3.5.17.</w:t>
      </w:r>
      <w:r w:rsidR="00C05E30" w:rsidRPr="0095250E">
        <w:t>3</w:t>
      </w:r>
      <w:r w:rsidRPr="0095250E">
        <w:t>.1</w:t>
      </w:r>
      <w:r w:rsidRPr="0095250E">
        <w:tab/>
        <w:t>General</w:t>
      </w:r>
      <w:bookmarkEnd w:id="317"/>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1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18"/>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1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19"/>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2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20"/>
    </w:p>
    <w:p w14:paraId="17DC3963" w14:textId="5B5C6210" w:rsidR="009B343D" w:rsidRPr="0095250E" w:rsidRDefault="009B343D" w:rsidP="009B343D">
      <w:pPr>
        <w:pStyle w:val="Heading7"/>
        <w:rPr>
          <w:rFonts w:eastAsia="MS Mincho"/>
        </w:rPr>
      </w:pPr>
      <w:bookmarkStart w:id="32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21"/>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2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22"/>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23" w:name="_Toc156129768"/>
      <w:r w:rsidRPr="0095250E">
        <w:rPr>
          <w:rFonts w:eastAsia="MS Mincho"/>
        </w:rPr>
        <w:t>5.3.5.18</w:t>
      </w:r>
      <w:r w:rsidR="00C11245" w:rsidRPr="0095250E">
        <w:rPr>
          <w:rFonts w:eastAsia="MS Mincho"/>
        </w:rPr>
        <w:tab/>
        <w:t>LTM configuration and execution</w:t>
      </w:r>
      <w:bookmarkEnd w:id="323"/>
    </w:p>
    <w:p w14:paraId="0D27ED5A" w14:textId="6BDE3009" w:rsidR="00C11245" w:rsidRPr="0095250E" w:rsidRDefault="00273CFA" w:rsidP="00C11245">
      <w:pPr>
        <w:pStyle w:val="Heading5"/>
        <w:rPr>
          <w:rFonts w:eastAsia="MS Mincho"/>
        </w:rPr>
      </w:pPr>
      <w:bookmarkStart w:id="32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2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2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2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2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2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2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2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2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2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2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2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3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3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31" w:name="_Toc156129776"/>
      <w:r w:rsidRPr="0095250E">
        <w:t>5.3.5.19</w:t>
      </w:r>
      <w:r w:rsidRPr="0095250E">
        <w:tab/>
        <w:t>T348 expiry</w:t>
      </w:r>
      <w:bookmarkEnd w:id="331"/>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32" w:name="_Toc156129777"/>
      <w:r w:rsidRPr="0095250E">
        <w:rPr>
          <w:rFonts w:eastAsia="SimSun"/>
          <w:lang w:eastAsia="zh-CN"/>
        </w:rPr>
        <w:t>5.3.6</w:t>
      </w:r>
      <w:r w:rsidRPr="0095250E">
        <w:rPr>
          <w:rFonts w:eastAsia="SimSun"/>
          <w:lang w:eastAsia="zh-CN"/>
        </w:rPr>
        <w:tab/>
        <w:t>Counter check</w:t>
      </w:r>
      <w:bookmarkEnd w:id="302"/>
      <w:bookmarkEnd w:id="332"/>
    </w:p>
    <w:p w14:paraId="31763E57" w14:textId="77777777" w:rsidR="00394471" w:rsidRPr="0095250E" w:rsidRDefault="00394471" w:rsidP="00394471">
      <w:pPr>
        <w:pStyle w:val="Heading4"/>
        <w:rPr>
          <w:rFonts w:eastAsia="SimSun"/>
          <w:lang w:eastAsia="zh-CN"/>
        </w:rPr>
      </w:pPr>
      <w:bookmarkStart w:id="333" w:name="_Toc60776801"/>
      <w:bookmarkStart w:id="334" w:name="_Toc156129778"/>
      <w:r w:rsidRPr="0095250E">
        <w:t>5.3.</w:t>
      </w:r>
      <w:r w:rsidRPr="0095250E">
        <w:rPr>
          <w:rFonts w:eastAsia="SimSun"/>
          <w:lang w:eastAsia="zh-CN"/>
        </w:rPr>
        <w:t>6</w:t>
      </w:r>
      <w:r w:rsidRPr="0095250E">
        <w:t>.1</w:t>
      </w:r>
      <w:r w:rsidRPr="0095250E">
        <w:tab/>
        <w:t>General</w:t>
      </w:r>
      <w:bookmarkEnd w:id="333"/>
      <w:bookmarkEnd w:id="334"/>
    </w:p>
    <w:p w14:paraId="20425525" w14:textId="77777777" w:rsidR="00394471" w:rsidRPr="0095250E" w:rsidRDefault="00A172A9" w:rsidP="00394471">
      <w:pPr>
        <w:pStyle w:val="TH"/>
        <w:rPr>
          <w:noProof/>
        </w:rPr>
      </w:pPr>
      <w:r w:rsidRPr="0095250E">
        <w:rPr>
          <w:noProof/>
        </w:rPr>
        <w:object w:dxaOrig="3735" w:dyaOrig="2025" w14:anchorId="337EFB26">
          <v:shape id="_x0000_i1084" type="#_x0000_t75" alt="" style="width:186pt;height:101pt;mso-width-percent:0;mso-height-percent:0;mso-width-percent:0;mso-height-percent:0" o:ole="">
            <v:imagedata r:id="rId36" o:title=""/>
          </v:shape>
          <o:OLEObject Type="Embed" ProgID="Mscgen.Chart" ShapeID="_x0000_i1084" DrawAspect="Content" ObjectID="_1771340126"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35" w:name="_Toc60776802"/>
      <w:bookmarkStart w:id="336" w:name="_Toc156129779"/>
      <w:r w:rsidRPr="0095250E">
        <w:lastRenderedPageBreak/>
        <w:t>5.3.</w:t>
      </w:r>
      <w:r w:rsidRPr="0095250E">
        <w:rPr>
          <w:rFonts w:eastAsia="SimSun"/>
        </w:rPr>
        <w:t>6</w:t>
      </w:r>
      <w:r w:rsidRPr="0095250E">
        <w:t>.2</w:t>
      </w:r>
      <w:r w:rsidRPr="0095250E">
        <w:tab/>
        <w:t>Initiation</w:t>
      </w:r>
      <w:bookmarkEnd w:id="335"/>
      <w:bookmarkEnd w:id="336"/>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37" w:name="_Toc60776803"/>
      <w:bookmarkStart w:id="338"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37"/>
      <w:bookmarkEnd w:id="338"/>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39" w:name="_Toc60776804"/>
      <w:bookmarkStart w:id="340" w:name="_Toc156129781"/>
      <w:r w:rsidRPr="0095250E">
        <w:rPr>
          <w:rFonts w:eastAsia="MS Mincho"/>
        </w:rPr>
        <w:t>5.3.7</w:t>
      </w:r>
      <w:r w:rsidRPr="0095250E">
        <w:rPr>
          <w:rFonts w:eastAsia="MS Mincho"/>
        </w:rPr>
        <w:tab/>
        <w:t>RRC connection re-establishment</w:t>
      </w:r>
      <w:bookmarkEnd w:id="339"/>
      <w:bookmarkEnd w:id="340"/>
    </w:p>
    <w:p w14:paraId="7D2BA7C7" w14:textId="77777777" w:rsidR="00394471" w:rsidRPr="0095250E" w:rsidRDefault="00394471" w:rsidP="00394471">
      <w:pPr>
        <w:pStyle w:val="Heading4"/>
      </w:pPr>
      <w:bookmarkStart w:id="341" w:name="_Toc60776805"/>
      <w:bookmarkStart w:id="342" w:name="_Toc156129782"/>
      <w:r w:rsidRPr="0095250E">
        <w:t>5.3.7.1</w:t>
      </w:r>
      <w:r w:rsidRPr="0095250E">
        <w:tab/>
        <w:t>General</w:t>
      </w:r>
      <w:bookmarkEnd w:id="341"/>
      <w:bookmarkEnd w:id="342"/>
    </w:p>
    <w:p w14:paraId="0ED07A34" w14:textId="77777777" w:rsidR="00394471" w:rsidRPr="0095250E" w:rsidRDefault="00394471" w:rsidP="00394471">
      <w:pPr>
        <w:pStyle w:val="TH"/>
      </w:pPr>
      <w:r w:rsidRPr="0095250E">
        <w:tab/>
      </w:r>
      <w:r w:rsidR="00A172A9" w:rsidRPr="0095250E">
        <w:rPr>
          <w:noProof/>
        </w:rPr>
        <w:object w:dxaOrig="4470" w:dyaOrig="2430" w14:anchorId="0BE15A78">
          <v:shape id="_x0000_i1083" type="#_x0000_t75" alt="" style="width:223.5pt;height:121.5pt;mso-width-percent:0;mso-height-percent:0;mso-width-percent:0;mso-height-percent:0" o:ole="">
            <v:imagedata r:id="rId38" o:title=""/>
          </v:shape>
          <o:OLEObject Type="Embed" ProgID="Mscgen.Chart" ShapeID="_x0000_i1083" DrawAspect="Content" ObjectID="_1771340127"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A172A9" w:rsidP="00394471">
      <w:pPr>
        <w:pStyle w:val="TH"/>
      </w:pPr>
      <w:r w:rsidRPr="0095250E">
        <w:rPr>
          <w:noProof/>
        </w:rPr>
        <w:object w:dxaOrig="4320" w:dyaOrig="2430" w14:anchorId="5885D5A9">
          <v:shape id="_x0000_i1082" type="#_x0000_t75" alt="" style="width:3in;height:121.5pt;mso-width-percent:0;mso-height-percent:0;mso-width-percent:0;mso-height-percent:0" o:ole="">
            <v:imagedata r:id="rId40" o:title=""/>
          </v:shape>
          <o:OLEObject Type="Embed" ProgID="Mscgen.Chart" ShapeID="_x0000_i1082" DrawAspect="Content" ObjectID="_1771340128"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43" w:name="_Toc60776806"/>
      <w:bookmarkStart w:id="344" w:name="_Toc156129783"/>
      <w:r w:rsidRPr="0095250E">
        <w:t>5.3.7.2</w:t>
      </w:r>
      <w:r w:rsidRPr="0095250E">
        <w:tab/>
        <w:t>Initiation</w:t>
      </w:r>
      <w:bookmarkEnd w:id="343"/>
      <w:bookmarkEnd w:id="34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4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46" w:name="_Toc156129784"/>
      <w:r w:rsidRPr="0095250E">
        <w:t>5.3.7.3</w:t>
      </w:r>
      <w:r w:rsidRPr="0095250E">
        <w:tab/>
        <w:t>Actions following cell selection while T311 is running</w:t>
      </w:r>
      <w:bookmarkEnd w:id="345"/>
      <w:bookmarkEnd w:id="34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47" w:name="_Toc156129785"/>
      <w:bookmarkStart w:id="348" w:name="_Toc60776808"/>
      <w:r w:rsidRPr="0095250E">
        <w:rPr>
          <w:rFonts w:eastAsia="SimSun"/>
          <w:lang w:eastAsia="en-US"/>
        </w:rPr>
        <w:t>5.3.7.3a</w:t>
      </w:r>
      <w:r w:rsidRPr="0095250E">
        <w:rPr>
          <w:rFonts w:eastAsia="SimSun"/>
          <w:lang w:eastAsia="en-US"/>
        </w:rPr>
        <w:tab/>
        <w:t>Actions following relay selection while T311 is running</w:t>
      </w:r>
      <w:bookmarkEnd w:id="347"/>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49" w:name="_Toc156129786"/>
      <w:r w:rsidRPr="0095250E">
        <w:t>5.3.7.4</w:t>
      </w:r>
      <w:r w:rsidRPr="0095250E">
        <w:tab/>
        <w:t xml:space="preserve">Actions related to transmission of </w:t>
      </w:r>
      <w:r w:rsidRPr="0095250E">
        <w:rPr>
          <w:i/>
        </w:rPr>
        <w:t>RRCReestablishmentRequest</w:t>
      </w:r>
      <w:r w:rsidRPr="0095250E">
        <w:t xml:space="preserve"> message</w:t>
      </w:r>
      <w:bookmarkEnd w:id="348"/>
      <w:bookmarkEnd w:id="349"/>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50" w:name="_Toc60776809"/>
      <w:bookmarkStart w:id="351" w:name="_Toc156129787"/>
      <w:r w:rsidRPr="0095250E">
        <w:t>5.3.7.5</w:t>
      </w:r>
      <w:r w:rsidRPr="0095250E">
        <w:tab/>
        <w:t xml:space="preserve">Reception of the </w:t>
      </w:r>
      <w:r w:rsidRPr="0095250E">
        <w:rPr>
          <w:i/>
        </w:rPr>
        <w:t>RRCReestablishment</w:t>
      </w:r>
      <w:r w:rsidRPr="0095250E">
        <w:t xml:space="preserve"> by the UE</w:t>
      </w:r>
      <w:bookmarkEnd w:id="350"/>
      <w:bookmarkEnd w:id="35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52" w:name="_Hlk95514955"/>
      <w:r w:rsidR="00475E33" w:rsidRPr="0095250E">
        <w:t>received</w:t>
      </w:r>
      <w:bookmarkEnd w:id="352"/>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53" w:name="_Toc60776810"/>
      <w:bookmarkStart w:id="354" w:name="_Toc156129788"/>
      <w:r w:rsidRPr="0095250E">
        <w:t>5.3.7.6</w:t>
      </w:r>
      <w:r w:rsidRPr="0095250E">
        <w:tab/>
        <w:t>T311 expiry</w:t>
      </w:r>
      <w:bookmarkEnd w:id="353"/>
      <w:bookmarkEnd w:id="35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55" w:name="_Toc60776811"/>
      <w:bookmarkStart w:id="356" w:name="_Toc156129789"/>
      <w:r w:rsidRPr="0095250E">
        <w:lastRenderedPageBreak/>
        <w:t>5.3.7.7</w:t>
      </w:r>
      <w:r w:rsidRPr="0095250E">
        <w:tab/>
        <w:t>T301 expiry or selected cell</w:t>
      </w:r>
      <w:r w:rsidR="00F74A97" w:rsidRPr="0095250E">
        <w:t>/L2 U2N Relay UE</w:t>
      </w:r>
      <w:r w:rsidRPr="0095250E">
        <w:t xml:space="preserve"> no longer suitable</w:t>
      </w:r>
      <w:bookmarkEnd w:id="355"/>
      <w:bookmarkEnd w:id="35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57" w:name="_Toc60776812"/>
      <w:bookmarkStart w:id="358" w:name="_Toc156129790"/>
      <w:r w:rsidRPr="0095250E">
        <w:t>5.3.7.8</w:t>
      </w:r>
      <w:r w:rsidRPr="0095250E">
        <w:tab/>
        <w:t xml:space="preserve">Reception of the </w:t>
      </w:r>
      <w:r w:rsidRPr="0095250E">
        <w:rPr>
          <w:i/>
        </w:rPr>
        <w:t xml:space="preserve">RRCSetup </w:t>
      </w:r>
      <w:r w:rsidRPr="0095250E">
        <w:t>by the UE</w:t>
      </w:r>
      <w:bookmarkEnd w:id="357"/>
      <w:bookmarkEnd w:id="35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59" w:name="_Toc60776813"/>
      <w:bookmarkStart w:id="360" w:name="_Toc156129791"/>
      <w:r w:rsidRPr="0095250E">
        <w:rPr>
          <w:rFonts w:eastAsia="MS Mincho"/>
        </w:rPr>
        <w:t>5.3.8</w:t>
      </w:r>
      <w:r w:rsidRPr="0095250E">
        <w:rPr>
          <w:rFonts w:eastAsia="MS Mincho"/>
        </w:rPr>
        <w:tab/>
        <w:t>RRC connection release</w:t>
      </w:r>
      <w:bookmarkEnd w:id="359"/>
      <w:bookmarkEnd w:id="360"/>
    </w:p>
    <w:p w14:paraId="2F0C5615" w14:textId="77777777" w:rsidR="00394471" w:rsidRPr="0095250E" w:rsidRDefault="00394471" w:rsidP="00394471">
      <w:pPr>
        <w:pStyle w:val="Heading4"/>
      </w:pPr>
      <w:bookmarkStart w:id="361" w:name="_Toc60776814"/>
      <w:bookmarkStart w:id="362" w:name="_Toc156129792"/>
      <w:r w:rsidRPr="0095250E">
        <w:t>5.3.8.1</w:t>
      </w:r>
      <w:r w:rsidRPr="0095250E">
        <w:tab/>
        <w:t>General</w:t>
      </w:r>
      <w:bookmarkEnd w:id="361"/>
      <w:bookmarkEnd w:id="362"/>
    </w:p>
    <w:p w14:paraId="074F233F" w14:textId="77777777" w:rsidR="00394471" w:rsidRPr="0095250E" w:rsidRDefault="00A172A9" w:rsidP="00394471">
      <w:pPr>
        <w:pStyle w:val="TH"/>
      </w:pPr>
      <w:r w:rsidRPr="0095250E">
        <w:rPr>
          <w:noProof/>
        </w:rPr>
        <w:object w:dxaOrig="2880" w:dyaOrig="1605" w14:anchorId="49C99F76">
          <v:shape id="_x0000_i1081" type="#_x0000_t75" alt="" style="width:2in;height:81pt;mso-width-percent:0;mso-height-percent:0;mso-width-percent:0;mso-height-percent:0" o:ole="">
            <v:imagedata r:id="rId42" o:title=""/>
          </v:shape>
          <o:OLEObject Type="Embed" ProgID="Mscgen.Chart" ShapeID="_x0000_i1081" DrawAspect="Content" ObjectID="_1771340129"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63" w:name="_Toc60776815"/>
      <w:bookmarkStart w:id="364" w:name="_Toc156129793"/>
      <w:r w:rsidRPr="0095250E">
        <w:t>5.3.8.2</w:t>
      </w:r>
      <w:r w:rsidRPr="0095250E">
        <w:tab/>
        <w:t>Initiation</w:t>
      </w:r>
      <w:bookmarkEnd w:id="363"/>
      <w:bookmarkEnd w:id="36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65" w:name="_Toc60776816"/>
      <w:bookmarkStart w:id="366" w:name="_Toc156129794"/>
      <w:r w:rsidRPr="0095250E">
        <w:t>5.3.8.3</w:t>
      </w:r>
      <w:r w:rsidRPr="0095250E">
        <w:tab/>
        <w:t xml:space="preserve">Reception of the </w:t>
      </w:r>
      <w:r w:rsidRPr="0095250E">
        <w:rPr>
          <w:i/>
        </w:rPr>
        <w:t>RRCRelease</w:t>
      </w:r>
      <w:r w:rsidRPr="0095250E">
        <w:t xml:space="preserve"> by the UE</w:t>
      </w:r>
      <w:bookmarkEnd w:id="365"/>
      <w:bookmarkEnd w:id="36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67" w:name="_Hlk97714604"/>
      <w:r w:rsidRPr="0095250E">
        <w:rPr>
          <w:i/>
          <w:iCs/>
        </w:rPr>
        <w:t>cg-SDT-TimeAlignmentTimer</w:t>
      </w:r>
      <w:bookmarkEnd w:id="36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6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6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6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6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7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7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7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72" w:name="_Toc156129795"/>
      <w:r w:rsidRPr="0095250E">
        <w:t>5.3.8.4</w:t>
      </w:r>
      <w:r w:rsidRPr="0095250E">
        <w:tab/>
        <w:t>T320 expiry</w:t>
      </w:r>
      <w:bookmarkEnd w:id="371"/>
      <w:bookmarkEnd w:id="37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73" w:name="_Toc60776818"/>
      <w:bookmarkStart w:id="374" w:name="_Toc156129796"/>
      <w:r w:rsidRPr="0095250E">
        <w:t>5.3.8.5</w:t>
      </w:r>
      <w:r w:rsidRPr="0095250E">
        <w:tab/>
        <w:t xml:space="preserve">UE actions upon the expiry of </w:t>
      </w:r>
      <w:r w:rsidRPr="0095250E">
        <w:rPr>
          <w:i/>
        </w:rPr>
        <w:t>DataInactivityTimer</w:t>
      </w:r>
      <w:bookmarkEnd w:id="373"/>
      <w:bookmarkEnd w:id="37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75" w:name="_Toc156129797"/>
      <w:bookmarkStart w:id="376" w:name="_Toc60776819"/>
      <w:r w:rsidRPr="0095250E">
        <w:t>5.3.8.6</w:t>
      </w:r>
      <w:r w:rsidR="00100C97" w:rsidRPr="0095250E">
        <w:tab/>
      </w:r>
      <w:r w:rsidR="00881009" w:rsidRPr="0095250E">
        <w:t>T346g</w:t>
      </w:r>
      <w:r w:rsidR="00100C97" w:rsidRPr="0095250E">
        <w:t xml:space="preserve"> expiry</w:t>
      </w:r>
      <w:bookmarkEnd w:id="37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77" w:name="_Toc156129798"/>
      <w:r w:rsidRPr="0095250E">
        <w:rPr>
          <w:rFonts w:eastAsia="MS Mincho"/>
        </w:rPr>
        <w:t>5.3.9</w:t>
      </w:r>
      <w:r w:rsidRPr="0095250E">
        <w:rPr>
          <w:rFonts w:eastAsia="MS Mincho"/>
        </w:rPr>
        <w:tab/>
        <w:t>RRC connection release requested by upper layers</w:t>
      </w:r>
      <w:bookmarkEnd w:id="376"/>
      <w:bookmarkEnd w:id="377"/>
    </w:p>
    <w:p w14:paraId="6725B37D" w14:textId="77777777" w:rsidR="00394471" w:rsidRPr="0095250E" w:rsidRDefault="00394471" w:rsidP="00394471">
      <w:pPr>
        <w:pStyle w:val="Heading4"/>
      </w:pPr>
      <w:bookmarkStart w:id="378" w:name="_Toc60776820"/>
      <w:bookmarkStart w:id="379" w:name="_Toc156129799"/>
      <w:r w:rsidRPr="0095250E">
        <w:t>5.3.9.1</w:t>
      </w:r>
      <w:r w:rsidRPr="0095250E">
        <w:tab/>
        <w:t>General</w:t>
      </w:r>
      <w:bookmarkEnd w:id="378"/>
      <w:bookmarkEnd w:id="37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80" w:name="_Toc60776821"/>
      <w:bookmarkStart w:id="381" w:name="_Toc156129800"/>
      <w:r w:rsidRPr="0095250E">
        <w:t>5.3.9.2</w:t>
      </w:r>
      <w:r w:rsidRPr="0095250E">
        <w:tab/>
        <w:t>Initiation</w:t>
      </w:r>
      <w:bookmarkEnd w:id="380"/>
      <w:bookmarkEnd w:id="38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82" w:name="_Toc60776822"/>
      <w:bookmarkStart w:id="383" w:name="_Toc156129801"/>
      <w:r w:rsidRPr="0095250E">
        <w:t>5.3.10</w:t>
      </w:r>
      <w:r w:rsidRPr="0095250E">
        <w:tab/>
        <w:t>Radio link failure related actions</w:t>
      </w:r>
      <w:bookmarkEnd w:id="382"/>
      <w:bookmarkEnd w:id="383"/>
    </w:p>
    <w:p w14:paraId="5EEF95FC" w14:textId="77777777" w:rsidR="00394471" w:rsidRPr="0095250E" w:rsidRDefault="00394471" w:rsidP="00394471">
      <w:pPr>
        <w:pStyle w:val="Heading4"/>
        <w:rPr>
          <w:rFonts w:eastAsia="MS Mincho"/>
        </w:rPr>
      </w:pPr>
      <w:bookmarkStart w:id="384" w:name="_Toc60776823"/>
      <w:bookmarkStart w:id="385" w:name="_Toc156129802"/>
      <w:r w:rsidRPr="0095250E">
        <w:rPr>
          <w:rFonts w:eastAsia="MS Mincho"/>
        </w:rPr>
        <w:t>5.3.10.1</w:t>
      </w:r>
      <w:r w:rsidRPr="0095250E">
        <w:rPr>
          <w:rFonts w:eastAsia="MS Mincho"/>
        </w:rPr>
        <w:tab/>
        <w:t>Detection of physical layer problems in RRC_CONNECTED</w:t>
      </w:r>
      <w:bookmarkEnd w:id="384"/>
      <w:bookmarkEnd w:id="38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386" w:name="_Toc60776824"/>
      <w:bookmarkStart w:id="387" w:name="_Toc156129803"/>
      <w:r w:rsidRPr="0095250E">
        <w:t>5.3.10.2</w:t>
      </w:r>
      <w:r w:rsidRPr="0095250E">
        <w:tab/>
        <w:t>Recovery of physical layer problems</w:t>
      </w:r>
      <w:bookmarkEnd w:id="386"/>
      <w:bookmarkEnd w:id="38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388" w:name="_Toc60776825"/>
      <w:bookmarkStart w:id="389" w:name="_Toc156129804"/>
      <w:r w:rsidRPr="0095250E">
        <w:t>5.3.10.3</w:t>
      </w:r>
      <w:r w:rsidRPr="0095250E">
        <w:tab/>
        <w:t>Detection of radio link failure</w:t>
      </w:r>
      <w:bookmarkEnd w:id="388"/>
      <w:bookmarkEnd w:id="38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390" w:name="_Toc60776826"/>
      <w:bookmarkStart w:id="391" w:name="_Toc156129805"/>
      <w:r w:rsidRPr="0095250E">
        <w:t>5.3.10.4</w:t>
      </w:r>
      <w:r w:rsidRPr="0095250E">
        <w:tab/>
        <w:t>RLF cause determination</w:t>
      </w:r>
      <w:bookmarkEnd w:id="390"/>
      <w:bookmarkEnd w:id="39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392" w:name="_Toc60776827"/>
      <w:bookmarkStart w:id="39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392"/>
      <w:bookmarkEnd w:id="39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394" w:name="_Toc60776828"/>
      <w:bookmarkStart w:id="395" w:name="_Toc156129807"/>
      <w:r w:rsidRPr="0095250E">
        <w:rPr>
          <w:rFonts w:eastAsia="MS Mincho"/>
        </w:rPr>
        <w:t>5.3.11</w:t>
      </w:r>
      <w:r w:rsidRPr="0095250E">
        <w:rPr>
          <w:rFonts w:eastAsia="MS Mincho"/>
        </w:rPr>
        <w:tab/>
        <w:t>UE actions upon going to RRC_IDLE</w:t>
      </w:r>
      <w:bookmarkEnd w:id="394"/>
      <w:bookmarkEnd w:id="39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39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397" w:name="_Toc156129808"/>
      <w:r w:rsidRPr="0095250E">
        <w:rPr>
          <w:rFonts w:eastAsia="MS Mincho"/>
        </w:rPr>
        <w:t>5.3.12</w:t>
      </w:r>
      <w:r w:rsidRPr="0095250E">
        <w:rPr>
          <w:rFonts w:eastAsia="MS Mincho"/>
        </w:rPr>
        <w:tab/>
        <w:t>UE actions upon PUCCH/SRS release request</w:t>
      </w:r>
      <w:bookmarkEnd w:id="396"/>
      <w:bookmarkEnd w:id="39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398" w:name="_Toc60776830"/>
      <w:bookmarkStart w:id="399" w:name="_Toc156129809"/>
      <w:r w:rsidRPr="0095250E">
        <w:t>5.3.13</w:t>
      </w:r>
      <w:r w:rsidRPr="0095250E">
        <w:tab/>
        <w:t>RRC connection resume</w:t>
      </w:r>
      <w:bookmarkEnd w:id="398"/>
      <w:bookmarkEnd w:id="399"/>
    </w:p>
    <w:p w14:paraId="33B29F60" w14:textId="77777777" w:rsidR="00394471" w:rsidRPr="0095250E" w:rsidRDefault="00394471" w:rsidP="00394471">
      <w:pPr>
        <w:pStyle w:val="Heading4"/>
      </w:pPr>
      <w:bookmarkStart w:id="400" w:name="_Toc60776831"/>
      <w:bookmarkStart w:id="401" w:name="_Toc156129810"/>
      <w:r w:rsidRPr="0095250E">
        <w:t>5.3.13.1</w:t>
      </w:r>
      <w:r w:rsidRPr="0095250E">
        <w:tab/>
        <w:t>General</w:t>
      </w:r>
      <w:bookmarkEnd w:id="400"/>
      <w:bookmarkEnd w:id="401"/>
    </w:p>
    <w:p w14:paraId="6698EABB" w14:textId="77777777" w:rsidR="00394471" w:rsidRPr="0095250E" w:rsidRDefault="00A172A9" w:rsidP="00394471">
      <w:pPr>
        <w:pStyle w:val="TH"/>
      </w:pPr>
      <w:r w:rsidRPr="0095250E">
        <w:rPr>
          <w:noProof/>
        </w:rPr>
        <w:object w:dxaOrig="5175" w:dyaOrig="2325" w14:anchorId="2B2908D0">
          <v:shape id="_x0000_i1080" type="#_x0000_t75" alt="" style="width:259.5pt;height:116.5pt;mso-width-percent:0;mso-height-percent:0;mso-width-percent:0;mso-height-percent:0" o:ole="">
            <v:imagedata r:id="rId44" o:title="" croptop="-1873f" cropbottom="8001f" cropright="2479f"/>
          </v:shape>
          <o:OLEObject Type="Embed" ProgID="Mscgen.Chart" ShapeID="_x0000_i1080" DrawAspect="Content" ObjectID="_1771340130"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A172A9" w:rsidP="008E528F">
      <w:pPr>
        <w:pStyle w:val="TH"/>
      </w:pPr>
      <w:r w:rsidRPr="0095250E">
        <w:rPr>
          <w:noProof/>
        </w:rPr>
        <w:object w:dxaOrig="5460" w:dyaOrig="2565" w14:anchorId="3D502564">
          <v:shape id="_x0000_i1079" type="#_x0000_t75" alt="" style="width:271.5pt;height:129pt;mso-width-percent:0;mso-height-percent:0;mso-width-percent:0;mso-height-percent:0" o:ole="">
            <v:imagedata r:id="rId46" o:title=""/>
          </v:shape>
          <o:OLEObject Type="Embed" ProgID="Mscgen.Chart" ShapeID="_x0000_i1079" DrawAspect="Content" ObjectID="_1771340131"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A172A9" w:rsidP="00394471">
      <w:pPr>
        <w:pStyle w:val="TH"/>
      </w:pPr>
      <w:r w:rsidRPr="0095250E">
        <w:rPr>
          <w:noProof/>
        </w:rPr>
        <w:object w:dxaOrig="5460" w:dyaOrig="2055" w14:anchorId="19D97A02">
          <v:shape id="_x0000_i1078" type="#_x0000_t75" alt="" style="width:271.5pt;height:103.5pt;mso-width-percent:0;mso-height-percent:0;mso-width-percent:0;mso-height-percent:0" o:ole="">
            <v:imagedata r:id="rId48" o:title=""/>
          </v:shape>
          <o:OLEObject Type="Embed" ProgID="Mscgen.Chart" ShapeID="_x0000_i1078" DrawAspect="Content" ObjectID="_1771340132"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A172A9" w:rsidP="00394471">
      <w:pPr>
        <w:pStyle w:val="TH"/>
      </w:pPr>
      <w:r w:rsidRPr="0095250E">
        <w:rPr>
          <w:noProof/>
        </w:rPr>
        <w:object w:dxaOrig="5460" w:dyaOrig="2055" w14:anchorId="5A9FB618">
          <v:shape id="_x0000_i1077" type="#_x0000_t75" alt="" style="width:271.5pt;height:103.5pt;mso-width-percent:0;mso-height-percent:0;mso-width-percent:0;mso-height-percent:0" o:ole="">
            <v:imagedata r:id="rId50" o:title=""/>
          </v:shape>
          <o:OLEObject Type="Embed" ProgID="Mscgen.Chart" ShapeID="_x0000_i1077" DrawAspect="Content" ObjectID="_1771340133"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A172A9" w:rsidP="00394471">
      <w:pPr>
        <w:pStyle w:val="TH"/>
      </w:pPr>
      <w:r w:rsidRPr="0095250E">
        <w:rPr>
          <w:noProof/>
        </w:rPr>
        <w:object w:dxaOrig="5460" w:dyaOrig="2055" w14:anchorId="063CD4DD">
          <v:shape id="_x0000_i1076" type="#_x0000_t75" alt="" style="width:271.5pt;height:103.5pt;mso-width-percent:0;mso-height-percent:0;mso-width-percent:0;mso-height-percent:0" o:ole="">
            <v:imagedata r:id="rId52" o:title=""/>
          </v:shape>
          <o:OLEObject Type="Embed" ProgID="Mscgen.Chart" ShapeID="_x0000_i1076" DrawAspect="Content" ObjectID="_1771340134"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02" w:name="_Toc60776832"/>
      <w:bookmarkStart w:id="403" w:name="_Toc156129811"/>
      <w:r w:rsidRPr="0095250E">
        <w:t>5.3.13.1a</w:t>
      </w:r>
      <w:r w:rsidRPr="0095250E">
        <w:tab/>
        <w:t xml:space="preserve">Conditions for resuming RRC Connection for </w:t>
      </w:r>
      <w:r w:rsidR="00910AE7" w:rsidRPr="0095250E">
        <w:t xml:space="preserve">NR </w:t>
      </w:r>
      <w:r w:rsidRPr="0095250E">
        <w:t>sidelink communication</w:t>
      </w:r>
      <w:bookmarkEnd w:id="402"/>
      <w:r w:rsidR="00CD4D14" w:rsidRPr="0095250E">
        <w:t>/discovery</w:t>
      </w:r>
      <w:r w:rsidR="00910AE7" w:rsidRPr="0095250E">
        <w:t>/V2X sidelink communication</w:t>
      </w:r>
      <w:bookmarkEnd w:id="40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04" w:name="_Toc156129812"/>
      <w:bookmarkStart w:id="405" w:name="_Hlk85563926"/>
      <w:bookmarkStart w:id="406" w:name="_Toc60776833"/>
      <w:r w:rsidRPr="0095250E">
        <w:t>5.3.13.1b</w:t>
      </w:r>
      <w:r w:rsidRPr="0095250E">
        <w:tab/>
        <w:t>Conditions for initiating SDT</w:t>
      </w:r>
      <w:bookmarkEnd w:id="404"/>
    </w:p>
    <w:bookmarkEnd w:id="40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07" w:name="_Toc156129813"/>
      <w:r w:rsidRPr="0095250E">
        <w:t>5.3.13.1c</w:t>
      </w:r>
      <w:r w:rsidRPr="0095250E">
        <w:tab/>
        <w:t>Conditions for resuming RRC Connection for NR sidelink Positioning</w:t>
      </w:r>
      <w:bookmarkEnd w:id="407"/>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08" w:name="_Toc156129814"/>
      <w:r w:rsidRPr="0095250E">
        <w:t>5.3.13.1d</w:t>
      </w:r>
      <w:r w:rsidRPr="0095250E">
        <w:tab/>
        <w:t>RRC connection resume for multicast reception</w:t>
      </w:r>
      <w:bookmarkEnd w:id="40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09" w:name="_Toc156129815"/>
      <w:r w:rsidRPr="0095250E">
        <w:t>5.3.13.2</w:t>
      </w:r>
      <w:r w:rsidRPr="0095250E">
        <w:tab/>
        <w:t>Initiation</w:t>
      </w:r>
      <w:bookmarkEnd w:id="406"/>
      <w:bookmarkEnd w:id="409"/>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10"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1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11" w:name="OLE_LINK9"/>
      <w:bookmarkStart w:id="412" w:name="OLE_LINK10"/>
      <w:r w:rsidRPr="0095250E">
        <w:rPr>
          <w:i/>
        </w:rPr>
        <w:t>obtainCommonLocation</w:t>
      </w:r>
      <w:bookmarkEnd w:id="411"/>
      <w:bookmarkEnd w:id="41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13" w:name="_Hlk85564571"/>
      <w:r w:rsidRPr="0095250E">
        <w:tab/>
        <w:t xml:space="preserve">if the resume procedure is initiated </w:t>
      </w:r>
      <w:bookmarkEnd w:id="4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14" w:name="_Toc60776834"/>
      <w:bookmarkStart w:id="415"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14"/>
      <w:bookmarkEnd w:id="41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16" w:name="_Hlk95515094"/>
      <w:bookmarkStart w:id="4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16"/>
      <w:bookmarkEnd w:id="41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18" w:name="_Toc60776835"/>
      <w:bookmarkStart w:id="419" w:name="_Toc156129817"/>
      <w:r w:rsidRPr="0095250E">
        <w:t>5.3.13.4</w:t>
      </w:r>
      <w:r w:rsidRPr="0095250E">
        <w:tab/>
        <w:t xml:space="preserve">Reception of the </w:t>
      </w:r>
      <w:r w:rsidRPr="0095250E">
        <w:rPr>
          <w:i/>
        </w:rPr>
        <w:t>RRCResume</w:t>
      </w:r>
      <w:r w:rsidRPr="0095250E">
        <w:t xml:space="preserve"> by the UE</w:t>
      </w:r>
      <w:bookmarkEnd w:id="418"/>
      <w:bookmarkEnd w:id="419"/>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2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2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21" w:name="_Toc60776836"/>
      <w:bookmarkStart w:id="422" w:name="_Toc156129818"/>
      <w:r w:rsidRPr="0095250E">
        <w:lastRenderedPageBreak/>
        <w:t>5.3.13.5</w:t>
      </w:r>
      <w:r w:rsidRPr="0095250E">
        <w:tab/>
      </w:r>
      <w:r w:rsidR="0070235D" w:rsidRPr="0095250E">
        <w:t>Handling of failure to resume RRC Connection</w:t>
      </w:r>
      <w:bookmarkEnd w:id="421"/>
      <w:bookmarkEnd w:id="422"/>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2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2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24" w:name="_Toc60776837"/>
      <w:bookmarkStart w:id="42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24"/>
      <w:r w:rsidR="00892680" w:rsidRPr="0095250E">
        <w:t xml:space="preserve"> or SRS transmission in RRC_INACTIVE is configured</w:t>
      </w:r>
      <w:bookmarkEnd w:id="42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2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27" w:name="_Toc156129820"/>
      <w:r w:rsidRPr="0095250E">
        <w:lastRenderedPageBreak/>
        <w:t>5.3.13.7</w:t>
      </w:r>
      <w:r w:rsidRPr="0095250E">
        <w:tab/>
        <w:t xml:space="preserve">Reception of the </w:t>
      </w:r>
      <w:r w:rsidRPr="0095250E">
        <w:rPr>
          <w:i/>
        </w:rPr>
        <w:t xml:space="preserve">RRCSetup </w:t>
      </w:r>
      <w:r w:rsidRPr="0095250E">
        <w:t>by the UE</w:t>
      </w:r>
      <w:bookmarkEnd w:id="426"/>
      <w:bookmarkEnd w:id="42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28" w:name="_Toc60776839"/>
      <w:bookmarkStart w:id="429" w:name="_Toc156129821"/>
      <w:r w:rsidRPr="0095250E">
        <w:t>5.3.13.8</w:t>
      </w:r>
      <w:r w:rsidRPr="0095250E">
        <w:tab/>
        <w:t>RNA update</w:t>
      </w:r>
      <w:bookmarkEnd w:id="428"/>
      <w:bookmarkEnd w:id="42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30" w:name="_Toc60776840"/>
      <w:bookmarkStart w:id="431" w:name="_Toc156129822"/>
      <w:r w:rsidRPr="0095250E">
        <w:t>5.3.13.9</w:t>
      </w:r>
      <w:r w:rsidRPr="0095250E">
        <w:tab/>
        <w:t xml:space="preserve">Reception of the </w:t>
      </w:r>
      <w:r w:rsidRPr="0095250E">
        <w:rPr>
          <w:i/>
        </w:rPr>
        <w:t>RRCRelease</w:t>
      </w:r>
      <w:r w:rsidRPr="0095250E">
        <w:t xml:space="preserve"> by the UE</w:t>
      </w:r>
      <w:bookmarkEnd w:id="430"/>
      <w:bookmarkEnd w:id="43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32" w:name="_Toc60776841"/>
      <w:bookmarkStart w:id="433" w:name="_Toc156129823"/>
      <w:r w:rsidRPr="0095250E">
        <w:t>5.3.13.10</w:t>
      </w:r>
      <w:r w:rsidRPr="0095250E">
        <w:tab/>
        <w:t xml:space="preserve">Reception of the </w:t>
      </w:r>
      <w:r w:rsidRPr="0095250E">
        <w:rPr>
          <w:i/>
        </w:rPr>
        <w:t>RRCReject</w:t>
      </w:r>
      <w:r w:rsidRPr="0095250E">
        <w:t xml:space="preserve"> by the UE</w:t>
      </w:r>
      <w:bookmarkEnd w:id="432"/>
      <w:bookmarkEnd w:id="43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34" w:name="_Toc60776842"/>
      <w:bookmarkStart w:id="435"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34"/>
      <w:bookmarkEnd w:id="435"/>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36" w:name="_Toc60776843"/>
      <w:bookmarkStart w:id="437" w:name="_Toc156129825"/>
      <w:r w:rsidRPr="0095250E">
        <w:rPr>
          <w:rFonts w:eastAsia="Malgun Gothic"/>
        </w:rPr>
        <w:lastRenderedPageBreak/>
        <w:t>5.3.13.12</w:t>
      </w:r>
      <w:r w:rsidRPr="0095250E">
        <w:rPr>
          <w:rFonts w:eastAsia="Malgun Gothic"/>
        </w:rPr>
        <w:tab/>
        <w:t>Inter RAT cell reselection</w:t>
      </w:r>
      <w:bookmarkEnd w:id="436"/>
      <w:bookmarkEnd w:id="43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38" w:name="_Toc60776844"/>
      <w:bookmarkStart w:id="439" w:name="_Toc156129826"/>
      <w:r w:rsidRPr="0095250E">
        <w:rPr>
          <w:rFonts w:eastAsia="Malgun Gothic"/>
        </w:rPr>
        <w:t>5.3.14</w:t>
      </w:r>
      <w:r w:rsidRPr="0095250E">
        <w:rPr>
          <w:rFonts w:eastAsia="Malgun Gothic"/>
        </w:rPr>
        <w:tab/>
        <w:t>Unified Access Control</w:t>
      </w:r>
      <w:bookmarkEnd w:id="438"/>
      <w:bookmarkEnd w:id="439"/>
    </w:p>
    <w:p w14:paraId="58DB0206" w14:textId="77777777" w:rsidR="00394471" w:rsidRPr="0095250E" w:rsidRDefault="00394471" w:rsidP="00394471">
      <w:pPr>
        <w:pStyle w:val="Heading4"/>
      </w:pPr>
      <w:bookmarkStart w:id="440" w:name="_Toc60776845"/>
      <w:bookmarkStart w:id="441" w:name="_Toc156129827"/>
      <w:r w:rsidRPr="0095250E">
        <w:t>5.3.14.1</w:t>
      </w:r>
      <w:r w:rsidRPr="0095250E">
        <w:tab/>
        <w:t>General</w:t>
      </w:r>
      <w:bookmarkEnd w:id="440"/>
      <w:bookmarkEnd w:id="44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42" w:name="_Toc60776846"/>
      <w:bookmarkStart w:id="443" w:name="_Toc156129828"/>
      <w:r w:rsidRPr="0095250E">
        <w:t>5.3.14.2</w:t>
      </w:r>
      <w:r w:rsidRPr="0095250E">
        <w:tab/>
        <w:t>Initiation</w:t>
      </w:r>
      <w:bookmarkEnd w:id="442"/>
      <w:bookmarkEnd w:id="44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44" w:name="_Toc60776847"/>
      <w:bookmarkStart w:id="445" w:name="_Toc156129829"/>
      <w:r w:rsidRPr="0095250E">
        <w:rPr>
          <w:rFonts w:eastAsia="Malgun Gothic"/>
        </w:rPr>
        <w:t>5.3.14.3</w:t>
      </w:r>
      <w:r w:rsidRPr="0095250E">
        <w:rPr>
          <w:rFonts w:eastAsia="Malgun Gothic"/>
        </w:rPr>
        <w:tab/>
        <w:t>Void</w:t>
      </w:r>
      <w:bookmarkEnd w:id="444"/>
      <w:bookmarkEnd w:id="445"/>
    </w:p>
    <w:p w14:paraId="382E8CC1" w14:textId="77777777" w:rsidR="00394471" w:rsidRPr="0095250E" w:rsidRDefault="00394471" w:rsidP="00394471">
      <w:pPr>
        <w:pStyle w:val="Heading4"/>
        <w:rPr>
          <w:rFonts w:eastAsia="Malgun Gothic"/>
          <w:noProof/>
          <w:lang w:eastAsia="ko-KR"/>
        </w:rPr>
      </w:pPr>
      <w:bookmarkStart w:id="446" w:name="_Toc60776848"/>
      <w:bookmarkStart w:id="447" w:name="_Toc156129830"/>
      <w:r w:rsidRPr="0095250E">
        <w:rPr>
          <w:rFonts w:eastAsia="Malgun Gothic"/>
          <w:noProof/>
        </w:rPr>
        <w:t>5.3.14.4</w:t>
      </w:r>
      <w:r w:rsidRPr="0095250E">
        <w:rPr>
          <w:rFonts w:eastAsia="Malgun Gothic"/>
          <w:noProof/>
        </w:rPr>
        <w:tab/>
        <w:t>T302, T390 expiry or stop (Barring alleviation)</w:t>
      </w:r>
      <w:bookmarkEnd w:id="446"/>
      <w:bookmarkEnd w:id="44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48" w:name="_Toc60776849"/>
      <w:bookmarkStart w:id="449" w:name="_Toc156129831"/>
      <w:r w:rsidRPr="0095250E">
        <w:rPr>
          <w:rFonts w:eastAsia="Malgun Gothic"/>
          <w:noProof/>
        </w:rPr>
        <w:t>5.3.14.5</w:t>
      </w:r>
      <w:r w:rsidRPr="0095250E">
        <w:rPr>
          <w:rFonts w:eastAsia="Malgun Gothic"/>
          <w:noProof/>
        </w:rPr>
        <w:tab/>
        <w:t>Access barring check</w:t>
      </w:r>
      <w:bookmarkEnd w:id="448"/>
      <w:bookmarkEnd w:id="44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50" w:name="_Toc60776850"/>
      <w:bookmarkStart w:id="451" w:name="_Toc156129832"/>
      <w:r w:rsidRPr="0095250E">
        <w:rPr>
          <w:rFonts w:eastAsia="Malgun Gothic"/>
        </w:rPr>
        <w:t>5.3.15</w:t>
      </w:r>
      <w:r w:rsidRPr="0095250E">
        <w:rPr>
          <w:rFonts w:eastAsia="Malgun Gothic"/>
        </w:rPr>
        <w:tab/>
        <w:t>RRC connection reject</w:t>
      </w:r>
      <w:bookmarkEnd w:id="450"/>
      <w:bookmarkEnd w:id="451"/>
    </w:p>
    <w:p w14:paraId="48081968" w14:textId="77777777" w:rsidR="00394471" w:rsidRPr="0095250E" w:rsidRDefault="00394471" w:rsidP="00394471">
      <w:pPr>
        <w:pStyle w:val="Heading4"/>
      </w:pPr>
      <w:bookmarkStart w:id="452" w:name="_Toc60776851"/>
      <w:bookmarkStart w:id="453" w:name="_Toc156129833"/>
      <w:r w:rsidRPr="0095250E">
        <w:t>5.3.15.1</w:t>
      </w:r>
      <w:r w:rsidRPr="0095250E">
        <w:tab/>
        <w:t>Initiation</w:t>
      </w:r>
      <w:bookmarkEnd w:id="452"/>
      <w:bookmarkEnd w:id="45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54" w:name="_Toc60776852"/>
      <w:bookmarkStart w:id="455" w:name="_Toc156129834"/>
      <w:r w:rsidRPr="0095250E">
        <w:t>5.3.15.2</w:t>
      </w:r>
      <w:r w:rsidRPr="0095250E">
        <w:tab/>
        <w:t xml:space="preserve">Reception of the </w:t>
      </w:r>
      <w:r w:rsidRPr="0095250E">
        <w:rPr>
          <w:i/>
        </w:rPr>
        <w:t>RRCReject</w:t>
      </w:r>
      <w:r w:rsidRPr="0095250E">
        <w:t xml:space="preserve"> by the UE</w:t>
      </w:r>
      <w:bookmarkEnd w:id="454"/>
      <w:bookmarkEnd w:id="45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56" w:name="_Toc60776853"/>
      <w:bookmarkStart w:id="457" w:name="_Toc156129835"/>
      <w:r w:rsidRPr="0095250E">
        <w:rPr>
          <w:rFonts w:eastAsia="MS Mincho"/>
        </w:rPr>
        <w:t>5.4</w:t>
      </w:r>
      <w:r w:rsidRPr="0095250E">
        <w:rPr>
          <w:rFonts w:eastAsia="MS Mincho"/>
        </w:rPr>
        <w:tab/>
        <w:t>Inter-RAT mobility</w:t>
      </w:r>
      <w:bookmarkEnd w:id="456"/>
      <w:bookmarkEnd w:id="457"/>
    </w:p>
    <w:p w14:paraId="1045E7F6" w14:textId="77777777" w:rsidR="00394471" w:rsidRPr="0095250E" w:rsidRDefault="00394471" w:rsidP="00394471">
      <w:pPr>
        <w:pStyle w:val="Heading3"/>
        <w:rPr>
          <w:rFonts w:eastAsia="DengXian"/>
          <w:lang w:eastAsia="zh-CN"/>
        </w:rPr>
      </w:pPr>
      <w:bookmarkStart w:id="458" w:name="_Toc60776854"/>
      <w:bookmarkStart w:id="459" w:name="_Toc156129836"/>
      <w:r w:rsidRPr="0095250E">
        <w:rPr>
          <w:rFonts w:eastAsia="DengXian"/>
          <w:lang w:eastAsia="zh-CN"/>
        </w:rPr>
        <w:t>5.4.1</w:t>
      </w:r>
      <w:r w:rsidRPr="0095250E">
        <w:rPr>
          <w:rFonts w:eastAsia="DengXian"/>
          <w:lang w:eastAsia="zh-CN"/>
        </w:rPr>
        <w:tab/>
        <w:t>Introduction</w:t>
      </w:r>
      <w:bookmarkEnd w:id="458"/>
      <w:bookmarkEnd w:id="45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60" w:name="_Toc60776855"/>
      <w:bookmarkStart w:id="461" w:name="_Toc156129837"/>
      <w:r w:rsidRPr="0095250E">
        <w:rPr>
          <w:rFonts w:eastAsia="DengXian"/>
          <w:lang w:eastAsia="zh-CN"/>
        </w:rPr>
        <w:t>5.4.2</w:t>
      </w:r>
      <w:r w:rsidRPr="0095250E">
        <w:rPr>
          <w:rFonts w:eastAsia="DengXian"/>
          <w:lang w:eastAsia="zh-CN"/>
        </w:rPr>
        <w:tab/>
        <w:t>Handover to NR</w:t>
      </w:r>
      <w:bookmarkEnd w:id="460"/>
      <w:bookmarkEnd w:id="461"/>
    </w:p>
    <w:p w14:paraId="0D317134" w14:textId="77777777" w:rsidR="00394471" w:rsidRPr="0095250E" w:rsidRDefault="00394471" w:rsidP="00394471">
      <w:pPr>
        <w:pStyle w:val="Heading4"/>
        <w:rPr>
          <w:rFonts w:eastAsia="DengXian"/>
          <w:lang w:eastAsia="zh-CN"/>
        </w:rPr>
      </w:pPr>
      <w:bookmarkStart w:id="462" w:name="_Toc60776856"/>
      <w:bookmarkStart w:id="463" w:name="_Toc156129838"/>
      <w:r w:rsidRPr="0095250E">
        <w:rPr>
          <w:rFonts w:eastAsia="DengXian"/>
          <w:lang w:eastAsia="zh-CN"/>
        </w:rPr>
        <w:t>5.4.2.1</w:t>
      </w:r>
      <w:r w:rsidRPr="0095250E">
        <w:rPr>
          <w:rFonts w:eastAsia="DengXian"/>
          <w:lang w:eastAsia="zh-CN"/>
        </w:rPr>
        <w:tab/>
        <w:t>General</w:t>
      </w:r>
      <w:bookmarkEnd w:id="462"/>
      <w:bookmarkEnd w:id="463"/>
    </w:p>
    <w:p w14:paraId="3CD084C6" w14:textId="77777777" w:rsidR="00394471" w:rsidRPr="0095250E" w:rsidRDefault="00A172A9" w:rsidP="00394471">
      <w:pPr>
        <w:pStyle w:val="TH"/>
        <w:rPr>
          <w:rFonts w:eastAsia="DengXian"/>
          <w:lang w:eastAsia="zh-CN"/>
        </w:rPr>
      </w:pPr>
      <w:r w:rsidRPr="0095250E">
        <w:rPr>
          <w:noProof/>
        </w:rPr>
        <w:object w:dxaOrig="5460" w:dyaOrig="2130" w14:anchorId="69E6CDF0">
          <v:shape id="_x0000_i1075" type="#_x0000_t75" alt="" style="width:274.5pt;height:107pt;mso-width-percent:0;mso-height-percent:0;mso-width-percent:0;mso-height-percent:0" o:ole="">
            <v:imagedata r:id="rId54" o:title=""/>
          </v:shape>
          <o:OLEObject Type="Embed" ProgID="Mscgen.Chart" ShapeID="_x0000_i1075" DrawAspect="Content" ObjectID="_1771340135"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64" w:name="_Toc60776857"/>
      <w:bookmarkStart w:id="465" w:name="_Toc156129839"/>
      <w:r w:rsidRPr="0095250E">
        <w:rPr>
          <w:rFonts w:eastAsia="DengXian"/>
          <w:lang w:eastAsia="zh-CN"/>
        </w:rPr>
        <w:t>5.4.2.2</w:t>
      </w:r>
      <w:r w:rsidRPr="0095250E">
        <w:rPr>
          <w:rFonts w:eastAsia="DengXian"/>
          <w:lang w:eastAsia="zh-CN"/>
        </w:rPr>
        <w:tab/>
        <w:t>Initiation</w:t>
      </w:r>
      <w:bookmarkEnd w:id="464"/>
      <w:bookmarkEnd w:id="46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66" w:name="_Toc60776858"/>
      <w:bookmarkStart w:id="467"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66"/>
      <w:bookmarkEnd w:id="46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68"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69" w:name="_Toc156129841"/>
      <w:r w:rsidRPr="0095250E">
        <w:rPr>
          <w:rFonts w:eastAsia="DengXian"/>
          <w:lang w:eastAsia="zh-CN"/>
        </w:rPr>
        <w:t>5.4.3</w:t>
      </w:r>
      <w:r w:rsidRPr="0095250E">
        <w:rPr>
          <w:rFonts w:eastAsia="DengXian"/>
          <w:lang w:eastAsia="zh-CN"/>
        </w:rPr>
        <w:tab/>
        <w:t>Mobility from NR</w:t>
      </w:r>
      <w:bookmarkEnd w:id="468"/>
      <w:bookmarkEnd w:id="469"/>
    </w:p>
    <w:p w14:paraId="1A44D05A" w14:textId="77777777" w:rsidR="00394471" w:rsidRPr="0095250E" w:rsidRDefault="00394471" w:rsidP="00394471">
      <w:pPr>
        <w:pStyle w:val="Heading4"/>
        <w:rPr>
          <w:rFonts w:eastAsia="DengXian"/>
          <w:lang w:eastAsia="zh-CN"/>
        </w:rPr>
      </w:pPr>
      <w:bookmarkStart w:id="470" w:name="_Toc60776860"/>
      <w:bookmarkStart w:id="471" w:name="_Toc156129842"/>
      <w:r w:rsidRPr="0095250E">
        <w:rPr>
          <w:rFonts w:eastAsia="DengXian"/>
          <w:lang w:eastAsia="zh-CN"/>
        </w:rPr>
        <w:t>5.4.3.1</w:t>
      </w:r>
      <w:r w:rsidRPr="0095250E">
        <w:rPr>
          <w:rFonts w:eastAsia="DengXian"/>
          <w:lang w:eastAsia="zh-CN"/>
        </w:rPr>
        <w:tab/>
        <w:t>General</w:t>
      </w:r>
      <w:bookmarkEnd w:id="470"/>
      <w:bookmarkEnd w:id="471"/>
    </w:p>
    <w:p w14:paraId="5CF9BEAC" w14:textId="77777777" w:rsidR="00394471" w:rsidRPr="0095250E" w:rsidRDefault="00A172A9" w:rsidP="00394471">
      <w:pPr>
        <w:pStyle w:val="TH"/>
        <w:rPr>
          <w:rFonts w:eastAsia="DengXian"/>
        </w:rPr>
      </w:pPr>
      <w:r w:rsidRPr="0095250E">
        <w:rPr>
          <w:noProof/>
        </w:rPr>
        <w:object w:dxaOrig="4155" w:dyaOrig="1590" w14:anchorId="1B7BC62D">
          <v:shape id="_x0000_i1074" type="#_x0000_t75" alt="" style="width:208pt;height:79pt;mso-width-percent:0;mso-height-percent:0;mso-width-percent:0;mso-height-percent:0" o:ole="">
            <v:imagedata r:id="rId56" o:title=""/>
          </v:shape>
          <o:OLEObject Type="Embed" ProgID="Mscgen.Chart" ShapeID="_x0000_i1074" DrawAspect="Content" ObjectID="_1771340136"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A172A9" w:rsidP="00394471">
      <w:pPr>
        <w:pStyle w:val="TH"/>
        <w:rPr>
          <w:rFonts w:eastAsia="DengXian"/>
        </w:rPr>
      </w:pPr>
      <w:r w:rsidRPr="0095250E">
        <w:rPr>
          <w:noProof/>
        </w:rPr>
        <w:object w:dxaOrig="4605" w:dyaOrig="2130" w14:anchorId="5B7EFC97">
          <v:shape id="_x0000_i1073" type="#_x0000_t75" alt="" style="width:230.5pt;height:107pt;mso-width-percent:0;mso-height-percent:0;mso-width-percent:0;mso-height-percent:0" o:ole="">
            <v:imagedata r:id="rId58" o:title=""/>
          </v:shape>
          <o:OLEObject Type="Embed" ProgID="Mscgen.Chart" ShapeID="_x0000_i1073" DrawAspect="Content" ObjectID="_1771340137"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72" w:name="_Toc60776861"/>
      <w:bookmarkStart w:id="473" w:name="_Toc156129843"/>
      <w:r w:rsidRPr="0095250E">
        <w:rPr>
          <w:rFonts w:eastAsia="DengXian"/>
          <w:lang w:eastAsia="zh-CN"/>
        </w:rPr>
        <w:lastRenderedPageBreak/>
        <w:t>5.4.3.2</w:t>
      </w:r>
      <w:r w:rsidRPr="0095250E">
        <w:rPr>
          <w:rFonts w:eastAsia="DengXian"/>
          <w:lang w:eastAsia="zh-CN"/>
        </w:rPr>
        <w:tab/>
        <w:t>Initiation</w:t>
      </w:r>
      <w:bookmarkEnd w:id="472"/>
      <w:bookmarkEnd w:id="47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74" w:name="_Toc60776862"/>
      <w:bookmarkStart w:id="475" w:name="_Toc156129844"/>
      <w:r w:rsidRPr="0095250E">
        <w:t>5.4.3.3</w:t>
      </w:r>
      <w:r w:rsidRPr="0095250E">
        <w:tab/>
        <w:t xml:space="preserve">Reception of the </w:t>
      </w:r>
      <w:r w:rsidRPr="0095250E">
        <w:rPr>
          <w:i/>
        </w:rPr>
        <w:t>MobilityFromNRCommand</w:t>
      </w:r>
      <w:r w:rsidRPr="0095250E">
        <w:t xml:space="preserve"> by the UE</w:t>
      </w:r>
      <w:bookmarkEnd w:id="474"/>
      <w:bookmarkEnd w:id="47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76" w:name="_Toc60776863"/>
      <w:bookmarkStart w:id="477" w:name="_Toc156129845"/>
      <w:r w:rsidRPr="0095250E">
        <w:lastRenderedPageBreak/>
        <w:t>5.4.3.4</w:t>
      </w:r>
      <w:r w:rsidRPr="0095250E">
        <w:tab/>
        <w:t>Successful completion of the mobility from NR</w:t>
      </w:r>
      <w:bookmarkEnd w:id="476"/>
      <w:bookmarkEnd w:id="47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78" w:name="_Toc60776864"/>
      <w:bookmarkStart w:id="479" w:name="_Toc156129846"/>
      <w:r w:rsidRPr="0095250E">
        <w:t>5.4.3.5</w:t>
      </w:r>
      <w:r w:rsidRPr="0095250E">
        <w:tab/>
        <w:t>Mobility from NR failure</w:t>
      </w:r>
      <w:bookmarkEnd w:id="478"/>
      <w:bookmarkEnd w:id="47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80" w:name="_Toc60776865"/>
      <w:bookmarkStart w:id="481" w:name="_Toc156129847"/>
      <w:r w:rsidRPr="0095250E">
        <w:t>5.5</w:t>
      </w:r>
      <w:r w:rsidRPr="0095250E">
        <w:tab/>
        <w:t>Measurements</w:t>
      </w:r>
      <w:bookmarkEnd w:id="480"/>
      <w:bookmarkEnd w:id="481"/>
    </w:p>
    <w:p w14:paraId="73C760DA" w14:textId="77777777" w:rsidR="00394471" w:rsidRPr="0095250E" w:rsidRDefault="00394471" w:rsidP="00394471">
      <w:pPr>
        <w:pStyle w:val="Heading3"/>
      </w:pPr>
      <w:bookmarkStart w:id="482" w:name="_Toc60776866"/>
      <w:bookmarkStart w:id="483" w:name="_Toc156129848"/>
      <w:r w:rsidRPr="0095250E">
        <w:t>5.5.1</w:t>
      </w:r>
      <w:r w:rsidRPr="0095250E">
        <w:tab/>
        <w:t>Introduction</w:t>
      </w:r>
      <w:bookmarkEnd w:id="482"/>
      <w:bookmarkEnd w:id="48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484" w:name="_Toc60776867"/>
      <w:bookmarkStart w:id="485" w:name="_Toc156129849"/>
      <w:r w:rsidRPr="0095250E">
        <w:lastRenderedPageBreak/>
        <w:t>5.5.2</w:t>
      </w:r>
      <w:r w:rsidRPr="0095250E">
        <w:tab/>
        <w:t>Measurement configuration</w:t>
      </w:r>
      <w:bookmarkEnd w:id="484"/>
      <w:bookmarkEnd w:id="485"/>
    </w:p>
    <w:p w14:paraId="773B33D2" w14:textId="77777777" w:rsidR="00394471" w:rsidRPr="0095250E" w:rsidRDefault="00394471" w:rsidP="00394471">
      <w:pPr>
        <w:pStyle w:val="Heading4"/>
      </w:pPr>
      <w:bookmarkStart w:id="486" w:name="_Toc60776868"/>
      <w:bookmarkStart w:id="487" w:name="_Toc156129850"/>
      <w:r w:rsidRPr="0095250E">
        <w:t>5.5.2.1</w:t>
      </w:r>
      <w:r w:rsidRPr="0095250E">
        <w:tab/>
        <w:t>General</w:t>
      </w:r>
      <w:bookmarkEnd w:id="486"/>
      <w:bookmarkEnd w:id="48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488" w:name="_Toc60776869"/>
      <w:bookmarkStart w:id="489" w:name="_Toc156129851"/>
      <w:r w:rsidRPr="0095250E">
        <w:t>5.5.2.2</w:t>
      </w:r>
      <w:r w:rsidRPr="0095250E">
        <w:tab/>
        <w:t>Measurement identity removal</w:t>
      </w:r>
      <w:bookmarkEnd w:id="488"/>
      <w:bookmarkEnd w:id="48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490" w:name="_Toc60776870"/>
      <w:bookmarkStart w:id="491" w:name="_Toc156129852"/>
      <w:r w:rsidRPr="0095250E">
        <w:lastRenderedPageBreak/>
        <w:t>5.5.2.3</w:t>
      </w:r>
      <w:r w:rsidRPr="0095250E">
        <w:tab/>
        <w:t>Measurement identity addition/modification</w:t>
      </w:r>
      <w:bookmarkEnd w:id="490"/>
      <w:bookmarkEnd w:id="49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492"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493" w:name="_Toc156129853"/>
      <w:r w:rsidRPr="0095250E">
        <w:t>5.5.2.4</w:t>
      </w:r>
      <w:r w:rsidRPr="0095250E">
        <w:tab/>
        <w:t>Measurement object removal</w:t>
      </w:r>
      <w:bookmarkEnd w:id="492"/>
      <w:bookmarkEnd w:id="49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494" w:name="_Toc60776872"/>
      <w:bookmarkStart w:id="495" w:name="_Toc156129854"/>
      <w:r w:rsidRPr="0095250E">
        <w:t>5.5.2.5</w:t>
      </w:r>
      <w:r w:rsidRPr="0095250E">
        <w:tab/>
        <w:t>Measurement object addition/modification</w:t>
      </w:r>
      <w:bookmarkEnd w:id="494"/>
      <w:bookmarkEnd w:id="49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496" w:name="_Toc60776873"/>
      <w:bookmarkStart w:id="497" w:name="_Toc156129855"/>
      <w:r w:rsidRPr="0095250E">
        <w:t>5.5.2.6</w:t>
      </w:r>
      <w:r w:rsidRPr="0095250E">
        <w:tab/>
        <w:t>Reporting configuration removal</w:t>
      </w:r>
      <w:bookmarkEnd w:id="496"/>
      <w:bookmarkEnd w:id="49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498" w:name="_Toc60776874"/>
      <w:bookmarkStart w:id="499" w:name="_Toc156129856"/>
      <w:r w:rsidRPr="0095250E">
        <w:t>5.5.2.7</w:t>
      </w:r>
      <w:r w:rsidRPr="0095250E">
        <w:tab/>
        <w:t>Reporting configuration addition/modification</w:t>
      </w:r>
      <w:bookmarkEnd w:id="498"/>
      <w:bookmarkEnd w:id="49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00" w:name="_Toc60776875"/>
      <w:bookmarkStart w:id="501" w:name="_Toc156129857"/>
      <w:r w:rsidRPr="0095250E">
        <w:t>5.5.2.8</w:t>
      </w:r>
      <w:r w:rsidRPr="0095250E">
        <w:tab/>
        <w:t>Quantity configuration</w:t>
      </w:r>
      <w:bookmarkEnd w:id="500"/>
      <w:bookmarkEnd w:id="50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02" w:name="_Toc60776876"/>
      <w:bookmarkStart w:id="503" w:name="_Toc156129858"/>
      <w:r w:rsidRPr="0095250E">
        <w:t>5.5.2.9</w:t>
      </w:r>
      <w:r w:rsidRPr="0095250E">
        <w:tab/>
        <w:t>Measurement gap configuration</w:t>
      </w:r>
      <w:bookmarkEnd w:id="502"/>
      <w:bookmarkEnd w:id="50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04" w:name="_Toc60776877"/>
      <w:bookmarkStart w:id="505" w:name="_Toc156129859"/>
      <w:r w:rsidRPr="0095250E">
        <w:t>5.5.2.10</w:t>
      </w:r>
      <w:r w:rsidRPr="0095250E">
        <w:tab/>
        <w:t>Reference signal measurement timing configuration</w:t>
      </w:r>
      <w:bookmarkEnd w:id="504"/>
      <w:bookmarkEnd w:id="50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06" w:name="_Toc60776878"/>
      <w:bookmarkStart w:id="507" w:name="_Toc156129860"/>
      <w:r w:rsidRPr="0095250E">
        <w:t>5.5.2.10a</w:t>
      </w:r>
      <w:r w:rsidRPr="0095250E">
        <w:tab/>
      </w:r>
      <w:r w:rsidRPr="0095250E">
        <w:rPr>
          <w:lang w:eastAsia="zh-CN"/>
        </w:rPr>
        <w:t>RSSI</w:t>
      </w:r>
      <w:r w:rsidRPr="0095250E">
        <w:t xml:space="preserve"> measurement timing configuration</w:t>
      </w:r>
      <w:bookmarkEnd w:id="506"/>
      <w:bookmarkEnd w:id="50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08" w:name="_Toc60776879"/>
      <w:bookmarkStart w:id="509" w:name="_Toc156129861"/>
      <w:r w:rsidRPr="0095250E">
        <w:rPr>
          <w:lang w:eastAsia="en-US"/>
        </w:rPr>
        <w:lastRenderedPageBreak/>
        <w:t>5.5.2.11</w:t>
      </w:r>
      <w:r w:rsidRPr="0095250E">
        <w:rPr>
          <w:lang w:eastAsia="en-US"/>
        </w:rPr>
        <w:tab/>
        <w:t>Measurement gap sharing configuration</w:t>
      </w:r>
      <w:bookmarkEnd w:id="508"/>
      <w:bookmarkEnd w:id="50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10" w:name="_Toc139045141"/>
      <w:bookmarkStart w:id="511" w:name="_Toc156129862"/>
      <w:bookmarkStart w:id="512" w:name="_Hlk149920857"/>
      <w:r w:rsidRPr="0095250E">
        <w:rPr>
          <w:lang w:eastAsia="en-US"/>
        </w:rPr>
        <w:t>5.5.2.12</w:t>
      </w:r>
      <w:r w:rsidRPr="0095250E">
        <w:rPr>
          <w:lang w:eastAsia="en-US"/>
        </w:rPr>
        <w:tab/>
      </w:r>
      <w:bookmarkEnd w:id="510"/>
      <w:r w:rsidRPr="0095250E">
        <w:rPr>
          <w:lang w:eastAsia="en-US"/>
        </w:rPr>
        <w:t>Effective measurement window configuration</w:t>
      </w:r>
      <w:bookmarkEnd w:id="51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13" w:name="_Hlk146821696"/>
      <w:r w:rsidRPr="0095250E">
        <w:rPr>
          <w:lang w:eastAsia="en-US"/>
        </w:rPr>
        <w:t xml:space="preserve">effectiveMeasWindowConfig </w:t>
      </w:r>
      <w:bookmarkEnd w:id="51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12"/>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14" w:name="_Toc60776880"/>
      <w:bookmarkStart w:id="515" w:name="_Toc156129863"/>
      <w:r w:rsidRPr="0095250E">
        <w:t>5.5.3</w:t>
      </w:r>
      <w:r w:rsidRPr="0095250E">
        <w:tab/>
        <w:t>Performing measurements</w:t>
      </w:r>
      <w:bookmarkEnd w:id="514"/>
      <w:bookmarkEnd w:id="515"/>
    </w:p>
    <w:p w14:paraId="64CEFF9E" w14:textId="77777777" w:rsidR="00394471" w:rsidRPr="0095250E" w:rsidRDefault="00394471" w:rsidP="00394471">
      <w:pPr>
        <w:pStyle w:val="Heading4"/>
      </w:pPr>
      <w:bookmarkStart w:id="516" w:name="_Toc60776881"/>
      <w:bookmarkStart w:id="517" w:name="_Toc156129864"/>
      <w:r w:rsidRPr="0095250E">
        <w:t>5.5.3.1</w:t>
      </w:r>
      <w:r w:rsidRPr="0095250E">
        <w:tab/>
        <w:t>General</w:t>
      </w:r>
      <w:bookmarkEnd w:id="516"/>
      <w:bookmarkEnd w:id="51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18" w:name="_Toc60776882"/>
      <w:bookmarkStart w:id="519" w:name="_Toc156129865"/>
      <w:r w:rsidRPr="0095250E">
        <w:t>5.5.3.2</w:t>
      </w:r>
      <w:r w:rsidRPr="0095250E">
        <w:tab/>
        <w:t>Layer 3 filtering</w:t>
      </w:r>
      <w:bookmarkEnd w:id="518"/>
      <w:bookmarkEnd w:id="51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20" w:name="OLE_LINK6"/>
      <w:r w:rsidR="0013042E" w:rsidRPr="0095250E">
        <w:t xml:space="preserve"> U2N</w:t>
      </w:r>
      <w:r w:rsidR="00F551A5" w:rsidRPr="0095250E">
        <w:t>/U2U</w:t>
      </w:r>
      <w:r w:rsidR="0013042E" w:rsidRPr="0095250E">
        <w:t xml:space="preserve"> Relay (re)selection evaluation</w:t>
      </w:r>
      <w:bookmarkEnd w:id="520"/>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21" w:name="_Toc60776883"/>
      <w:bookmarkStart w:id="522" w:name="_Toc156129866"/>
      <w:r w:rsidRPr="0095250E">
        <w:t>5.5.3.3</w:t>
      </w:r>
      <w:r w:rsidRPr="0095250E">
        <w:tab/>
        <w:t>Derivation of cell measurement results</w:t>
      </w:r>
      <w:bookmarkEnd w:id="521"/>
      <w:bookmarkEnd w:id="522"/>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23" w:name="_Toc60776884"/>
      <w:bookmarkStart w:id="524" w:name="_Toc156129867"/>
      <w:r w:rsidRPr="0095250E">
        <w:t>5.5.3.3a</w:t>
      </w:r>
      <w:r w:rsidRPr="0095250E">
        <w:tab/>
        <w:t>Derivation of layer 3 beam filtered measurement</w:t>
      </w:r>
      <w:bookmarkEnd w:id="523"/>
      <w:bookmarkEnd w:id="524"/>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25" w:name="_Toc156129868"/>
      <w:bookmarkStart w:id="526" w:name="_Toc60776885"/>
      <w:r w:rsidRPr="0095250E">
        <w:rPr>
          <w:lang w:eastAsia="x-none"/>
        </w:rPr>
        <w:t>5.5.3.4</w:t>
      </w:r>
      <w:r w:rsidRPr="0095250E">
        <w:rPr>
          <w:lang w:eastAsia="x-none"/>
        </w:rPr>
        <w:tab/>
      </w:r>
      <w:r w:rsidRPr="0095250E">
        <w:rPr>
          <w:lang w:eastAsia="zh-CN"/>
        </w:rPr>
        <w:t>Derivation of L2 U2N Relay UE measurement results</w:t>
      </w:r>
      <w:bookmarkEnd w:id="525"/>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27" w:name="_Toc156129869"/>
      <w:r w:rsidRPr="0095250E">
        <w:t>5.5.4</w:t>
      </w:r>
      <w:r w:rsidRPr="0095250E">
        <w:tab/>
        <w:t>Measurement report triggering</w:t>
      </w:r>
      <w:bookmarkEnd w:id="526"/>
      <w:bookmarkEnd w:id="527"/>
    </w:p>
    <w:p w14:paraId="52137AB3" w14:textId="77777777" w:rsidR="00394471" w:rsidRPr="0095250E" w:rsidRDefault="00394471" w:rsidP="00394471">
      <w:pPr>
        <w:pStyle w:val="Heading4"/>
      </w:pPr>
      <w:bookmarkStart w:id="528" w:name="_Toc60776886"/>
      <w:bookmarkStart w:id="529" w:name="_Toc156129870"/>
      <w:r w:rsidRPr="0095250E">
        <w:t>5.5.4.1</w:t>
      </w:r>
      <w:r w:rsidRPr="0095250E">
        <w:tab/>
        <w:t>General</w:t>
      </w:r>
      <w:bookmarkEnd w:id="528"/>
      <w:bookmarkEnd w:id="529"/>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30" w:name="_Toc60776887"/>
      <w:bookmarkStart w:id="531" w:name="_Toc156129871"/>
      <w:r w:rsidRPr="0095250E">
        <w:t>5.5.4.2</w:t>
      </w:r>
      <w:r w:rsidRPr="0095250E">
        <w:tab/>
        <w:t>Event A1 (Serving becomes better than threshold)</w:t>
      </w:r>
      <w:bookmarkEnd w:id="530"/>
      <w:bookmarkEnd w:id="531"/>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32" w:name="_Toc60776888"/>
      <w:bookmarkStart w:id="533" w:name="_Toc156129872"/>
      <w:r w:rsidRPr="0095250E">
        <w:t>5.5.4.3</w:t>
      </w:r>
      <w:r w:rsidRPr="0095250E">
        <w:tab/>
        <w:t>Event A2 (Serving becomes worse than threshold)</w:t>
      </w:r>
      <w:bookmarkEnd w:id="532"/>
      <w:bookmarkEnd w:id="53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34" w:name="_Toc60776889"/>
      <w:bookmarkStart w:id="535" w:name="_Toc156129873"/>
      <w:r w:rsidRPr="0095250E">
        <w:t>5.5.4.4</w:t>
      </w:r>
      <w:r w:rsidRPr="0095250E">
        <w:tab/>
        <w:t>Event A3 (Neighbour becomes offset better than SpCell)</w:t>
      </w:r>
      <w:bookmarkEnd w:id="534"/>
      <w:bookmarkEnd w:id="53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36" w:name="_Toc60776890"/>
      <w:bookmarkStart w:id="537" w:name="_Toc156129874"/>
      <w:r w:rsidRPr="0095250E">
        <w:t>5.5.4.5</w:t>
      </w:r>
      <w:r w:rsidRPr="0095250E">
        <w:tab/>
        <w:t>Event A4 (Neighbour becomes better than threshold)</w:t>
      </w:r>
      <w:bookmarkEnd w:id="536"/>
      <w:bookmarkEnd w:id="53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38" w:name="_Toc60776891"/>
      <w:bookmarkStart w:id="539" w:name="_Toc156129875"/>
      <w:r w:rsidRPr="0095250E">
        <w:t>5.5.4.6</w:t>
      </w:r>
      <w:r w:rsidRPr="0095250E">
        <w:tab/>
        <w:t>Event A5 (SpCell becomes worse than threshold1 and neighbour becomes better than threshold2)</w:t>
      </w:r>
      <w:bookmarkEnd w:id="538"/>
      <w:bookmarkEnd w:id="53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40" w:name="_Toc60776892"/>
      <w:bookmarkStart w:id="541" w:name="_Toc156129876"/>
      <w:r w:rsidRPr="0095250E">
        <w:t>5.5.4.7</w:t>
      </w:r>
      <w:r w:rsidRPr="0095250E">
        <w:tab/>
        <w:t>Event A6 (Neighbour becomes offset better than SCell)</w:t>
      </w:r>
      <w:bookmarkEnd w:id="540"/>
      <w:bookmarkEnd w:id="54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42" w:name="_Toc60776893"/>
      <w:bookmarkStart w:id="543" w:name="_Toc156129877"/>
      <w:r w:rsidRPr="0095250E">
        <w:t>5.5.4.8</w:t>
      </w:r>
      <w:r w:rsidRPr="0095250E">
        <w:tab/>
        <w:t>Event B1 (Inter RAT neighbour becomes better than threshold)</w:t>
      </w:r>
      <w:bookmarkEnd w:id="542"/>
      <w:bookmarkEnd w:id="54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44" w:name="_Toc60776894"/>
      <w:bookmarkStart w:id="545" w:name="_Toc156129878"/>
      <w:r w:rsidRPr="0095250E">
        <w:lastRenderedPageBreak/>
        <w:t>5.5.4.9</w:t>
      </w:r>
      <w:r w:rsidRPr="0095250E">
        <w:tab/>
        <w:t>Event B2 (PCell becomes worse than threshold1 and inter RAT neighbour becomes better than threshold2)</w:t>
      </w:r>
      <w:bookmarkEnd w:id="544"/>
      <w:bookmarkEnd w:id="54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46" w:name="_Toc60776895"/>
      <w:bookmarkStart w:id="547" w:name="_Toc156129879"/>
      <w:r w:rsidRPr="0095250E">
        <w:t>5.5.4.10</w:t>
      </w:r>
      <w:r w:rsidRPr="0095250E">
        <w:tab/>
        <w:t>Event I1 (Interference becomes higher than threshold)</w:t>
      </w:r>
      <w:bookmarkEnd w:id="546"/>
      <w:bookmarkEnd w:id="54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48" w:name="_Toc60776896"/>
      <w:bookmarkStart w:id="549" w:name="_Toc156129880"/>
      <w:r w:rsidRPr="0095250E">
        <w:t>5.5.4.11</w:t>
      </w:r>
      <w:r w:rsidRPr="0095250E">
        <w:tab/>
        <w:t>Event C1 (The NR sidelink channel busy ratio is above a threshold)</w:t>
      </w:r>
      <w:bookmarkEnd w:id="548"/>
      <w:bookmarkEnd w:id="54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A172A9" w:rsidP="00394471">
      <w:pPr>
        <w:keepLines/>
        <w:tabs>
          <w:tab w:val="center" w:pos="4536"/>
          <w:tab w:val="right" w:pos="9072"/>
        </w:tabs>
        <w:rPr>
          <w:noProof/>
        </w:rPr>
      </w:pPr>
      <w:r w:rsidRPr="0095250E">
        <w:rPr>
          <w:noProof/>
          <w:position w:val="-10"/>
        </w:rPr>
        <w:object w:dxaOrig="1455" w:dyaOrig="270" w14:anchorId="2F4DA2DB">
          <v:shape id="_x0000_i1072" type="#_x0000_t75" alt="" style="width:73pt;height:10.5pt;mso-width-percent:0;mso-height-percent:0;mso-width-percent:0;mso-height-percent:0" o:ole="" fillcolor="yellow">
            <v:imagedata r:id="rId60" o:title=""/>
          </v:shape>
          <o:OLEObject Type="Embed" ProgID="Equation.3" ShapeID="_x0000_i1072" DrawAspect="Content" ObjectID="_1771340138"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A172A9" w:rsidP="00394471">
      <w:r w:rsidRPr="0095250E">
        <w:rPr>
          <w:noProof/>
          <w:position w:val="-10"/>
        </w:rPr>
        <w:object w:dxaOrig="1440" w:dyaOrig="270" w14:anchorId="304A1B0F">
          <v:shape id="_x0000_i1071" type="#_x0000_t75" alt="" style="width:1in;height:10.5pt;mso-width-percent:0;mso-height-percent:0;mso-width-percent:0;mso-height-percent:0" o:ole="">
            <v:imagedata r:id="rId62" o:title=""/>
          </v:shape>
          <o:OLEObject Type="Embed" ProgID="Equation.3" ShapeID="_x0000_i1071" DrawAspect="Content" ObjectID="_1771340139"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50" w:name="_Toc60776897"/>
      <w:bookmarkStart w:id="551" w:name="_Toc156129881"/>
      <w:r w:rsidRPr="0095250E">
        <w:t>5.5.4.12</w:t>
      </w:r>
      <w:r w:rsidRPr="0095250E">
        <w:tab/>
        <w:t>Event C2 (The NR sidelink channel busy ratio is below a threshold)</w:t>
      </w:r>
      <w:bookmarkEnd w:id="550"/>
      <w:bookmarkEnd w:id="55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A172A9" w:rsidP="00394471">
      <w:pPr>
        <w:keepLines/>
        <w:tabs>
          <w:tab w:val="center" w:pos="4536"/>
          <w:tab w:val="right" w:pos="9072"/>
        </w:tabs>
        <w:rPr>
          <w:noProof/>
        </w:rPr>
      </w:pPr>
      <w:r w:rsidRPr="0095250E">
        <w:rPr>
          <w:noProof/>
          <w:position w:val="-10"/>
        </w:rPr>
        <w:object w:dxaOrig="1440" w:dyaOrig="270" w14:anchorId="617A9D75">
          <v:shape id="_x0000_i1070" type="#_x0000_t75" alt="" style="width:1in;height:10.5pt;mso-width-percent:0;mso-height-percent:0;mso-width-percent:0;mso-height-percent:0" o:ole="">
            <v:imagedata r:id="rId62" o:title=""/>
          </v:shape>
          <o:OLEObject Type="Embed" ProgID="Equation.3" ShapeID="_x0000_i1070" DrawAspect="Content" ObjectID="_1771340140"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A172A9" w:rsidP="00394471">
      <w:r w:rsidRPr="0095250E">
        <w:rPr>
          <w:noProof/>
          <w:position w:val="-10"/>
        </w:rPr>
        <w:object w:dxaOrig="1455" w:dyaOrig="270" w14:anchorId="272609DB">
          <v:shape id="_x0000_i1069" type="#_x0000_t75" alt="" style="width:73pt;height:10.5pt;mso-width-percent:0;mso-height-percent:0;mso-width-percent:0;mso-height-percent:0" o:ole="" fillcolor="yellow">
            <v:imagedata r:id="rId60" o:title=""/>
          </v:shape>
          <o:OLEObject Type="Embed" ProgID="Equation.3" ShapeID="_x0000_i1069" DrawAspect="Content" ObjectID="_1771340141"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52" w:name="_Toc60776898"/>
      <w:bookmarkStart w:id="553" w:name="_Toc156129882"/>
      <w:r w:rsidRPr="0095250E">
        <w:t>5.5.4.13</w:t>
      </w:r>
      <w:r w:rsidRPr="0095250E">
        <w:tab/>
        <w:t>Void</w:t>
      </w:r>
      <w:bookmarkEnd w:id="552"/>
      <w:bookmarkEnd w:id="553"/>
    </w:p>
    <w:p w14:paraId="5529306B" w14:textId="370D1222" w:rsidR="00394471" w:rsidRPr="0095250E" w:rsidRDefault="00394471" w:rsidP="00394471">
      <w:pPr>
        <w:pStyle w:val="Heading4"/>
      </w:pPr>
      <w:bookmarkStart w:id="554" w:name="_Toc60776899"/>
      <w:bookmarkStart w:id="555" w:name="_Toc156129883"/>
      <w:r w:rsidRPr="0095250E">
        <w:t>5.5.4.14</w:t>
      </w:r>
      <w:r w:rsidRPr="0095250E">
        <w:tab/>
        <w:t>Void</w:t>
      </w:r>
      <w:bookmarkEnd w:id="554"/>
      <w:bookmarkEnd w:id="555"/>
    </w:p>
    <w:p w14:paraId="028FB322" w14:textId="7A531454" w:rsidR="001F4B54" w:rsidRPr="0095250E" w:rsidRDefault="001F4B54" w:rsidP="001F4B54">
      <w:pPr>
        <w:pStyle w:val="Heading4"/>
      </w:pPr>
      <w:bookmarkStart w:id="55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5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57" w:name="_Toc156129885"/>
      <w:r w:rsidRPr="0095250E">
        <w:t>5.5.4.15a</w:t>
      </w:r>
      <w:r w:rsidRPr="0095250E">
        <w:tab/>
        <w:t>CondEvent D2 (Distance between UE and a moving referenceLocation1 is above threshold1 and distance between UE and a moving referenceLocation2 is below threshold2)</w:t>
      </w:r>
      <w:bookmarkEnd w:id="55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58" w:name="_Toc156129886"/>
      <w:r w:rsidRPr="0095250E">
        <w:t>5.5.4.16</w:t>
      </w:r>
      <w:r w:rsidRPr="0095250E">
        <w:tab/>
        <w:t>CondEvent T1</w:t>
      </w:r>
      <w:r w:rsidR="00276FEB" w:rsidRPr="0095250E">
        <w:t xml:space="preserve"> (Time measured at UE is within a duration from threshold)</w:t>
      </w:r>
      <w:bookmarkEnd w:id="55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59" w:name="_Toc156129887"/>
      <w:bookmarkStart w:id="560" w:name="_Toc60776900"/>
      <w:r w:rsidRPr="0095250E">
        <w:t>5.5.4.17</w:t>
      </w:r>
      <w:r w:rsidR="00EA5D2D" w:rsidRPr="0095250E">
        <w:tab/>
        <w:t>Event X1 (Serving L2 U2N Relay UE becomes worse than threshold1 and NR Cell becomes better than threshold2)</w:t>
      </w:r>
      <w:bookmarkEnd w:id="55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61" w:name="_Toc156129888"/>
      <w:r w:rsidRPr="0095250E">
        <w:t>5.5.4.18</w:t>
      </w:r>
      <w:r w:rsidR="00EA5D2D" w:rsidRPr="0095250E">
        <w:tab/>
        <w:t>Event X2 (Serving L2 U2N Relay UE becomes worse than threshold)</w:t>
      </w:r>
      <w:bookmarkEnd w:id="56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62" w:name="_Toc156129889"/>
      <w:r w:rsidRPr="0095250E">
        <w:t>5.5.4.19</w:t>
      </w:r>
      <w:r w:rsidR="00EA5D2D" w:rsidRPr="0095250E">
        <w:tab/>
        <w:t>Event Y1 (PCell becomes worse than threshold1 and candidate L2 U2N Relay UE becomes better than threshold2)</w:t>
      </w:r>
      <w:bookmarkEnd w:id="56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63" w:name="_Toc156129890"/>
      <w:r w:rsidRPr="0095250E">
        <w:t>5.5.4.20</w:t>
      </w:r>
      <w:r w:rsidR="00EA5D2D" w:rsidRPr="0095250E">
        <w:tab/>
        <w:t>Event Y2 (Candidate L2 U2N Relay UE becomes better than threshold)</w:t>
      </w:r>
      <w:bookmarkEnd w:id="56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64" w:name="_Toc156129891"/>
      <w:r w:rsidRPr="0095250E">
        <w:t>5.5.4.20b</w:t>
      </w:r>
      <w:r w:rsidRPr="0095250E">
        <w:tab/>
        <w:t>Event Z1 (Serving L2 U2N Relay UE becomes worse than threshold1 and Candidate L2 U2N Relay UE becomes better than threshold2)</w:t>
      </w:r>
      <w:bookmarkEnd w:id="56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65" w:name="_Toc156129892"/>
      <w:r w:rsidRPr="0095250E">
        <w:rPr>
          <w:rFonts w:eastAsia="SimSun"/>
          <w:lang w:eastAsia="en-US"/>
        </w:rPr>
        <w:t>5.5.4.</w:t>
      </w:r>
      <w:bookmarkStart w:id="566" w:name="_Toc139383003"/>
      <w:bookmarkStart w:id="567" w:name="_Toc46483145"/>
      <w:bookmarkStart w:id="568" w:name="_Toc46481911"/>
      <w:bookmarkStart w:id="569" w:name="_Toc36939070"/>
      <w:bookmarkStart w:id="570" w:name="_Toc29343387"/>
      <w:bookmarkStart w:id="571" w:name="_Toc29342248"/>
      <w:bookmarkStart w:id="572" w:name="_Toc36810053"/>
      <w:bookmarkStart w:id="573" w:name="_Toc20486956"/>
      <w:bookmarkStart w:id="574" w:name="_Toc46480677"/>
      <w:bookmarkStart w:id="575" w:name="_Toc37082050"/>
      <w:bookmarkStart w:id="576" w:name="_Toc36846417"/>
      <w:bookmarkStart w:id="577"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65"/>
      <w:bookmarkEnd w:id="566"/>
      <w:bookmarkEnd w:id="567"/>
      <w:bookmarkEnd w:id="568"/>
      <w:bookmarkEnd w:id="569"/>
      <w:bookmarkEnd w:id="570"/>
      <w:bookmarkEnd w:id="571"/>
      <w:bookmarkEnd w:id="572"/>
      <w:bookmarkEnd w:id="573"/>
      <w:bookmarkEnd w:id="574"/>
      <w:bookmarkEnd w:id="575"/>
      <w:bookmarkEnd w:id="576"/>
      <w:bookmarkEnd w:id="57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78" w:name="_Toc139383004"/>
      <w:bookmarkStart w:id="579" w:name="_Toc29343388"/>
      <w:bookmarkStart w:id="580" w:name="_Toc36810054"/>
      <w:bookmarkStart w:id="581" w:name="_Toc36846418"/>
      <w:bookmarkStart w:id="582" w:name="_Toc36566640"/>
      <w:bookmarkStart w:id="583" w:name="_Toc46481912"/>
      <w:bookmarkStart w:id="584" w:name="_Toc46480678"/>
      <w:bookmarkStart w:id="585" w:name="_Toc36939071"/>
      <w:bookmarkStart w:id="586" w:name="_Toc46483146"/>
      <w:bookmarkStart w:id="587" w:name="_Toc20486957"/>
      <w:bookmarkStart w:id="588" w:name="_Toc37082051"/>
      <w:bookmarkStart w:id="589" w:name="_Toc29342249"/>
      <w:bookmarkStart w:id="590"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591"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59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592"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59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593"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59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594"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59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595"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59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596"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59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597" w:name="_Toc156129900"/>
      <w:r w:rsidRPr="0095250E">
        <w:t>5.5.5</w:t>
      </w:r>
      <w:r w:rsidRPr="0095250E">
        <w:tab/>
        <w:t>Measurement reporting</w:t>
      </w:r>
      <w:bookmarkEnd w:id="560"/>
      <w:bookmarkEnd w:id="597"/>
    </w:p>
    <w:p w14:paraId="56F85F42" w14:textId="77777777" w:rsidR="00394471" w:rsidRPr="0095250E" w:rsidRDefault="00394471" w:rsidP="00394471">
      <w:pPr>
        <w:pStyle w:val="Heading4"/>
      </w:pPr>
      <w:bookmarkStart w:id="598" w:name="_Toc60776901"/>
      <w:bookmarkStart w:id="599" w:name="_Toc156129901"/>
      <w:r w:rsidRPr="0095250E">
        <w:t>5.5.5.1</w:t>
      </w:r>
      <w:r w:rsidRPr="0095250E">
        <w:tab/>
        <w:t>General</w:t>
      </w:r>
      <w:bookmarkEnd w:id="598"/>
      <w:bookmarkEnd w:id="599"/>
    </w:p>
    <w:p w14:paraId="116B4C95" w14:textId="77777777" w:rsidR="00394471" w:rsidRPr="0095250E" w:rsidRDefault="00A172A9" w:rsidP="00394471">
      <w:pPr>
        <w:pStyle w:val="TH"/>
      </w:pPr>
      <w:r w:rsidRPr="0095250E">
        <w:rPr>
          <w:noProof/>
        </w:rPr>
        <w:object w:dxaOrig="3450" w:dyaOrig="1605" w14:anchorId="2BC523D7">
          <v:shape id="_x0000_i1068" type="#_x0000_t75" alt="" style="width:172.5pt;height:81pt;mso-width-percent:0;mso-height-percent:0;mso-width-percent:0;mso-height-percent:0" o:ole="">
            <v:imagedata r:id="rId66" o:title=""/>
          </v:shape>
          <o:OLEObject Type="Embed" ProgID="Mscgen.Chart" ShapeID="_x0000_i1068" DrawAspect="Content" ObjectID="_1771340142"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00"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00"/>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01" w:name="_Toc60776902"/>
      <w:bookmarkStart w:id="602" w:name="_Toc156129902"/>
      <w:r w:rsidRPr="0095250E">
        <w:t>5.5.5.2</w:t>
      </w:r>
      <w:r w:rsidRPr="0095250E">
        <w:tab/>
        <w:t>Reporting of beam measurement information</w:t>
      </w:r>
      <w:bookmarkEnd w:id="601"/>
      <w:bookmarkEnd w:id="602"/>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03" w:name="_Toc60776903"/>
      <w:bookmarkStart w:id="604" w:name="_Toc156129903"/>
      <w:r w:rsidRPr="0095250E">
        <w:t>5.5.5.3</w:t>
      </w:r>
      <w:r w:rsidRPr="0095250E">
        <w:tab/>
        <w:t>Sorting of cell measurement results</w:t>
      </w:r>
      <w:bookmarkEnd w:id="603"/>
      <w:bookmarkEnd w:id="604"/>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05" w:name="_Toc60776904"/>
      <w:bookmarkStart w:id="606" w:name="_Toc156129904"/>
      <w:r w:rsidRPr="0095250E">
        <w:t>5.5.6</w:t>
      </w:r>
      <w:r w:rsidRPr="0095250E">
        <w:tab/>
        <w:t>Location measurement indication</w:t>
      </w:r>
      <w:bookmarkEnd w:id="605"/>
      <w:bookmarkEnd w:id="606"/>
    </w:p>
    <w:p w14:paraId="019B20B4" w14:textId="77777777" w:rsidR="00394471" w:rsidRPr="0095250E" w:rsidRDefault="00394471" w:rsidP="00394471">
      <w:pPr>
        <w:pStyle w:val="Heading4"/>
      </w:pPr>
      <w:bookmarkStart w:id="607" w:name="_Toc60776905"/>
      <w:bookmarkStart w:id="608" w:name="_Toc156129905"/>
      <w:r w:rsidRPr="0095250E">
        <w:t>5.5.6.1</w:t>
      </w:r>
      <w:r w:rsidRPr="0095250E">
        <w:tab/>
        <w:t>General</w:t>
      </w:r>
      <w:bookmarkEnd w:id="607"/>
      <w:bookmarkEnd w:id="608"/>
    </w:p>
    <w:p w14:paraId="3742424D" w14:textId="77777777" w:rsidR="00394471" w:rsidRPr="0095250E" w:rsidRDefault="00A172A9" w:rsidP="00394471">
      <w:pPr>
        <w:pStyle w:val="TH"/>
      </w:pPr>
      <w:r w:rsidRPr="0095250E">
        <w:rPr>
          <w:noProof/>
        </w:rPr>
        <w:object w:dxaOrig="4620" w:dyaOrig="1605" w14:anchorId="27A37101">
          <v:shape id="_x0000_i1067" type="#_x0000_t75" alt="" style="width:232.5pt;height:81pt;mso-width-percent:0;mso-height-percent:0;mso-width-percent:0;mso-height-percent:0" o:ole="">
            <v:imagedata r:id="rId68" o:title=""/>
          </v:shape>
          <o:OLEObject Type="Embed" ProgID="Mscgen.Chart" ShapeID="_x0000_i1067" DrawAspect="Content" ObjectID="_1771340143"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09" w:name="_Toc60776906"/>
      <w:bookmarkStart w:id="610" w:name="_Toc156129906"/>
      <w:r w:rsidRPr="0095250E">
        <w:t>5.5.6.2</w:t>
      </w:r>
      <w:r w:rsidRPr="0095250E">
        <w:tab/>
        <w:t>Initiation</w:t>
      </w:r>
      <w:bookmarkEnd w:id="609"/>
      <w:bookmarkEnd w:id="610"/>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11" w:name="_Toc60776907"/>
      <w:bookmarkStart w:id="612"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11"/>
      <w:bookmarkEnd w:id="612"/>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13" w:name="_Toc60776908"/>
      <w:bookmarkStart w:id="614" w:name="_Toc156129908"/>
      <w:r w:rsidRPr="0095250E">
        <w:t>5.5a</w:t>
      </w:r>
      <w:r w:rsidRPr="0095250E">
        <w:tab/>
        <w:t>Logged Measurements</w:t>
      </w:r>
      <w:bookmarkEnd w:id="613"/>
      <w:bookmarkEnd w:id="614"/>
    </w:p>
    <w:p w14:paraId="6F10764C" w14:textId="77777777" w:rsidR="00394471" w:rsidRPr="0095250E" w:rsidRDefault="00394471" w:rsidP="00394471">
      <w:pPr>
        <w:pStyle w:val="Heading3"/>
      </w:pPr>
      <w:bookmarkStart w:id="615" w:name="_Toc60776909"/>
      <w:bookmarkStart w:id="616" w:name="_Toc156129909"/>
      <w:r w:rsidRPr="0095250E">
        <w:t>5.5a.1</w:t>
      </w:r>
      <w:r w:rsidRPr="0095250E">
        <w:tab/>
        <w:t>Logged Measurement Configuration</w:t>
      </w:r>
      <w:bookmarkEnd w:id="615"/>
      <w:bookmarkEnd w:id="616"/>
    </w:p>
    <w:p w14:paraId="659729AF" w14:textId="77777777" w:rsidR="00394471" w:rsidRPr="0095250E" w:rsidRDefault="00394471" w:rsidP="00394471">
      <w:pPr>
        <w:pStyle w:val="Heading4"/>
      </w:pPr>
      <w:bookmarkStart w:id="617" w:name="_Toc60776910"/>
      <w:bookmarkStart w:id="618" w:name="_Toc156129910"/>
      <w:r w:rsidRPr="0095250E">
        <w:t>5.5a.1.1</w:t>
      </w:r>
      <w:r w:rsidRPr="0095250E">
        <w:tab/>
        <w:t>General</w:t>
      </w:r>
      <w:bookmarkEnd w:id="617"/>
      <w:bookmarkEnd w:id="618"/>
    </w:p>
    <w:p w14:paraId="732703F3" w14:textId="77777777" w:rsidR="00394471" w:rsidRPr="0095250E" w:rsidRDefault="00394471" w:rsidP="00394471"/>
    <w:p w14:paraId="3ACF7844" w14:textId="77777777" w:rsidR="00394471" w:rsidRPr="0095250E" w:rsidRDefault="00A172A9" w:rsidP="00394471">
      <w:pPr>
        <w:pStyle w:val="TH"/>
      </w:pPr>
      <w:r w:rsidRPr="0095250E">
        <w:rPr>
          <w:noProof/>
        </w:rPr>
        <w:object w:dxaOrig="7065" w:dyaOrig="2505" w14:anchorId="24477A4A">
          <v:shape id="_x0000_i1066" type="#_x0000_t75" alt="" style="width:354pt;height:124.5pt;mso-width-percent:0;mso-height-percent:0;mso-width-percent:0;mso-height-percent:0" o:ole="">
            <v:imagedata r:id="rId70" o:title=""/>
          </v:shape>
          <o:OLEObject Type="Embed" ProgID="Word.Picture.8" ShapeID="_x0000_i1066" DrawAspect="Content" ObjectID="_1771340144"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19" w:name="_Toc60776911"/>
      <w:bookmarkStart w:id="620" w:name="_Toc156129911"/>
      <w:r w:rsidRPr="0095250E">
        <w:t>5.5a.1.2</w:t>
      </w:r>
      <w:r w:rsidRPr="0095250E">
        <w:tab/>
        <w:t>Initiation</w:t>
      </w:r>
      <w:bookmarkEnd w:id="619"/>
      <w:bookmarkEnd w:id="620"/>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21" w:name="_Toc60776912"/>
      <w:bookmarkStart w:id="622" w:name="_Toc156129912"/>
      <w:r w:rsidRPr="0095250E">
        <w:t>5.5a.1.3</w:t>
      </w:r>
      <w:r w:rsidRPr="0095250E">
        <w:tab/>
        <w:t xml:space="preserve">Reception of the </w:t>
      </w:r>
      <w:r w:rsidRPr="0095250E">
        <w:rPr>
          <w:i/>
        </w:rPr>
        <w:t>LoggedMeasurementConfiguration</w:t>
      </w:r>
      <w:r w:rsidRPr="0095250E">
        <w:t xml:space="preserve"> by the UE</w:t>
      </w:r>
      <w:bookmarkEnd w:id="621"/>
      <w:bookmarkEnd w:id="622"/>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23" w:name="_Toc60776913"/>
      <w:bookmarkStart w:id="624" w:name="_Toc156129913"/>
      <w:r w:rsidRPr="0095250E">
        <w:t>5.5a.1.4</w:t>
      </w:r>
      <w:r w:rsidRPr="0095250E">
        <w:tab/>
        <w:t>T330 expiry</w:t>
      </w:r>
      <w:bookmarkEnd w:id="623"/>
      <w:bookmarkEnd w:id="62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25" w:name="_Toc60776914"/>
      <w:bookmarkStart w:id="626" w:name="_Toc156129914"/>
      <w:r w:rsidRPr="0095250E">
        <w:t>5.5a.2</w:t>
      </w:r>
      <w:r w:rsidRPr="0095250E">
        <w:tab/>
        <w:t>Release of Logged Measurement Configuration</w:t>
      </w:r>
      <w:bookmarkEnd w:id="625"/>
      <w:bookmarkEnd w:id="626"/>
    </w:p>
    <w:p w14:paraId="5A795B8F" w14:textId="77777777" w:rsidR="00394471" w:rsidRPr="0095250E" w:rsidRDefault="00394471" w:rsidP="00394471">
      <w:pPr>
        <w:pStyle w:val="Heading4"/>
      </w:pPr>
      <w:bookmarkStart w:id="627" w:name="_Toc60776915"/>
      <w:bookmarkStart w:id="628" w:name="_Toc156129915"/>
      <w:r w:rsidRPr="0095250E">
        <w:t>5.5a.2.1</w:t>
      </w:r>
      <w:r w:rsidRPr="0095250E">
        <w:tab/>
        <w:t>General</w:t>
      </w:r>
      <w:bookmarkEnd w:id="627"/>
      <w:bookmarkEnd w:id="62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29" w:name="_Toc60776916"/>
      <w:bookmarkStart w:id="630" w:name="_Toc156129916"/>
      <w:r w:rsidRPr="0095250E">
        <w:t>5.5a.2.2</w:t>
      </w:r>
      <w:r w:rsidRPr="0095250E">
        <w:tab/>
        <w:t>Initiation</w:t>
      </w:r>
      <w:bookmarkEnd w:id="629"/>
      <w:bookmarkEnd w:id="63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31" w:name="_Toc60776917"/>
      <w:bookmarkStart w:id="632" w:name="_Toc156129917"/>
      <w:r w:rsidRPr="0095250E">
        <w:t>5.5a.3</w:t>
      </w:r>
      <w:r w:rsidRPr="0095250E">
        <w:tab/>
        <w:t>Measurements logging</w:t>
      </w:r>
      <w:bookmarkEnd w:id="631"/>
      <w:bookmarkEnd w:id="632"/>
    </w:p>
    <w:p w14:paraId="0CCB3CF6" w14:textId="77777777" w:rsidR="00394471" w:rsidRPr="0095250E" w:rsidRDefault="00394471" w:rsidP="00394471">
      <w:pPr>
        <w:pStyle w:val="Heading4"/>
        <w:ind w:left="0" w:firstLine="0"/>
      </w:pPr>
      <w:bookmarkStart w:id="633" w:name="_Toc60776918"/>
      <w:bookmarkStart w:id="634" w:name="_Toc156129918"/>
      <w:r w:rsidRPr="0095250E">
        <w:t>5.5a.3.1</w:t>
      </w:r>
      <w:r w:rsidRPr="0095250E">
        <w:tab/>
        <w:t>General</w:t>
      </w:r>
      <w:bookmarkEnd w:id="633"/>
      <w:bookmarkEnd w:id="63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35" w:name="_Toc60776919"/>
      <w:bookmarkStart w:id="636" w:name="_Toc156129919"/>
      <w:r w:rsidRPr="0095250E">
        <w:t>5.5a.3.2</w:t>
      </w:r>
      <w:r w:rsidRPr="0095250E">
        <w:tab/>
        <w:t>Initiation</w:t>
      </w:r>
      <w:bookmarkEnd w:id="635"/>
      <w:bookmarkEnd w:id="63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37" w:name="OLE_LINK17"/>
      <w:r w:rsidRPr="0095250E">
        <w:rPr>
          <w:i/>
        </w:rPr>
        <w:t>measIdleConfig</w:t>
      </w:r>
      <w:bookmarkEnd w:id="637"/>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38" w:name="_Toc156129920"/>
      <w:bookmarkStart w:id="639" w:name="_Toc60776920"/>
      <w:r w:rsidRPr="0095250E">
        <w:lastRenderedPageBreak/>
        <w:t>5.5b</w:t>
      </w:r>
      <w:r w:rsidRPr="0095250E">
        <w:tab/>
        <w:t>Application Layer Measurements in RRC_IDLE/RRC_INACTIVE</w:t>
      </w:r>
      <w:bookmarkEnd w:id="638"/>
    </w:p>
    <w:p w14:paraId="454673E5" w14:textId="77777777" w:rsidR="00B51385" w:rsidRPr="0095250E" w:rsidRDefault="00B51385" w:rsidP="00B51385">
      <w:pPr>
        <w:pStyle w:val="Heading3"/>
      </w:pPr>
      <w:bookmarkStart w:id="640" w:name="_Toc156129921"/>
      <w:r w:rsidRPr="0095250E">
        <w:t>5.5b.1</w:t>
      </w:r>
      <w:r w:rsidRPr="0095250E">
        <w:tab/>
        <w:t>Area handling and storing of Application Layer Measurement reports in RRC_IDLE/RRC_INACTIVE</w:t>
      </w:r>
      <w:bookmarkEnd w:id="640"/>
    </w:p>
    <w:p w14:paraId="3AD8FD7F" w14:textId="77777777" w:rsidR="00B51385" w:rsidRPr="0095250E" w:rsidRDefault="00B51385" w:rsidP="00B51385">
      <w:pPr>
        <w:pStyle w:val="Heading4"/>
        <w:ind w:left="0" w:firstLine="0"/>
      </w:pPr>
      <w:bookmarkStart w:id="641" w:name="_Toc156129922"/>
      <w:r w:rsidRPr="0095250E">
        <w:t>5.5b.1.1</w:t>
      </w:r>
      <w:r w:rsidRPr="0095250E">
        <w:tab/>
        <w:t>General</w:t>
      </w:r>
      <w:bookmarkEnd w:id="641"/>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42" w:name="_Toc156129923"/>
      <w:r w:rsidRPr="0095250E">
        <w:t>5.5b.1.2</w:t>
      </w:r>
      <w:r w:rsidRPr="0095250E">
        <w:tab/>
        <w:t>Initiation</w:t>
      </w:r>
      <w:bookmarkEnd w:id="642"/>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43" w:name="_Toc156129924"/>
      <w:r w:rsidRPr="0095250E">
        <w:t>5.6</w:t>
      </w:r>
      <w:r w:rsidRPr="0095250E">
        <w:tab/>
        <w:t>UE capabilities</w:t>
      </w:r>
      <w:bookmarkEnd w:id="639"/>
      <w:bookmarkEnd w:id="643"/>
    </w:p>
    <w:p w14:paraId="681C0898" w14:textId="77777777" w:rsidR="00394471" w:rsidRPr="0095250E" w:rsidRDefault="00394471" w:rsidP="00394471">
      <w:pPr>
        <w:pStyle w:val="Heading3"/>
      </w:pPr>
      <w:bookmarkStart w:id="644" w:name="_Toc60776921"/>
      <w:bookmarkStart w:id="645" w:name="_Toc156129925"/>
      <w:r w:rsidRPr="0095250E">
        <w:t>5.6.1</w:t>
      </w:r>
      <w:r w:rsidRPr="0095250E">
        <w:tab/>
        <w:t>UE capability transfer</w:t>
      </w:r>
      <w:bookmarkEnd w:id="644"/>
      <w:bookmarkEnd w:id="645"/>
    </w:p>
    <w:p w14:paraId="16829187" w14:textId="77777777" w:rsidR="00394471" w:rsidRPr="0095250E" w:rsidRDefault="00394471" w:rsidP="00394471">
      <w:pPr>
        <w:pStyle w:val="Heading4"/>
      </w:pPr>
      <w:bookmarkStart w:id="646" w:name="_Toc60776922"/>
      <w:bookmarkStart w:id="647" w:name="_Toc156129926"/>
      <w:r w:rsidRPr="0095250E">
        <w:t>5.6.1.1</w:t>
      </w:r>
      <w:r w:rsidRPr="0095250E">
        <w:tab/>
        <w:t>General</w:t>
      </w:r>
      <w:bookmarkEnd w:id="646"/>
      <w:bookmarkEnd w:id="647"/>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A172A9" w:rsidP="00394471">
      <w:pPr>
        <w:pStyle w:val="TH"/>
        <w:rPr>
          <w:noProof/>
        </w:rPr>
      </w:pPr>
      <w:r w:rsidRPr="0095250E">
        <w:rPr>
          <w:noProof/>
        </w:rPr>
        <w:object w:dxaOrig="4035" w:dyaOrig="2025" w14:anchorId="0374D414">
          <v:shape id="_x0000_i1065" type="#_x0000_t75" alt="" style="width:203pt;height:101pt;mso-width-percent:0;mso-height-percent:0;mso-width-percent:0;mso-height-percent:0" o:ole="">
            <v:imagedata r:id="rId72" o:title=""/>
          </v:shape>
          <o:OLEObject Type="Embed" ProgID="Mscgen.Chart" ShapeID="_x0000_i1065" DrawAspect="Content" ObjectID="_1771340145"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48" w:name="_Toc60776923"/>
      <w:bookmarkStart w:id="649" w:name="_Toc156129927"/>
      <w:r w:rsidRPr="0095250E">
        <w:t>5.6.1.2</w:t>
      </w:r>
      <w:r w:rsidRPr="0095250E">
        <w:tab/>
        <w:t>Initiation</w:t>
      </w:r>
      <w:bookmarkEnd w:id="648"/>
      <w:bookmarkEnd w:id="64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50" w:name="_Toc60776924"/>
      <w:bookmarkStart w:id="651" w:name="_Toc156129928"/>
      <w:r w:rsidRPr="0095250E">
        <w:t>5.6.1.3</w:t>
      </w:r>
      <w:r w:rsidRPr="0095250E">
        <w:tab/>
        <w:t xml:space="preserve">Reception of the </w:t>
      </w:r>
      <w:r w:rsidRPr="0095250E">
        <w:rPr>
          <w:i/>
        </w:rPr>
        <w:t>UECapabilityEnquiry</w:t>
      </w:r>
      <w:r w:rsidRPr="0095250E">
        <w:t xml:space="preserve"> by the UE</w:t>
      </w:r>
      <w:bookmarkEnd w:id="650"/>
      <w:bookmarkEnd w:id="651"/>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52" w:name="_Toc60776925"/>
      <w:bookmarkStart w:id="653" w:name="_Toc156129929"/>
      <w:r w:rsidRPr="0095250E">
        <w:lastRenderedPageBreak/>
        <w:t>5.6.1.4</w:t>
      </w:r>
      <w:r w:rsidRPr="0095250E">
        <w:tab/>
        <w:t>Setting band combinations, feature set combinations and feature sets supported by the UE</w:t>
      </w:r>
      <w:bookmarkEnd w:id="652"/>
      <w:bookmarkEnd w:id="653"/>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54" w:name="_Toc60776926"/>
      <w:bookmarkStart w:id="655" w:name="_Toc156129930"/>
      <w:r w:rsidRPr="0095250E">
        <w:lastRenderedPageBreak/>
        <w:t>5.6.1.5</w:t>
      </w:r>
      <w:r w:rsidRPr="0095250E">
        <w:tab/>
        <w:t>Void</w:t>
      </w:r>
      <w:bookmarkEnd w:id="654"/>
      <w:bookmarkEnd w:id="655"/>
    </w:p>
    <w:p w14:paraId="08ECB343" w14:textId="77777777" w:rsidR="00394471" w:rsidRPr="0095250E" w:rsidRDefault="00394471" w:rsidP="00394471">
      <w:pPr>
        <w:pStyle w:val="Heading2"/>
      </w:pPr>
      <w:bookmarkStart w:id="656" w:name="_Toc60776927"/>
      <w:bookmarkStart w:id="657" w:name="_Toc156129931"/>
      <w:r w:rsidRPr="0095250E">
        <w:t>5.7</w:t>
      </w:r>
      <w:r w:rsidRPr="0095250E">
        <w:tab/>
        <w:t>Other</w:t>
      </w:r>
      <w:bookmarkEnd w:id="656"/>
      <w:bookmarkEnd w:id="657"/>
    </w:p>
    <w:p w14:paraId="7BA5CF01" w14:textId="77777777" w:rsidR="00394471" w:rsidRPr="0095250E" w:rsidRDefault="00394471" w:rsidP="00394471">
      <w:pPr>
        <w:pStyle w:val="Heading3"/>
      </w:pPr>
      <w:bookmarkStart w:id="658" w:name="_Toc60776928"/>
      <w:bookmarkStart w:id="659" w:name="_Toc156129932"/>
      <w:r w:rsidRPr="0095250E">
        <w:t>5.7.1</w:t>
      </w:r>
      <w:r w:rsidRPr="0095250E">
        <w:tab/>
        <w:t>DL information transfer</w:t>
      </w:r>
      <w:bookmarkEnd w:id="658"/>
      <w:bookmarkEnd w:id="659"/>
    </w:p>
    <w:p w14:paraId="23034603" w14:textId="77777777" w:rsidR="00394471" w:rsidRPr="0095250E" w:rsidRDefault="00394471" w:rsidP="00394471">
      <w:pPr>
        <w:pStyle w:val="Heading4"/>
      </w:pPr>
      <w:bookmarkStart w:id="660" w:name="_Toc60776929"/>
      <w:bookmarkStart w:id="661" w:name="_Toc156129933"/>
      <w:r w:rsidRPr="0095250E">
        <w:t>5.7.1.1</w:t>
      </w:r>
      <w:r w:rsidRPr="0095250E">
        <w:tab/>
        <w:t>General</w:t>
      </w:r>
      <w:bookmarkEnd w:id="660"/>
      <w:bookmarkEnd w:id="661"/>
    </w:p>
    <w:p w14:paraId="4FA1A340" w14:textId="77777777" w:rsidR="00394471" w:rsidRPr="0095250E" w:rsidRDefault="00A172A9" w:rsidP="00394471">
      <w:pPr>
        <w:pStyle w:val="TH"/>
      </w:pPr>
      <w:r w:rsidRPr="0095250E">
        <w:rPr>
          <w:noProof/>
        </w:rPr>
        <w:object w:dxaOrig="3690" w:dyaOrig="1605" w14:anchorId="682CCCED">
          <v:shape id="_x0000_i1064" type="#_x0000_t75" alt="" style="width:184.5pt;height:81pt;mso-width-percent:0;mso-height-percent:0;mso-width-percent:0;mso-height-percent:0" o:ole="">
            <v:imagedata r:id="rId74" o:title=""/>
          </v:shape>
          <o:OLEObject Type="Embed" ProgID="Mscgen.Chart" ShapeID="_x0000_i1064" DrawAspect="Content" ObjectID="_1771340146"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62" w:name="_Toc60776930"/>
      <w:bookmarkStart w:id="663" w:name="_Toc156129934"/>
      <w:r w:rsidRPr="0095250E">
        <w:t>5.7.1.2</w:t>
      </w:r>
      <w:r w:rsidRPr="0095250E">
        <w:tab/>
        <w:t>Initiation</w:t>
      </w:r>
      <w:bookmarkEnd w:id="662"/>
      <w:bookmarkEnd w:id="66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64" w:name="_Toc60776931"/>
      <w:bookmarkStart w:id="665" w:name="_Toc156129935"/>
      <w:r w:rsidRPr="0095250E">
        <w:t>5.7.1.3</w:t>
      </w:r>
      <w:r w:rsidRPr="0095250E">
        <w:tab/>
        <w:t xml:space="preserve">Reception of the </w:t>
      </w:r>
      <w:r w:rsidRPr="0095250E">
        <w:rPr>
          <w:i/>
        </w:rPr>
        <w:t>DLInformationTransfer</w:t>
      </w:r>
      <w:r w:rsidRPr="0095250E">
        <w:t xml:space="preserve"> by the UE</w:t>
      </w:r>
      <w:bookmarkEnd w:id="664"/>
      <w:bookmarkEnd w:id="665"/>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66"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67" w:name="_Toc156129936"/>
      <w:r w:rsidRPr="0095250E">
        <w:t>5.7.1a</w:t>
      </w:r>
      <w:r w:rsidRPr="0095250E">
        <w:tab/>
        <w:t>DL information transfer for MR-DC</w:t>
      </w:r>
      <w:bookmarkEnd w:id="666"/>
      <w:bookmarkEnd w:id="667"/>
    </w:p>
    <w:p w14:paraId="3564F4B9" w14:textId="77777777" w:rsidR="00394471" w:rsidRPr="0095250E" w:rsidRDefault="00394471" w:rsidP="00394471">
      <w:pPr>
        <w:pStyle w:val="Heading4"/>
      </w:pPr>
      <w:bookmarkStart w:id="668" w:name="_Toc60776933"/>
      <w:bookmarkStart w:id="669" w:name="_Toc156129937"/>
      <w:r w:rsidRPr="0095250E">
        <w:t>5.7.1a.1</w:t>
      </w:r>
      <w:r w:rsidRPr="0095250E">
        <w:tab/>
        <w:t>General</w:t>
      </w:r>
      <w:bookmarkEnd w:id="668"/>
      <w:bookmarkEnd w:id="669"/>
    </w:p>
    <w:p w14:paraId="7D0D3671" w14:textId="77777777" w:rsidR="00394471" w:rsidRPr="0095250E" w:rsidRDefault="00A172A9" w:rsidP="00394471">
      <w:pPr>
        <w:pStyle w:val="TH"/>
      </w:pPr>
      <w:r w:rsidRPr="0095250E">
        <w:rPr>
          <w:noProof/>
        </w:rPr>
        <w:object w:dxaOrig="4425" w:dyaOrig="1575" w14:anchorId="5D193673">
          <v:shape id="_x0000_i1063" type="#_x0000_t75" alt="" style="width:221pt;height:79pt;mso-width-percent:0;mso-height-percent:0;mso-width-percent:0;mso-height-percent:0" o:ole="">
            <v:imagedata r:id="rId76" o:title=""/>
          </v:shape>
          <o:OLEObject Type="Embed" ProgID="Mscgen.Chart" ShapeID="_x0000_i1063" DrawAspect="Content" ObjectID="_1771340147"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70" w:name="_Toc60776934"/>
      <w:bookmarkStart w:id="671" w:name="_Toc156129938"/>
      <w:r w:rsidRPr="0095250E">
        <w:t>5.7.1a.2</w:t>
      </w:r>
      <w:r w:rsidRPr="0095250E">
        <w:tab/>
        <w:t>Initiation</w:t>
      </w:r>
      <w:bookmarkEnd w:id="670"/>
      <w:bookmarkEnd w:id="67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72" w:name="_Toc60776935"/>
      <w:bookmarkStart w:id="673" w:name="_Toc156129939"/>
      <w:r w:rsidRPr="0095250E">
        <w:t>5.7.1a.3</w:t>
      </w:r>
      <w:r w:rsidRPr="0095250E">
        <w:tab/>
        <w:t xml:space="preserve">Actions related to reception of </w:t>
      </w:r>
      <w:r w:rsidRPr="0095250E">
        <w:rPr>
          <w:i/>
        </w:rPr>
        <w:t>DLInformationTransferMRDC</w:t>
      </w:r>
      <w:r w:rsidRPr="0095250E">
        <w:t xml:space="preserve"> message</w:t>
      </w:r>
      <w:bookmarkEnd w:id="672"/>
      <w:bookmarkEnd w:id="673"/>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74" w:name="_Toc60776936"/>
      <w:bookmarkStart w:id="675" w:name="_Toc156129940"/>
      <w:r w:rsidRPr="0095250E">
        <w:t>5.7.2</w:t>
      </w:r>
      <w:r w:rsidRPr="0095250E">
        <w:tab/>
        <w:t>UL information transfer</w:t>
      </w:r>
      <w:bookmarkEnd w:id="674"/>
      <w:bookmarkEnd w:id="675"/>
    </w:p>
    <w:p w14:paraId="0EA8A928" w14:textId="77777777" w:rsidR="00394471" w:rsidRPr="0095250E" w:rsidRDefault="00394471" w:rsidP="00394471">
      <w:pPr>
        <w:pStyle w:val="Heading4"/>
      </w:pPr>
      <w:bookmarkStart w:id="676" w:name="_Toc60776937"/>
      <w:bookmarkStart w:id="677" w:name="_Toc156129941"/>
      <w:r w:rsidRPr="0095250E">
        <w:t>5.7.2.1</w:t>
      </w:r>
      <w:r w:rsidRPr="0095250E">
        <w:tab/>
        <w:t>General</w:t>
      </w:r>
      <w:bookmarkEnd w:id="676"/>
      <w:bookmarkEnd w:id="677"/>
    </w:p>
    <w:p w14:paraId="776E15A8" w14:textId="77777777" w:rsidR="00394471" w:rsidRPr="0095250E" w:rsidRDefault="00A172A9" w:rsidP="00394471">
      <w:pPr>
        <w:pStyle w:val="TH"/>
        <w:rPr>
          <w:noProof/>
        </w:rPr>
      </w:pPr>
      <w:r w:rsidRPr="0095250E">
        <w:rPr>
          <w:noProof/>
        </w:rPr>
        <w:object w:dxaOrig="3690" w:dyaOrig="1605" w14:anchorId="50D055B7">
          <v:shape id="_x0000_i1062" type="#_x0000_t75" alt="" style="width:184.5pt;height:81pt;mso-width-percent:0;mso-height-percent:0;mso-width-percent:0;mso-height-percent:0" o:ole="">
            <v:imagedata r:id="rId78" o:title=""/>
          </v:shape>
          <o:OLEObject Type="Embed" ProgID="Mscgen.Chart" ShapeID="_x0000_i1062" DrawAspect="Content" ObjectID="_1771340148"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78" w:name="_Toc60776938"/>
      <w:bookmarkStart w:id="679" w:name="_Toc156129942"/>
      <w:r w:rsidRPr="0095250E">
        <w:t>5.7.2.2</w:t>
      </w:r>
      <w:r w:rsidRPr="0095250E">
        <w:tab/>
        <w:t>Initiation</w:t>
      </w:r>
      <w:bookmarkEnd w:id="678"/>
      <w:bookmarkEnd w:id="67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80" w:name="_Toc60776939"/>
      <w:bookmarkStart w:id="681" w:name="_Toc156129943"/>
      <w:r w:rsidRPr="0095250E">
        <w:t>5.7.2.3</w:t>
      </w:r>
      <w:r w:rsidRPr="0095250E">
        <w:tab/>
        <w:t xml:space="preserve">Actions related to transmission of </w:t>
      </w:r>
      <w:r w:rsidRPr="0095250E">
        <w:rPr>
          <w:i/>
          <w:iCs/>
        </w:rPr>
        <w:t>ULInformationTransfer</w:t>
      </w:r>
      <w:r w:rsidRPr="0095250E">
        <w:t xml:space="preserve"> message</w:t>
      </w:r>
      <w:bookmarkEnd w:id="680"/>
      <w:bookmarkEnd w:id="681"/>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82" w:name="_Toc60776940"/>
      <w:bookmarkStart w:id="683" w:name="_Toc156129944"/>
      <w:r w:rsidRPr="0095250E">
        <w:t>5.7.2.4</w:t>
      </w:r>
      <w:r w:rsidRPr="0095250E">
        <w:tab/>
        <w:t xml:space="preserve">Failure to deliver </w:t>
      </w:r>
      <w:r w:rsidRPr="0095250E">
        <w:rPr>
          <w:i/>
        </w:rPr>
        <w:t>ULInformationTransfer</w:t>
      </w:r>
      <w:r w:rsidRPr="0095250E">
        <w:t xml:space="preserve"> message</w:t>
      </w:r>
      <w:bookmarkEnd w:id="682"/>
      <w:bookmarkEnd w:id="683"/>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684" w:name="_Toc60776941"/>
      <w:bookmarkStart w:id="685" w:name="_Toc156129945"/>
      <w:r w:rsidRPr="0095250E">
        <w:t>5.7.2a</w:t>
      </w:r>
      <w:r w:rsidRPr="0095250E">
        <w:tab/>
        <w:t>UL information transfer for MR-DC</w:t>
      </w:r>
      <w:bookmarkEnd w:id="684"/>
      <w:bookmarkEnd w:id="685"/>
    </w:p>
    <w:p w14:paraId="5B12E35B" w14:textId="77777777" w:rsidR="00394471" w:rsidRPr="0095250E" w:rsidRDefault="00394471" w:rsidP="00394471">
      <w:pPr>
        <w:pStyle w:val="Heading4"/>
      </w:pPr>
      <w:bookmarkStart w:id="686" w:name="_Toc60776942"/>
      <w:bookmarkStart w:id="687" w:name="_Toc156129946"/>
      <w:r w:rsidRPr="0095250E">
        <w:t>5.7.2a.1</w:t>
      </w:r>
      <w:r w:rsidRPr="0095250E">
        <w:tab/>
        <w:t>General</w:t>
      </w:r>
      <w:bookmarkEnd w:id="686"/>
      <w:bookmarkEnd w:id="687"/>
    </w:p>
    <w:p w14:paraId="7EA8F76A" w14:textId="77777777" w:rsidR="00394471" w:rsidRPr="0095250E" w:rsidRDefault="00A172A9" w:rsidP="00394471">
      <w:pPr>
        <w:pStyle w:val="TH"/>
      </w:pPr>
      <w:r w:rsidRPr="0095250E">
        <w:rPr>
          <w:noProof/>
        </w:rPr>
        <w:object w:dxaOrig="4410" w:dyaOrig="1545" w14:anchorId="1036FD7C">
          <v:shape id="_x0000_i1061" type="#_x0000_t75" alt="" style="width:220.5pt;height:76.5pt;mso-width-percent:0;mso-height-percent:0;mso-width-percent:0;mso-height-percent:0" o:ole="">
            <v:imagedata r:id="rId80" o:title=""/>
          </v:shape>
          <o:OLEObject Type="Embed" ProgID="Mscgen.Chart" ShapeID="_x0000_i1061" DrawAspect="Content" ObjectID="_1771340149"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688" w:name="_Toc60776943"/>
      <w:bookmarkStart w:id="689" w:name="_Toc156129947"/>
      <w:r w:rsidRPr="0095250E">
        <w:t>5.7.2a.2</w:t>
      </w:r>
      <w:r w:rsidRPr="0095250E">
        <w:tab/>
        <w:t>Initiation</w:t>
      </w:r>
      <w:bookmarkEnd w:id="688"/>
      <w:bookmarkEnd w:id="68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690" w:name="_Toc60776944"/>
      <w:bookmarkStart w:id="691" w:name="_Toc156129948"/>
      <w:r w:rsidRPr="0095250E">
        <w:t>5.7.2a.3</w:t>
      </w:r>
      <w:r w:rsidRPr="0095250E">
        <w:tab/>
        <w:t xml:space="preserve">Actions related to transmission of </w:t>
      </w:r>
      <w:r w:rsidRPr="0095250E">
        <w:rPr>
          <w:i/>
        </w:rPr>
        <w:t>ULInformationTransferMRDC</w:t>
      </w:r>
      <w:r w:rsidRPr="0095250E">
        <w:t xml:space="preserve"> message</w:t>
      </w:r>
      <w:bookmarkEnd w:id="690"/>
      <w:bookmarkEnd w:id="691"/>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692" w:name="_Toc60776945"/>
      <w:bookmarkStart w:id="693" w:name="_Toc156129949"/>
      <w:r w:rsidRPr="0095250E">
        <w:rPr>
          <w:rFonts w:eastAsia="SimSun"/>
        </w:rPr>
        <w:t>5.7.2b</w:t>
      </w:r>
      <w:r w:rsidRPr="0095250E">
        <w:rPr>
          <w:rFonts w:eastAsia="SimSun"/>
        </w:rPr>
        <w:tab/>
        <w:t>UL transfer of IRAT information</w:t>
      </w:r>
      <w:bookmarkEnd w:id="692"/>
      <w:bookmarkEnd w:id="693"/>
    </w:p>
    <w:p w14:paraId="7A15F3AD" w14:textId="77777777" w:rsidR="00394471" w:rsidRPr="0095250E" w:rsidRDefault="00394471" w:rsidP="00394471">
      <w:pPr>
        <w:pStyle w:val="Heading4"/>
        <w:rPr>
          <w:rFonts w:eastAsia="SimSun"/>
        </w:rPr>
      </w:pPr>
      <w:bookmarkStart w:id="694" w:name="_Toc60776946"/>
      <w:bookmarkStart w:id="695" w:name="_Toc156129950"/>
      <w:r w:rsidRPr="0095250E">
        <w:rPr>
          <w:rFonts w:eastAsia="SimSun"/>
        </w:rPr>
        <w:t>5.7.2b.1</w:t>
      </w:r>
      <w:r w:rsidRPr="0095250E">
        <w:rPr>
          <w:rFonts w:eastAsia="SimSun"/>
        </w:rPr>
        <w:tab/>
        <w:t>General</w:t>
      </w:r>
      <w:bookmarkEnd w:id="694"/>
      <w:bookmarkEnd w:id="695"/>
    </w:p>
    <w:p w14:paraId="373239E5" w14:textId="77777777" w:rsidR="00394471" w:rsidRPr="0095250E" w:rsidRDefault="00A172A9" w:rsidP="00394471">
      <w:pPr>
        <w:pStyle w:val="TH"/>
        <w:rPr>
          <w:rFonts w:eastAsia="SimSun"/>
        </w:rPr>
      </w:pPr>
      <w:r w:rsidRPr="0095250E">
        <w:rPr>
          <w:rFonts w:eastAsia="SimSun"/>
          <w:noProof/>
        </w:rPr>
        <w:object w:dxaOrig="7875" w:dyaOrig="1770" w14:anchorId="6A1B44A2">
          <v:shape id="_x0000_i1060" type="#_x0000_t75" alt="" style="width:394.5pt;height:89.5pt;mso-width-percent:0;mso-height-percent:0;mso-width-percent:0;mso-height-percent:0" o:ole="">
            <v:imagedata r:id="rId82" o:title=""/>
          </v:shape>
          <o:OLEObject Type="Embed" ProgID="Word.Document.8" ShapeID="_x0000_i1060" DrawAspect="Content" ObjectID="_1771340150"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696" w:name="_Toc60776947"/>
      <w:bookmarkStart w:id="697" w:name="_Toc156129951"/>
      <w:r w:rsidRPr="0095250E">
        <w:rPr>
          <w:rFonts w:eastAsia="SimSun"/>
        </w:rPr>
        <w:t>5.7.2b.2</w:t>
      </w:r>
      <w:r w:rsidRPr="0095250E">
        <w:rPr>
          <w:rFonts w:eastAsia="SimSun"/>
        </w:rPr>
        <w:tab/>
        <w:t>Initiation</w:t>
      </w:r>
      <w:bookmarkEnd w:id="696"/>
      <w:bookmarkEnd w:id="697"/>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698" w:name="_Toc60776948"/>
      <w:bookmarkStart w:id="699"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698"/>
      <w:bookmarkEnd w:id="699"/>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00" w:name="_Toc60776949"/>
      <w:bookmarkStart w:id="701" w:name="_Toc156129953"/>
      <w:r w:rsidRPr="0095250E">
        <w:rPr>
          <w:lang w:eastAsia="zh-CN"/>
        </w:rPr>
        <w:t>5.7.3</w:t>
      </w:r>
      <w:r w:rsidRPr="0095250E">
        <w:rPr>
          <w:lang w:eastAsia="zh-CN"/>
        </w:rPr>
        <w:tab/>
      </w:r>
      <w:r w:rsidRPr="0095250E">
        <w:t>SCG failure information</w:t>
      </w:r>
      <w:bookmarkEnd w:id="700"/>
      <w:bookmarkEnd w:id="701"/>
    </w:p>
    <w:p w14:paraId="75A2195C" w14:textId="77777777" w:rsidR="00394471" w:rsidRPr="0095250E" w:rsidRDefault="00394471" w:rsidP="00394471">
      <w:pPr>
        <w:pStyle w:val="Heading4"/>
      </w:pPr>
      <w:bookmarkStart w:id="702" w:name="_Toc60776950"/>
      <w:bookmarkStart w:id="703" w:name="_Toc156129954"/>
      <w:r w:rsidRPr="0095250E">
        <w:t>5.7.3.1</w:t>
      </w:r>
      <w:r w:rsidRPr="0095250E">
        <w:tab/>
        <w:t>General</w:t>
      </w:r>
      <w:bookmarkEnd w:id="702"/>
      <w:bookmarkEnd w:id="703"/>
    </w:p>
    <w:p w14:paraId="66B3C8F8" w14:textId="77777777" w:rsidR="00394471" w:rsidRPr="0095250E" w:rsidRDefault="00A172A9" w:rsidP="00394471">
      <w:pPr>
        <w:pStyle w:val="TH"/>
      </w:pPr>
      <w:r w:rsidRPr="0095250E">
        <w:rPr>
          <w:noProof/>
        </w:rPr>
        <w:object w:dxaOrig="3795" w:dyaOrig="2025" w14:anchorId="3BCAD4EE">
          <v:shape id="_x0000_i1059" type="#_x0000_t75" alt="" style="width:190.5pt;height:101pt;mso-width-percent:0;mso-height-percent:0;mso-width-percent:0;mso-height-percent:0" o:ole="">
            <v:imagedata r:id="rId84" o:title=""/>
          </v:shape>
          <o:OLEObject Type="Embed" ProgID="Mscgen.Chart" ShapeID="_x0000_i1059" DrawAspect="Content" ObjectID="_1771340151"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04" w:name="_Toc60776951"/>
      <w:bookmarkStart w:id="705" w:name="_Toc156129955"/>
      <w:r w:rsidRPr="0095250E">
        <w:t>5.7.3.2</w:t>
      </w:r>
      <w:r w:rsidRPr="0095250E">
        <w:tab/>
        <w:t>Initiation</w:t>
      </w:r>
      <w:bookmarkEnd w:id="704"/>
      <w:bookmarkEnd w:id="70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06" w:name="_Toc60776952"/>
      <w:bookmarkStart w:id="707" w:name="_Toc156129956"/>
      <w:r w:rsidRPr="0095250E">
        <w:t>5.7.3.3</w:t>
      </w:r>
      <w:r w:rsidRPr="0095250E">
        <w:tab/>
        <w:t>Failure type determination for (NG)EN-DC</w:t>
      </w:r>
      <w:bookmarkEnd w:id="706"/>
      <w:bookmarkEnd w:id="70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08"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09" w:name="_Toc156129957"/>
      <w:r w:rsidRPr="0095250E">
        <w:t>5.7.3.4</w:t>
      </w:r>
      <w:r w:rsidRPr="0095250E">
        <w:tab/>
        <w:t xml:space="preserve">Setting the contents of </w:t>
      </w:r>
      <w:r w:rsidRPr="0095250E">
        <w:rPr>
          <w:i/>
          <w:noProof/>
        </w:rPr>
        <w:t>MeasResultSCG-Failure</w:t>
      </w:r>
      <w:bookmarkEnd w:id="708"/>
      <w:bookmarkEnd w:id="709"/>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10" w:name="_Toc60776954"/>
      <w:bookmarkStart w:id="711" w:name="_Toc156129958"/>
      <w:r w:rsidRPr="0095250E">
        <w:t>5.7.3.5</w:t>
      </w:r>
      <w:r w:rsidRPr="0095250E">
        <w:tab/>
        <w:t xml:space="preserve">Actions related to transmission of </w:t>
      </w:r>
      <w:r w:rsidRPr="0095250E">
        <w:rPr>
          <w:i/>
        </w:rPr>
        <w:t>SCGFailureInformation</w:t>
      </w:r>
      <w:r w:rsidRPr="0095250E">
        <w:t xml:space="preserve"> message</w:t>
      </w:r>
      <w:bookmarkEnd w:id="710"/>
      <w:bookmarkEnd w:id="711"/>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12" w:name="_Toc60776955"/>
      <w:bookmarkStart w:id="713" w:name="_Toc156129959"/>
      <w:r w:rsidRPr="0095250E">
        <w:t>5.7.3a</w:t>
      </w:r>
      <w:r w:rsidRPr="0095250E">
        <w:tab/>
        <w:t>EUTRA SCG failure information</w:t>
      </w:r>
      <w:bookmarkEnd w:id="712"/>
      <w:bookmarkEnd w:id="713"/>
    </w:p>
    <w:p w14:paraId="2B3A6AD6" w14:textId="77777777" w:rsidR="00394471" w:rsidRPr="0095250E" w:rsidRDefault="00394471" w:rsidP="00394471">
      <w:pPr>
        <w:pStyle w:val="Heading4"/>
      </w:pPr>
      <w:bookmarkStart w:id="714" w:name="_Toc60776956"/>
      <w:bookmarkStart w:id="715" w:name="_Toc156129960"/>
      <w:r w:rsidRPr="0095250E">
        <w:t>5.7.3a.1</w:t>
      </w:r>
      <w:r w:rsidRPr="0095250E">
        <w:tab/>
        <w:t>General</w:t>
      </w:r>
      <w:bookmarkEnd w:id="714"/>
      <w:bookmarkEnd w:id="715"/>
    </w:p>
    <w:p w14:paraId="7B216CAE" w14:textId="77777777" w:rsidR="00394471" w:rsidRPr="0095250E" w:rsidRDefault="00A172A9" w:rsidP="00394471">
      <w:pPr>
        <w:pStyle w:val="TH"/>
      </w:pPr>
      <w:r w:rsidRPr="0095250E">
        <w:rPr>
          <w:noProof/>
        </w:rPr>
        <w:object w:dxaOrig="4515" w:dyaOrig="2085" w14:anchorId="7EE199B4">
          <v:shape id="_x0000_i1058" type="#_x0000_t75" alt="" style="width:226.5pt;height:104pt;mso-width-percent:0;mso-height-percent:0;mso-width-percent:0;mso-height-percent:0" o:ole="">
            <v:imagedata r:id="rId86" o:title=""/>
          </v:shape>
          <o:OLEObject Type="Embed" ProgID="Mscgen.Chart" ShapeID="_x0000_i1058" DrawAspect="Content" ObjectID="_1771340152"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16" w:name="_Toc60776957"/>
      <w:bookmarkStart w:id="717" w:name="_Toc156129961"/>
      <w:r w:rsidRPr="0095250E">
        <w:t>5.7.3a.2</w:t>
      </w:r>
      <w:r w:rsidRPr="0095250E">
        <w:tab/>
        <w:t>Initiation</w:t>
      </w:r>
      <w:bookmarkEnd w:id="716"/>
      <w:bookmarkEnd w:id="717"/>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18" w:name="_Toc60776958"/>
      <w:bookmarkStart w:id="719" w:name="_Toc156129962"/>
      <w:r w:rsidRPr="0095250E">
        <w:t>5.7.3a.3</w:t>
      </w:r>
      <w:r w:rsidRPr="0095250E">
        <w:tab/>
        <w:t xml:space="preserve">Actions related to transmission of </w:t>
      </w:r>
      <w:r w:rsidRPr="0095250E">
        <w:rPr>
          <w:i/>
        </w:rPr>
        <w:t>SCGFailureInformationEUTRA</w:t>
      </w:r>
      <w:r w:rsidRPr="0095250E">
        <w:t xml:space="preserve"> message</w:t>
      </w:r>
      <w:bookmarkEnd w:id="718"/>
      <w:bookmarkEnd w:id="719"/>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20" w:name="_Toc60776959"/>
      <w:bookmarkStart w:id="721" w:name="_Toc156129963"/>
      <w:r w:rsidRPr="0095250E">
        <w:t>5.7.3b</w:t>
      </w:r>
      <w:r w:rsidRPr="0095250E">
        <w:tab/>
        <w:t>MCG failure information</w:t>
      </w:r>
      <w:bookmarkEnd w:id="720"/>
      <w:bookmarkEnd w:id="721"/>
    </w:p>
    <w:p w14:paraId="2D8CC4FD" w14:textId="77777777" w:rsidR="00394471" w:rsidRPr="0095250E" w:rsidRDefault="00394471" w:rsidP="00394471">
      <w:pPr>
        <w:pStyle w:val="Heading4"/>
      </w:pPr>
      <w:bookmarkStart w:id="722" w:name="_Toc60776960"/>
      <w:bookmarkStart w:id="723" w:name="_Toc156129964"/>
      <w:r w:rsidRPr="0095250E">
        <w:t>5.7.3b.1</w:t>
      </w:r>
      <w:r w:rsidRPr="0095250E">
        <w:tab/>
        <w:t>General</w:t>
      </w:r>
      <w:bookmarkEnd w:id="722"/>
      <w:bookmarkEnd w:id="723"/>
    </w:p>
    <w:p w14:paraId="0C6DEE29" w14:textId="77777777" w:rsidR="00394471" w:rsidRPr="0095250E" w:rsidRDefault="00A172A9" w:rsidP="00394471">
      <w:pPr>
        <w:pStyle w:val="TH"/>
      </w:pPr>
      <w:r w:rsidRPr="0095250E">
        <w:rPr>
          <w:noProof/>
        </w:rPr>
        <w:object w:dxaOrig="6300" w:dyaOrig="2430" w14:anchorId="1ABB273B">
          <v:shape id="_x0000_i1057" type="#_x0000_t75" alt="" style="width:315.5pt;height:121.5pt;mso-width-percent:0;mso-height-percent:0;mso-width-percent:0;mso-height-percent:0" o:ole="">
            <v:imagedata r:id="rId88" o:title=""/>
          </v:shape>
          <o:OLEObject Type="Embed" ProgID="Word.Picture.8" ShapeID="_x0000_i1057" DrawAspect="Content" ObjectID="_1771340153"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24" w:name="_Toc60776961"/>
      <w:bookmarkStart w:id="725" w:name="_Toc156129965"/>
      <w:r w:rsidRPr="0095250E">
        <w:t>5.7.3b.2</w:t>
      </w:r>
      <w:r w:rsidRPr="0095250E">
        <w:tab/>
        <w:t>Initiation</w:t>
      </w:r>
      <w:bookmarkEnd w:id="724"/>
      <w:bookmarkEnd w:id="725"/>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26" w:name="_Toc60776962"/>
      <w:bookmarkStart w:id="727" w:name="_Toc156129966"/>
      <w:r w:rsidRPr="0095250E">
        <w:t>5.7.3b.3</w:t>
      </w:r>
      <w:r w:rsidRPr="0095250E">
        <w:tab/>
        <w:t>Failure type determination</w:t>
      </w:r>
      <w:bookmarkEnd w:id="726"/>
      <w:bookmarkEnd w:id="72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28" w:name="_Toc60776963"/>
      <w:bookmarkStart w:id="72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28"/>
      <w:bookmarkEnd w:id="72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30" w:name="_Toc60776964"/>
      <w:bookmarkStart w:id="731" w:name="_Toc156129968"/>
      <w:r w:rsidRPr="0095250E">
        <w:rPr>
          <w:rFonts w:eastAsia="Malgun Gothic"/>
          <w:lang w:eastAsia="ko-KR"/>
        </w:rPr>
        <w:t>5.7.3b.5</w:t>
      </w:r>
      <w:r w:rsidRPr="0095250E">
        <w:tab/>
        <w:t>T316 expiry</w:t>
      </w:r>
      <w:bookmarkEnd w:id="730"/>
      <w:bookmarkEnd w:id="73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32" w:name="_Toc156129969"/>
      <w:r w:rsidRPr="0095250E">
        <w:t>5.7.3c</w:t>
      </w:r>
      <w:r w:rsidRPr="0095250E">
        <w:tab/>
        <w:t>Indirect path failure information</w:t>
      </w:r>
      <w:bookmarkEnd w:id="732"/>
    </w:p>
    <w:p w14:paraId="06DC53BA" w14:textId="77777777" w:rsidR="00722929" w:rsidRPr="0095250E" w:rsidRDefault="00722929" w:rsidP="00722929">
      <w:pPr>
        <w:pStyle w:val="Heading4"/>
        <w:rPr>
          <w:rFonts w:eastAsia="SimSun"/>
        </w:rPr>
      </w:pPr>
      <w:bookmarkStart w:id="733" w:name="_Toc156129970"/>
      <w:r w:rsidRPr="0095250E">
        <w:rPr>
          <w:rFonts w:eastAsia="SimSun"/>
        </w:rPr>
        <w:t>5.7.3c.1</w:t>
      </w:r>
      <w:r w:rsidRPr="0095250E">
        <w:rPr>
          <w:rFonts w:eastAsia="SimSun"/>
        </w:rPr>
        <w:tab/>
        <w:t>General</w:t>
      </w:r>
      <w:bookmarkEnd w:id="733"/>
    </w:p>
    <w:p w14:paraId="4D84CA15" w14:textId="77777777" w:rsidR="00722929" w:rsidRPr="0095250E" w:rsidRDefault="00A172A9" w:rsidP="00722929">
      <w:pPr>
        <w:pStyle w:val="TH"/>
        <w:rPr>
          <w:rFonts w:eastAsia="SimSun"/>
        </w:rPr>
      </w:pPr>
      <w:r w:rsidRPr="0095250E">
        <w:rPr>
          <w:rFonts w:eastAsia="SimSun"/>
          <w:noProof/>
        </w:rPr>
        <w:object w:dxaOrig="4572" w:dyaOrig="2064" w14:anchorId="338DD9AA">
          <v:shape id="_x0000_i1056" type="#_x0000_t75" alt="" style="width:227.5pt;height:103.5pt;mso-width-percent:0;mso-height-percent:0;mso-width-percent:0;mso-height-percent:0" o:ole="">
            <v:imagedata r:id="rId90" o:title=""/>
          </v:shape>
          <o:OLEObject Type="Embed" ProgID="Mscgen.Chart" ShapeID="_x0000_i1056" DrawAspect="Content" ObjectID="_1771340154"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34" w:name="_Toc156129971"/>
      <w:r w:rsidRPr="0095250E">
        <w:rPr>
          <w:rFonts w:eastAsia="SimSun"/>
        </w:rPr>
        <w:t>5.7.3c.2</w:t>
      </w:r>
      <w:r w:rsidRPr="0095250E">
        <w:rPr>
          <w:rFonts w:eastAsia="SimSun"/>
        </w:rPr>
        <w:tab/>
        <w:t>Initiation</w:t>
      </w:r>
      <w:bookmarkEnd w:id="73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35" w:name="_Toc156129972"/>
      <w:r w:rsidRPr="0095250E">
        <w:rPr>
          <w:rFonts w:eastAsia="SimSun"/>
        </w:rPr>
        <w:t>5.7.3c.3</w:t>
      </w:r>
      <w:r w:rsidRPr="0095250E">
        <w:rPr>
          <w:rFonts w:eastAsia="SimSun"/>
        </w:rPr>
        <w:tab/>
        <w:t>Failure type determination</w:t>
      </w:r>
      <w:bookmarkEnd w:id="735"/>
    </w:p>
    <w:p w14:paraId="3BC99F41" w14:textId="77777777" w:rsidR="00722929" w:rsidRPr="0095250E" w:rsidRDefault="00722929" w:rsidP="00722929">
      <w:pPr>
        <w:rPr>
          <w:rFonts w:eastAsia="SimSun"/>
        </w:rPr>
      </w:pPr>
      <w:bookmarkStart w:id="736" w:name="_Hlk156165221"/>
      <w:r w:rsidRPr="0095250E">
        <w:rPr>
          <w:rFonts w:eastAsia="SimSun"/>
        </w:rPr>
        <w:t>The L2 U2N Remote UE configured with SL indirect path shall set the indirect path failure type as follows:</w:t>
      </w:r>
      <w:bookmarkEnd w:id="736"/>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37"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37"/>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38" w:name="_Toc60776965"/>
      <w:bookmarkStart w:id="739" w:name="_Toc156129974"/>
      <w:r w:rsidRPr="0095250E">
        <w:t>5.</w:t>
      </w:r>
      <w:r w:rsidRPr="0095250E">
        <w:rPr>
          <w:lang w:eastAsia="zh-CN"/>
        </w:rPr>
        <w:t>7</w:t>
      </w:r>
      <w:r w:rsidRPr="0095250E">
        <w:t>.</w:t>
      </w:r>
      <w:r w:rsidRPr="0095250E">
        <w:rPr>
          <w:lang w:eastAsia="zh-CN"/>
        </w:rPr>
        <w:t>4</w:t>
      </w:r>
      <w:r w:rsidRPr="0095250E">
        <w:tab/>
        <w:t>UE Assistance Information</w:t>
      </w:r>
      <w:bookmarkEnd w:id="738"/>
      <w:bookmarkEnd w:id="739"/>
    </w:p>
    <w:p w14:paraId="08991F3E" w14:textId="77777777" w:rsidR="00394471" w:rsidRPr="0095250E" w:rsidRDefault="00394471" w:rsidP="00394471">
      <w:pPr>
        <w:pStyle w:val="Heading4"/>
      </w:pPr>
      <w:bookmarkStart w:id="740" w:name="_Toc60776966"/>
      <w:bookmarkStart w:id="74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40"/>
      <w:bookmarkEnd w:id="741"/>
    </w:p>
    <w:p w14:paraId="755040FF" w14:textId="572B8017" w:rsidR="00394471" w:rsidRPr="0095250E" w:rsidRDefault="00A172A9" w:rsidP="00394471">
      <w:pPr>
        <w:pStyle w:val="TH"/>
      </w:pPr>
      <w:r w:rsidRPr="0095250E">
        <w:rPr>
          <w:noProof/>
        </w:rPr>
        <w:object w:dxaOrig="3990" w:dyaOrig="2055" w14:anchorId="3573950B">
          <v:shape id="_x0000_i1055" type="#_x0000_t75" alt="" style="width:201.5pt;height:104pt;mso-width-percent:0;mso-height-percent:0;mso-width-percent:0;mso-height-percent:0" o:ole="">
            <v:imagedata r:id="rId92" o:title=""/>
          </v:shape>
          <o:OLEObject Type="Embed" ProgID="Mscgen.Chart" ShapeID="_x0000_i1055" DrawAspect="Content" ObjectID="_1771340155"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42"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4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42"/>
      <w:bookmarkEnd w:id="74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44" w:name="_Hlk142356366"/>
      <w:r w:rsidRPr="0095250E">
        <w:rPr>
          <w:i/>
          <w:iCs/>
        </w:rPr>
        <w:t>candidateServingFreqListNR</w:t>
      </w:r>
      <w:bookmarkEnd w:id="744"/>
      <w:r w:rsidRPr="0095250E">
        <w:t xml:space="preserve"> or frequency ranges included in </w:t>
      </w:r>
      <w:bookmarkStart w:id="745" w:name="_Hlk142356338"/>
      <w:r w:rsidRPr="0095250E">
        <w:rPr>
          <w:i/>
          <w:iCs/>
        </w:rPr>
        <w:t>candidateServingFreqRangeListNR</w:t>
      </w:r>
      <w:bookmarkEnd w:id="74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46"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4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46"/>
      <w:bookmarkEnd w:id="74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48" w:name="_Toc60776969"/>
      <w:bookmarkStart w:id="74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48"/>
      <w:bookmarkEnd w:id="74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5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5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5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51"/>
    </w:p>
    <w:p w14:paraId="612B5FCB" w14:textId="63FB1941" w:rsidR="00394471" w:rsidRPr="0095250E" w:rsidRDefault="00394471" w:rsidP="00394471">
      <w:pPr>
        <w:pStyle w:val="Heading3"/>
      </w:pPr>
      <w:bookmarkStart w:id="752" w:name="_Toc60776970"/>
      <w:bookmarkStart w:id="753" w:name="_Toc156129980"/>
      <w:r w:rsidRPr="0095250E">
        <w:t>5.7.4a</w:t>
      </w:r>
      <w:r w:rsidRPr="0095250E">
        <w:tab/>
        <w:t>Void</w:t>
      </w:r>
      <w:bookmarkEnd w:id="752"/>
      <w:bookmarkEnd w:id="753"/>
    </w:p>
    <w:p w14:paraId="5806D639" w14:textId="77777777" w:rsidR="00394471" w:rsidRPr="0095250E" w:rsidRDefault="00394471" w:rsidP="00394471">
      <w:pPr>
        <w:pStyle w:val="Heading3"/>
      </w:pPr>
      <w:bookmarkStart w:id="754" w:name="_Toc60776971"/>
      <w:bookmarkStart w:id="755" w:name="_Toc156129981"/>
      <w:r w:rsidRPr="0095250E">
        <w:t>5.7.5</w:t>
      </w:r>
      <w:r w:rsidRPr="0095250E">
        <w:tab/>
        <w:t>Failure information</w:t>
      </w:r>
      <w:bookmarkEnd w:id="754"/>
      <w:bookmarkEnd w:id="755"/>
    </w:p>
    <w:p w14:paraId="19551CA1" w14:textId="77777777" w:rsidR="00394471" w:rsidRPr="0095250E" w:rsidRDefault="00394471" w:rsidP="00394471">
      <w:pPr>
        <w:pStyle w:val="Heading4"/>
      </w:pPr>
      <w:bookmarkStart w:id="756" w:name="_Toc60776972"/>
      <w:bookmarkStart w:id="757" w:name="_Toc156129982"/>
      <w:r w:rsidRPr="0095250E">
        <w:t>5.7.5.1</w:t>
      </w:r>
      <w:r w:rsidRPr="0095250E">
        <w:tab/>
        <w:t>General</w:t>
      </w:r>
      <w:bookmarkEnd w:id="756"/>
      <w:bookmarkEnd w:id="757"/>
    </w:p>
    <w:p w14:paraId="713810BF" w14:textId="77777777" w:rsidR="00394471" w:rsidRPr="0095250E" w:rsidRDefault="00A172A9" w:rsidP="00394471">
      <w:pPr>
        <w:pStyle w:val="TH"/>
      </w:pPr>
      <w:r w:rsidRPr="0095250E">
        <w:rPr>
          <w:noProof/>
        </w:rPr>
        <w:object w:dxaOrig="3135" w:dyaOrig="1440" w14:anchorId="38B45D77">
          <v:shape id="_x0000_i1054" type="#_x0000_t75" alt="" style="width:156pt;height:1in;mso-width-percent:0;mso-height-percent:0;mso-width-percent:0;mso-height-percent:0" o:ole="">
            <v:imagedata r:id="rId94" o:title=""/>
          </v:shape>
          <o:OLEObject Type="Embed" ProgID="Mscgen.Chart" ShapeID="_x0000_i1054" DrawAspect="Content" ObjectID="_1771340156"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58" w:name="_Toc60776973"/>
      <w:bookmarkStart w:id="759" w:name="_Toc156129983"/>
      <w:r w:rsidRPr="0095250E">
        <w:t>5.7.5.2</w:t>
      </w:r>
      <w:r w:rsidRPr="0095250E">
        <w:tab/>
        <w:t>Initiation</w:t>
      </w:r>
      <w:bookmarkEnd w:id="758"/>
      <w:bookmarkEnd w:id="75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60" w:name="_Toc60776974"/>
      <w:bookmarkStart w:id="761" w:name="_Toc156129984"/>
      <w:r w:rsidRPr="0095250E">
        <w:t>5.7.5.3</w:t>
      </w:r>
      <w:r w:rsidRPr="0095250E">
        <w:tab/>
        <w:t xml:space="preserve">Actions related to transmission of </w:t>
      </w:r>
      <w:r w:rsidRPr="0095250E">
        <w:rPr>
          <w:i/>
        </w:rPr>
        <w:t>FailureInformation</w:t>
      </w:r>
      <w:r w:rsidRPr="0095250E">
        <w:t xml:space="preserve"> message</w:t>
      </w:r>
      <w:bookmarkEnd w:id="760"/>
      <w:bookmarkEnd w:id="76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62" w:name="_Toc60776975"/>
      <w:bookmarkStart w:id="763" w:name="_Toc156129985"/>
      <w:r w:rsidRPr="0095250E">
        <w:t>5.7.6</w:t>
      </w:r>
      <w:r w:rsidRPr="0095250E">
        <w:tab/>
        <w:t>DL message segment transfer</w:t>
      </w:r>
      <w:bookmarkEnd w:id="762"/>
      <w:bookmarkEnd w:id="763"/>
    </w:p>
    <w:p w14:paraId="2EB26AAC" w14:textId="77777777" w:rsidR="00394471" w:rsidRPr="0095250E" w:rsidRDefault="00394471" w:rsidP="00394471">
      <w:pPr>
        <w:pStyle w:val="Heading4"/>
        <w:rPr>
          <w:lang w:eastAsia="en-US"/>
        </w:rPr>
      </w:pPr>
      <w:bookmarkStart w:id="764" w:name="_Toc60776976"/>
      <w:bookmarkStart w:id="765" w:name="_Toc156129986"/>
      <w:r w:rsidRPr="0095250E">
        <w:t>5.7.6.1</w:t>
      </w:r>
      <w:r w:rsidRPr="0095250E">
        <w:tab/>
        <w:t>General</w:t>
      </w:r>
      <w:bookmarkEnd w:id="764"/>
      <w:bookmarkEnd w:id="765"/>
    </w:p>
    <w:p w14:paraId="0DB319A3" w14:textId="77777777" w:rsidR="00394471" w:rsidRPr="0095250E" w:rsidRDefault="00A172A9" w:rsidP="00394471">
      <w:pPr>
        <w:pStyle w:val="TH"/>
      </w:pPr>
      <w:r w:rsidRPr="0095250E">
        <w:rPr>
          <w:noProof/>
          <w:lang w:eastAsia="en-US"/>
        </w:rPr>
        <w:object w:dxaOrig="4425" w:dyaOrig="1545" w14:anchorId="00252022">
          <v:shape id="_x0000_i1053" type="#_x0000_t75" alt="" style="width:221pt;height:76.5pt;mso-width-percent:0;mso-height-percent:0;mso-width-percent:0;mso-height-percent:0" o:ole="">
            <v:imagedata r:id="rId96" o:title=""/>
          </v:shape>
          <o:OLEObject Type="Embed" ProgID="Mscgen.Chart" ShapeID="_x0000_i1053" DrawAspect="Content" ObjectID="_1771340157"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66" w:name="_Toc60776977"/>
      <w:bookmarkStart w:id="767" w:name="_Toc156129987"/>
      <w:r w:rsidRPr="0095250E">
        <w:t>5.7.6.2</w:t>
      </w:r>
      <w:r w:rsidRPr="0095250E">
        <w:tab/>
        <w:t>Initiation</w:t>
      </w:r>
      <w:bookmarkEnd w:id="766"/>
      <w:bookmarkEnd w:id="76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68" w:name="_Toc60776978"/>
      <w:bookmarkStart w:id="769" w:name="_Toc156129988"/>
      <w:r w:rsidRPr="0095250E">
        <w:t>5.7.6.3</w:t>
      </w:r>
      <w:r w:rsidRPr="0095250E">
        <w:tab/>
        <w:t xml:space="preserve">Reception of </w:t>
      </w:r>
      <w:r w:rsidRPr="0095250E">
        <w:rPr>
          <w:i/>
        </w:rPr>
        <w:t>DLDedicatedMessageSegment</w:t>
      </w:r>
      <w:r w:rsidRPr="0095250E">
        <w:t xml:space="preserve"> by the UE</w:t>
      </w:r>
      <w:bookmarkEnd w:id="768"/>
      <w:bookmarkEnd w:id="76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70" w:name="_Toc60776979"/>
      <w:bookmarkStart w:id="771" w:name="_Toc156129989"/>
      <w:r w:rsidRPr="0095250E">
        <w:t>5.7.7</w:t>
      </w:r>
      <w:r w:rsidRPr="0095250E">
        <w:tab/>
      </w:r>
      <w:r w:rsidRPr="0095250E">
        <w:rPr>
          <w:rFonts w:eastAsia="SimSun"/>
          <w:lang w:eastAsia="zh-CN"/>
        </w:rPr>
        <w:t>UL message segment transfer</w:t>
      </w:r>
      <w:bookmarkEnd w:id="770"/>
      <w:bookmarkEnd w:id="771"/>
    </w:p>
    <w:p w14:paraId="335FD09C" w14:textId="77777777" w:rsidR="00394471" w:rsidRPr="0095250E" w:rsidRDefault="00394471" w:rsidP="00394471">
      <w:pPr>
        <w:pStyle w:val="Heading4"/>
      </w:pPr>
      <w:bookmarkStart w:id="772" w:name="_Toc60776980"/>
      <w:bookmarkStart w:id="773" w:name="_Toc156129990"/>
      <w:r w:rsidRPr="0095250E">
        <w:t>5.7.7.1</w:t>
      </w:r>
      <w:r w:rsidRPr="0095250E">
        <w:tab/>
        <w:t>General</w:t>
      </w:r>
      <w:bookmarkEnd w:id="772"/>
      <w:bookmarkEnd w:id="773"/>
    </w:p>
    <w:p w14:paraId="7DD2BFA5" w14:textId="77777777" w:rsidR="00394471" w:rsidRPr="0095250E" w:rsidRDefault="00A172A9" w:rsidP="00394471">
      <w:pPr>
        <w:pStyle w:val="TH"/>
      </w:pPr>
      <w:r w:rsidRPr="0095250E">
        <w:rPr>
          <w:noProof/>
        </w:rPr>
        <w:object w:dxaOrig="4170" w:dyaOrig="1440" w14:anchorId="248BA8A7">
          <v:shape id="_x0000_i1052" type="#_x0000_t75" alt="" style="width:208.5pt;height:1in;mso-width-percent:0;mso-height-percent:0;mso-width-percent:0;mso-height-percent:0" o:ole="">
            <v:imagedata r:id="rId98" o:title=""/>
          </v:shape>
          <o:OLEObject Type="Embed" ProgID="Mscgen.Chart" ShapeID="_x0000_i1052" DrawAspect="Content" ObjectID="_1771340158"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74" w:name="_Toc60776981"/>
      <w:bookmarkStart w:id="775" w:name="_Toc156129991"/>
      <w:r w:rsidRPr="0095250E">
        <w:t>5.7.7.2</w:t>
      </w:r>
      <w:r w:rsidRPr="0095250E">
        <w:tab/>
        <w:t>Initiation</w:t>
      </w:r>
      <w:bookmarkEnd w:id="774"/>
      <w:bookmarkEnd w:id="77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76" w:name="_Toc60776982"/>
      <w:bookmarkStart w:id="777" w:name="_Toc156129992"/>
      <w:r w:rsidRPr="0095250E">
        <w:t>5.7.7.3</w:t>
      </w:r>
      <w:r w:rsidRPr="0095250E">
        <w:tab/>
        <w:t xml:space="preserve">Actions related to transmission of </w:t>
      </w:r>
      <w:r w:rsidRPr="0095250E">
        <w:rPr>
          <w:i/>
        </w:rPr>
        <w:t>ULDedicatedMessageSegment</w:t>
      </w:r>
      <w:r w:rsidRPr="0095250E">
        <w:t xml:space="preserve"> message</w:t>
      </w:r>
      <w:bookmarkEnd w:id="776"/>
      <w:bookmarkEnd w:id="777"/>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78" w:name="_Toc60776983"/>
      <w:bookmarkStart w:id="779" w:name="_Toc156129993"/>
      <w:r w:rsidRPr="0095250E">
        <w:t>5.7.8</w:t>
      </w:r>
      <w:r w:rsidRPr="0095250E">
        <w:tab/>
        <w:t>Idle/inactive Measurements</w:t>
      </w:r>
      <w:bookmarkEnd w:id="778"/>
      <w:bookmarkEnd w:id="779"/>
    </w:p>
    <w:p w14:paraId="15AF637C" w14:textId="77777777" w:rsidR="00394471" w:rsidRPr="0095250E" w:rsidRDefault="00394471" w:rsidP="00394471">
      <w:pPr>
        <w:pStyle w:val="Heading4"/>
      </w:pPr>
      <w:bookmarkStart w:id="780" w:name="_Toc60776984"/>
      <w:bookmarkStart w:id="781" w:name="_Toc156129994"/>
      <w:r w:rsidRPr="0095250E">
        <w:t>5.7.8.1</w:t>
      </w:r>
      <w:r w:rsidRPr="0095250E">
        <w:tab/>
        <w:t>General</w:t>
      </w:r>
      <w:bookmarkEnd w:id="780"/>
      <w:bookmarkEnd w:id="78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82" w:name="_Toc60776985"/>
      <w:bookmarkStart w:id="783" w:name="_Toc156129995"/>
      <w:r w:rsidRPr="0095250E">
        <w:t>5.7.8.1a</w:t>
      </w:r>
      <w:r w:rsidRPr="0095250E">
        <w:tab/>
        <w:t>Measurement configuration</w:t>
      </w:r>
      <w:bookmarkEnd w:id="782"/>
      <w:bookmarkEnd w:id="78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784" w:name="_Toc60776986"/>
      <w:bookmarkStart w:id="785" w:name="_Toc156129996"/>
      <w:r w:rsidRPr="0095250E">
        <w:t>5.7.8.2</w:t>
      </w:r>
      <w:r w:rsidRPr="0095250E">
        <w:tab/>
        <w:t>Void</w:t>
      </w:r>
      <w:bookmarkEnd w:id="784"/>
      <w:bookmarkEnd w:id="785"/>
    </w:p>
    <w:p w14:paraId="6FF8D5B5" w14:textId="77777777" w:rsidR="00394471" w:rsidRPr="0095250E" w:rsidRDefault="00394471" w:rsidP="00394471">
      <w:pPr>
        <w:pStyle w:val="Heading4"/>
      </w:pPr>
      <w:bookmarkStart w:id="786" w:name="_Toc60776987"/>
      <w:bookmarkStart w:id="787" w:name="_Toc156129997"/>
      <w:r w:rsidRPr="0095250E">
        <w:t>5.7.8.2a</w:t>
      </w:r>
      <w:r w:rsidRPr="0095250E">
        <w:tab/>
        <w:t>Performing measurements</w:t>
      </w:r>
      <w:bookmarkEnd w:id="786"/>
      <w:bookmarkEnd w:id="78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788" w:name="_Toc60776988"/>
      <w:bookmarkStart w:id="789" w:name="_Toc156129998"/>
      <w:r w:rsidRPr="0095250E">
        <w:rPr>
          <w:rFonts w:eastAsia="Malgun Gothic"/>
          <w:lang w:eastAsia="ko-KR"/>
        </w:rPr>
        <w:t>5.7.8.3</w:t>
      </w:r>
      <w:r w:rsidRPr="0095250E">
        <w:tab/>
        <w:t>T331 expiry or stop</w:t>
      </w:r>
      <w:bookmarkEnd w:id="788"/>
      <w:bookmarkEnd w:id="78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790" w:name="_Toc60776989"/>
      <w:bookmarkStart w:id="791" w:name="_Toc156129999"/>
      <w:r w:rsidRPr="0095250E">
        <w:rPr>
          <w:rFonts w:eastAsia="Malgun Gothic"/>
          <w:lang w:eastAsia="ko-KR"/>
        </w:rPr>
        <w:t>5.7.8.4</w:t>
      </w:r>
      <w:r w:rsidRPr="0095250E">
        <w:tab/>
        <w:t>Cell re-selection or cell selection while T331 is running</w:t>
      </w:r>
      <w:bookmarkEnd w:id="790"/>
      <w:bookmarkEnd w:id="79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792" w:name="_Toc60776990"/>
      <w:bookmarkStart w:id="793" w:name="_Toc156130000"/>
      <w:r w:rsidRPr="0095250E">
        <w:lastRenderedPageBreak/>
        <w:t>5.7.9</w:t>
      </w:r>
      <w:r w:rsidRPr="0095250E">
        <w:tab/>
        <w:t>Mobility history information</w:t>
      </w:r>
      <w:bookmarkEnd w:id="792"/>
      <w:bookmarkEnd w:id="793"/>
    </w:p>
    <w:p w14:paraId="07B2E18A" w14:textId="77777777" w:rsidR="00394471" w:rsidRPr="0095250E" w:rsidRDefault="00394471" w:rsidP="00394471">
      <w:pPr>
        <w:pStyle w:val="Heading4"/>
      </w:pPr>
      <w:bookmarkStart w:id="794" w:name="_Toc60776991"/>
      <w:bookmarkStart w:id="795" w:name="_Toc156130001"/>
      <w:r w:rsidRPr="0095250E">
        <w:t>5.7.9.1</w:t>
      </w:r>
      <w:r w:rsidRPr="0095250E">
        <w:tab/>
        <w:t>General</w:t>
      </w:r>
      <w:bookmarkEnd w:id="794"/>
      <w:bookmarkEnd w:id="79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796" w:name="_Toc60776992"/>
      <w:bookmarkStart w:id="797" w:name="_Toc156130002"/>
      <w:r w:rsidRPr="0095250E">
        <w:t>5.7.9.2</w:t>
      </w:r>
      <w:r w:rsidRPr="0095250E">
        <w:tab/>
        <w:t>Initiation</w:t>
      </w:r>
      <w:bookmarkEnd w:id="796"/>
      <w:bookmarkEnd w:id="79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798" w:name="_Toc156130003"/>
      <w:bookmarkStart w:id="799" w:name="_Toc60776993"/>
      <w:r w:rsidRPr="0095250E">
        <w:t>5.7.9.3</w:t>
      </w:r>
      <w:r w:rsidRPr="0095250E">
        <w:tab/>
        <w:t>Release of Mobility History Information</w:t>
      </w:r>
      <w:bookmarkEnd w:id="79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00" w:name="_Toc156130004"/>
      <w:r w:rsidRPr="0095250E">
        <w:t>5.7.10</w:t>
      </w:r>
      <w:r w:rsidRPr="0095250E">
        <w:tab/>
        <w:t>UE Information</w:t>
      </w:r>
      <w:bookmarkEnd w:id="799"/>
      <w:bookmarkEnd w:id="800"/>
    </w:p>
    <w:p w14:paraId="7738AC77" w14:textId="77777777" w:rsidR="00394471" w:rsidRPr="0095250E" w:rsidRDefault="00394471" w:rsidP="00394471">
      <w:pPr>
        <w:pStyle w:val="Heading4"/>
      </w:pPr>
      <w:bookmarkStart w:id="801" w:name="_Toc60776994"/>
      <w:bookmarkStart w:id="802" w:name="_Toc156130005"/>
      <w:r w:rsidRPr="0095250E">
        <w:t>5.7.10.1</w:t>
      </w:r>
      <w:r w:rsidRPr="0095250E">
        <w:tab/>
        <w:t>General</w:t>
      </w:r>
      <w:bookmarkEnd w:id="801"/>
      <w:bookmarkEnd w:id="802"/>
    </w:p>
    <w:p w14:paraId="543D5447" w14:textId="77777777" w:rsidR="00394471" w:rsidRPr="0095250E" w:rsidRDefault="00A172A9" w:rsidP="00394471">
      <w:pPr>
        <w:pStyle w:val="TH"/>
        <w:rPr>
          <w:sz w:val="22"/>
          <w:szCs w:val="22"/>
          <w:lang w:eastAsia="zh-CN"/>
        </w:rPr>
      </w:pPr>
      <w:r w:rsidRPr="0095250E">
        <w:rPr>
          <w:noProof/>
        </w:rPr>
        <w:object w:dxaOrig="6975" w:dyaOrig="2580" w14:anchorId="04482D74">
          <v:shape id="_x0000_i1051" type="#_x0000_t75" alt="" style="width:347.5pt;height:127.5pt;mso-width-percent:0;mso-height-percent:0;mso-width-percent:0;mso-height-percent:0" o:ole="">
            <v:imagedata r:id="rId100" o:title=""/>
          </v:shape>
          <o:OLEObject Type="Embed" ProgID="Word.Picture.8" ShapeID="_x0000_i1051" DrawAspect="Content" ObjectID="_1771340159"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03" w:name="_Toc60776995"/>
      <w:bookmarkStart w:id="804" w:name="_Toc156130006"/>
      <w:r w:rsidRPr="0095250E">
        <w:t>5.7.10.2</w:t>
      </w:r>
      <w:r w:rsidRPr="0095250E">
        <w:tab/>
        <w:t>Initiation</w:t>
      </w:r>
      <w:bookmarkEnd w:id="803"/>
      <w:bookmarkEnd w:id="80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05" w:name="_Toc60776996"/>
      <w:bookmarkStart w:id="80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05"/>
      <w:bookmarkEnd w:id="80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07" w:name="_Toc60776997"/>
      <w:bookmarkStart w:id="808" w:name="_Toc156130008"/>
      <w:r w:rsidRPr="0095250E">
        <w:t>5.7.10.4</w:t>
      </w:r>
      <w:r w:rsidRPr="0095250E">
        <w:tab/>
        <w:t xml:space="preserve">Actions </w:t>
      </w:r>
      <w:r w:rsidR="00F85EEA" w:rsidRPr="0095250E">
        <w:t>for the Random Access report determination</w:t>
      </w:r>
      <w:bookmarkEnd w:id="807"/>
      <w:bookmarkEnd w:id="80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09" w:name="_Toc60776998"/>
      <w:bookmarkStart w:id="810"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09"/>
      <w:bookmarkEnd w:id="81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1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12" w:name="_Toc156130010"/>
      <w:r w:rsidRPr="0095250E">
        <w:lastRenderedPageBreak/>
        <w:t>5.7.10.6</w:t>
      </w:r>
      <w:r w:rsidRPr="0095250E">
        <w:tab/>
        <w:t>Actions for the successful handover report determination</w:t>
      </w:r>
      <w:bookmarkEnd w:id="81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13" w:name="_Toc156130011"/>
      <w:r w:rsidRPr="0095250E">
        <w:t>5.7.10.7</w:t>
      </w:r>
      <w:r w:rsidRPr="0095250E">
        <w:tab/>
        <w:t>Actions for the successful PSCell change or addition report determination</w:t>
      </w:r>
      <w:bookmarkEnd w:id="81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14" w:name="_Toc156130012"/>
      <w:r w:rsidRPr="0095250E">
        <w:lastRenderedPageBreak/>
        <w:t>5.7.11</w:t>
      </w:r>
      <w:r w:rsidRPr="0095250E">
        <w:tab/>
        <w:t>Void</w:t>
      </w:r>
      <w:bookmarkEnd w:id="814"/>
    </w:p>
    <w:p w14:paraId="592080AD" w14:textId="77777777" w:rsidR="00394471" w:rsidRPr="0095250E" w:rsidRDefault="00394471" w:rsidP="00394471">
      <w:pPr>
        <w:pStyle w:val="Heading3"/>
      </w:pPr>
      <w:bookmarkStart w:id="815" w:name="_Toc156130013"/>
      <w:r w:rsidRPr="0095250E">
        <w:t>5.7.12</w:t>
      </w:r>
      <w:r w:rsidRPr="0095250E">
        <w:tab/>
        <w:t>IAB Other Information</w:t>
      </w:r>
      <w:bookmarkEnd w:id="811"/>
      <w:bookmarkEnd w:id="815"/>
    </w:p>
    <w:p w14:paraId="4EF546E9" w14:textId="77777777" w:rsidR="00394471" w:rsidRPr="0095250E" w:rsidRDefault="00394471" w:rsidP="00394471">
      <w:pPr>
        <w:pStyle w:val="Heading4"/>
      </w:pPr>
      <w:bookmarkStart w:id="816" w:name="_Toc60777000"/>
      <w:bookmarkStart w:id="817" w:name="_Toc156130014"/>
      <w:r w:rsidRPr="0095250E">
        <w:t>5.7.12.1</w:t>
      </w:r>
      <w:r w:rsidRPr="0095250E">
        <w:tab/>
        <w:t>General</w:t>
      </w:r>
      <w:bookmarkEnd w:id="816"/>
      <w:bookmarkEnd w:id="817"/>
    </w:p>
    <w:p w14:paraId="32AE3F39" w14:textId="77777777" w:rsidR="00394471" w:rsidRPr="0095250E" w:rsidRDefault="00A172A9" w:rsidP="00394471">
      <w:pPr>
        <w:pStyle w:val="TH"/>
        <w:rPr>
          <w:sz w:val="22"/>
          <w:szCs w:val="22"/>
          <w:lang w:eastAsia="zh-CN"/>
        </w:rPr>
      </w:pPr>
      <w:r w:rsidRPr="0095250E">
        <w:rPr>
          <w:noProof/>
        </w:rPr>
        <w:object w:dxaOrig="6960" w:dyaOrig="2580" w14:anchorId="32DF82F8">
          <v:shape id="_x0000_i1050" type="#_x0000_t75" alt="" style="width:348pt;height:127.5pt;mso-width-percent:0;mso-height-percent:0;mso-width-percent:0;mso-height-percent:0" o:ole="">
            <v:imagedata r:id="rId102" o:title=""/>
          </v:shape>
          <o:OLEObject Type="Embed" ProgID="Word.Picture.8" ShapeID="_x0000_i1050" DrawAspect="Content" ObjectID="_1771340160"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18" w:name="_Toc60777001"/>
      <w:bookmarkStart w:id="819" w:name="_Toc156130015"/>
      <w:r w:rsidRPr="0095250E">
        <w:t>5.7.12.2</w:t>
      </w:r>
      <w:r w:rsidRPr="0095250E">
        <w:tab/>
        <w:t>Initiation</w:t>
      </w:r>
      <w:bookmarkEnd w:id="818"/>
      <w:bookmarkEnd w:id="81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20" w:name="_Toc60777002"/>
      <w:bookmarkStart w:id="82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20"/>
      <w:bookmarkEnd w:id="82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22" w:name="_Toc156130017"/>
      <w:r w:rsidRPr="0095250E">
        <w:lastRenderedPageBreak/>
        <w:t>5.7.13</w:t>
      </w:r>
      <w:r w:rsidR="00B623BD" w:rsidRPr="0095250E">
        <w:tab/>
        <w:t>RLM/BFD relaxation</w:t>
      </w:r>
      <w:bookmarkEnd w:id="82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23"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23"/>
    </w:p>
    <w:p w14:paraId="445A9AEE" w14:textId="77777777" w:rsidR="00B623BD" w:rsidRPr="0095250E" w:rsidRDefault="00B623BD" w:rsidP="00B623BD">
      <w:bookmarkStart w:id="824" w:name="OLE_LINK11"/>
      <w:bookmarkStart w:id="825"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24"/>
    <w:bookmarkEnd w:id="82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26"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26"/>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27" w:name="_Toc156130020"/>
      <w:r w:rsidRPr="0095250E">
        <w:t>5.7.14</w:t>
      </w:r>
      <w:r w:rsidR="0064192E" w:rsidRPr="0095250E">
        <w:tab/>
        <w:t>UE Positioning Assistance Information</w:t>
      </w:r>
      <w:bookmarkEnd w:id="827"/>
    </w:p>
    <w:p w14:paraId="01C9C104" w14:textId="7E2CECE5" w:rsidR="0064192E" w:rsidRPr="0095250E" w:rsidRDefault="009B1D75" w:rsidP="0064192E">
      <w:pPr>
        <w:pStyle w:val="Heading4"/>
      </w:pPr>
      <w:bookmarkStart w:id="828" w:name="_Toc156130021"/>
      <w:r w:rsidRPr="0095250E">
        <w:t>5.7.14</w:t>
      </w:r>
      <w:r w:rsidR="0064192E" w:rsidRPr="0095250E">
        <w:t>.1</w:t>
      </w:r>
      <w:r w:rsidR="0064192E" w:rsidRPr="0095250E">
        <w:tab/>
        <w:t>General</w:t>
      </w:r>
      <w:bookmarkEnd w:id="828"/>
    </w:p>
    <w:bookmarkStart w:id="829" w:name="_Hlk136264692"/>
    <w:p w14:paraId="363AEEC8" w14:textId="56523005" w:rsidR="0064192E" w:rsidRPr="0095250E" w:rsidRDefault="00A172A9" w:rsidP="0064192E">
      <w:pPr>
        <w:pStyle w:val="TH"/>
        <w:rPr>
          <w:sz w:val="22"/>
          <w:szCs w:val="22"/>
          <w:lang w:eastAsia="zh-CN"/>
        </w:rPr>
      </w:pPr>
      <w:r w:rsidRPr="0095250E">
        <w:rPr>
          <w:noProof/>
        </w:rPr>
        <w:object w:dxaOrig="4305" w:dyaOrig="2055" w14:anchorId="7D32E98D">
          <v:shape id="_x0000_i1049" type="#_x0000_t75" alt="" style="width:3in;height:104pt;mso-width-percent:0;mso-height-percent:0;mso-width-percent:0;mso-height-percent:0" o:ole="">
            <v:imagedata r:id="rId104" o:title=""/>
          </v:shape>
          <o:OLEObject Type="Embed" ProgID="Mscgen.Chart" ShapeID="_x0000_i1049" DrawAspect="Content" ObjectID="_1771340161" r:id="rId105"/>
        </w:object>
      </w:r>
      <w:bookmarkEnd w:id="82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30" w:name="_Toc156130022"/>
      <w:r w:rsidRPr="0095250E">
        <w:t>5.7.14</w:t>
      </w:r>
      <w:r w:rsidR="0064192E" w:rsidRPr="0095250E">
        <w:t>.2</w:t>
      </w:r>
      <w:r w:rsidR="0064192E" w:rsidRPr="0095250E">
        <w:tab/>
        <w:t>Initiation</w:t>
      </w:r>
      <w:bookmarkEnd w:id="83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3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3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32" w:name="_Toc156130024"/>
      <w:r w:rsidRPr="0095250E">
        <w:t>5.7.15</w:t>
      </w:r>
      <w:r w:rsidR="0064192E" w:rsidRPr="0095250E">
        <w:tab/>
      </w:r>
      <w:r w:rsidR="00892680" w:rsidRPr="0095250E">
        <w:t>Void</w:t>
      </w:r>
      <w:bookmarkEnd w:id="83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33" w:name="_Toc46480779"/>
      <w:bookmarkStart w:id="834" w:name="_Toc46483247"/>
      <w:bookmarkStart w:id="835" w:name="_Toc37082152"/>
      <w:bookmarkStart w:id="836" w:name="_Toc46482013"/>
      <w:bookmarkStart w:id="837" w:name="_Toc29343487"/>
      <w:bookmarkStart w:id="838" w:name="_Toc67997053"/>
      <w:bookmarkStart w:id="839" w:name="_Toc36939172"/>
      <w:bookmarkStart w:id="840" w:name="_Toc29342348"/>
      <w:bookmarkStart w:id="841" w:name="_Toc20487056"/>
      <w:bookmarkStart w:id="842" w:name="_Toc36846519"/>
      <w:bookmarkStart w:id="843" w:name="_Toc36566739"/>
      <w:bookmarkStart w:id="844" w:name="_Toc36810155"/>
      <w:r w:rsidRPr="0095250E">
        <w:rPr>
          <w:rFonts w:ascii="Arial" w:hAnsi="Arial"/>
          <w:sz w:val="28"/>
        </w:rPr>
        <w:t>5.7.16</w:t>
      </w:r>
      <w:r w:rsidR="00811135" w:rsidRPr="0095250E">
        <w:rPr>
          <w:rFonts w:ascii="Arial" w:hAnsi="Arial"/>
          <w:sz w:val="28"/>
        </w:rPr>
        <w:tab/>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45" w:name="_Toc20487057"/>
      <w:bookmarkStart w:id="846" w:name="_Toc36810156"/>
      <w:bookmarkStart w:id="847" w:name="_Toc37082153"/>
      <w:bookmarkStart w:id="848" w:name="_Toc36939173"/>
      <w:bookmarkStart w:id="849" w:name="_Toc29342349"/>
      <w:bookmarkStart w:id="850" w:name="_Toc36846520"/>
      <w:bookmarkStart w:id="851" w:name="_Toc46482014"/>
      <w:bookmarkStart w:id="852" w:name="_Toc67997054"/>
      <w:bookmarkStart w:id="853" w:name="_Toc29343488"/>
      <w:bookmarkStart w:id="854" w:name="_Toc36566740"/>
      <w:bookmarkStart w:id="855" w:name="_Toc46480780"/>
      <w:bookmarkStart w:id="85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45"/>
      <w:bookmarkEnd w:id="846"/>
      <w:bookmarkEnd w:id="847"/>
      <w:bookmarkEnd w:id="848"/>
      <w:bookmarkEnd w:id="849"/>
      <w:bookmarkEnd w:id="850"/>
      <w:bookmarkEnd w:id="851"/>
      <w:bookmarkEnd w:id="852"/>
      <w:bookmarkEnd w:id="853"/>
      <w:bookmarkEnd w:id="854"/>
      <w:bookmarkEnd w:id="855"/>
      <w:bookmarkEnd w:id="856"/>
    </w:p>
    <w:bookmarkStart w:id="857" w:name="_MON_1681668510"/>
    <w:bookmarkEnd w:id="857"/>
    <w:p w14:paraId="7CF04B93" w14:textId="77777777" w:rsidR="00811135" w:rsidRPr="0095250E" w:rsidRDefault="00A172A9" w:rsidP="00787A3F">
      <w:pPr>
        <w:pStyle w:val="TH"/>
      </w:pPr>
      <w:r w:rsidRPr="0095250E">
        <w:rPr>
          <w:noProof/>
        </w:rPr>
        <w:object w:dxaOrig="6855" w:dyaOrig="2535" w14:anchorId="35B8F046">
          <v:shape id="_x0000_i1048" type="#_x0000_t75" alt="" style="width:347.5pt;height:130.5pt;mso-width-percent:0;mso-height-percent:0;mso-width-percent:0;mso-height-percent:0" o:ole="">
            <v:imagedata r:id="rId106" o:title=""/>
          </v:shape>
          <o:OLEObject Type="Embed" ProgID="Word.Picture.8" ShapeID="_x0000_i1048" DrawAspect="Content" ObjectID="_1771340162"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5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59" w:name="_Toc20487058"/>
      <w:bookmarkStart w:id="860" w:name="_Toc29342350"/>
      <w:bookmarkStart w:id="861" w:name="_Toc29343489"/>
      <w:bookmarkStart w:id="862" w:name="_Toc36939174"/>
      <w:bookmarkStart w:id="863" w:name="_Toc37082154"/>
      <w:bookmarkStart w:id="864" w:name="_Toc46480781"/>
      <w:bookmarkStart w:id="865" w:name="_Toc46482015"/>
      <w:bookmarkStart w:id="866" w:name="_Toc36566741"/>
      <w:bookmarkStart w:id="867" w:name="_Toc36810157"/>
      <w:bookmarkStart w:id="868" w:name="_Toc36846521"/>
      <w:bookmarkStart w:id="869" w:name="_Toc46483249"/>
      <w:bookmarkStart w:id="870" w:name="_Toc67997055"/>
      <w:bookmarkEnd w:id="858"/>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59"/>
      <w:bookmarkEnd w:id="860"/>
      <w:bookmarkEnd w:id="861"/>
      <w:bookmarkEnd w:id="862"/>
      <w:bookmarkEnd w:id="863"/>
      <w:bookmarkEnd w:id="864"/>
      <w:bookmarkEnd w:id="865"/>
      <w:bookmarkEnd w:id="866"/>
      <w:bookmarkEnd w:id="867"/>
      <w:bookmarkEnd w:id="868"/>
      <w:bookmarkEnd w:id="869"/>
      <w:bookmarkEnd w:id="87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7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72" w:name="_Toc156130025"/>
      <w:r w:rsidRPr="0095250E">
        <w:t>5.7.17</w:t>
      </w:r>
      <w:r w:rsidRPr="0095250E">
        <w:tab/>
        <w:t>Derivation of pathloss reference for TA validation of SRS for Positioning transmission and CG-SDT in RRC_INACTIVE</w:t>
      </w:r>
      <w:bookmarkEnd w:id="87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73" w:name="_Toc156130026"/>
      <w:r w:rsidRPr="0095250E">
        <w:t>5.7.18</w:t>
      </w:r>
      <w:r w:rsidRPr="0095250E">
        <w:tab/>
        <w:t>Actions for SRS for Positioning transmission in RRC_INACTIVE in a Validity Area</w:t>
      </w:r>
      <w:bookmarkEnd w:id="87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74" w:name="_Toc156130027"/>
      <w:r w:rsidRPr="0095250E">
        <w:t>5.7.19</w:t>
      </w:r>
      <w:r w:rsidRPr="0095250E">
        <w:tab/>
        <w:t>Satellite switch with re-synchronization in RRC_CONNECTED</w:t>
      </w:r>
      <w:bookmarkEnd w:id="87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75" w:name="_Toc156130028"/>
      <w:r w:rsidRPr="0095250E">
        <w:t>5.8</w:t>
      </w:r>
      <w:r w:rsidRPr="0095250E">
        <w:tab/>
        <w:t>Sidelink</w:t>
      </w:r>
      <w:bookmarkEnd w:id="871"/>
      <w:bookmarkEnd w:id="875"/>
    </w:p>
    <w:p w14:paraId="68F6483A" w14:textId="77777777" w:rsidR="00394471" w:rsidRPr="0095250E" w:rsidRDefault="00394471" w:rsidP="00394471">
      <w:pPr>
        <w:pStyle w:val="Heading3"/>
      </w:pPr>
      <w:bookmarkStart w:id="876" w:name="_Toc60777004"/>
      <w:bookmarkStart w:id="877" w:name="_Toc156130029"/>
      <w:r w:rsidRPr="0095250E">
        <w:t>5.8.1</w:t>
      </w:r>
      <w:r w:rsidRPr="0095250E">
        <w:tab/>
        <w:t>General</w:t>
      </w:r>
      <w:bookmarkEnd w:id="876"/>
      <w:bookmarkEnd w:id="87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7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7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78"/>
      <w:bookmarkEnd w:id="87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80" w:name="_Toc60777006"/>
      <w:bookmarkStart w:id="881" w:name="_Toc156130031"/>
      <w:r w:rsidRPr="0095250E">
        <w:lastRenderedPageBreak/>
        <w:t>5.8.3</w:t>
      </w:r>
      <w:r w:rsidRPr="0095250E">
        <w:tab/>
        <w:t>Sidelink UE information for NR sidelink communication</w:t>
      </w:r>
      <w:bookmarkEnd w:id="880"/>
      <w:r w:rsidR="00BD7E37" w:rsidRPr="0095250E">
        <w:t>/discovery</w:t>
      </w:r>
      <w:r w:rsidR="004E0747" w:rsidRPr="0095250E">
        <w:t>/positioning</w:t>
      </w:r>
      <w:bookmarkEnd w:id="881"/>
    </w:p>
    <w:p w14:paraId="16ECCE58" w14:textId="77777777" w:rsidR="00394471" w:rsidRPr="0095250E" w:rsidRDefault="00394471" w:rsidP="00394471">
      <w:pPr>
        <w:pStyle w:val="Heading4"/>
        <w:rPr>
          <w:noProof/>
        </w:rPr>
      </w:pPr>
      <w:bookmarkStart w:id="882" w:name="_Toc60777007"/>
      <w:bookmarkStart w:id="883" w:name="_Toc156130032"/>
      <w:r w:rsidRPr="0095250E">
        <w:t>5.8.</w:t>
      </w:r>
      <w:r w:rsidRPr="0095250E">
        <w:rPr>
          <w:lang w:eastAsia="zh-CN"/>
        </w:rPr>
        <w:t>3</w:t>
      </w:r>
      <w:r w:rsidRPr="0095250E">
        <w:t>.1</w:t>
      </w:r>
      <w:r w:rsidRPr="0095250E">
        <w:tab/>
        <w:t>General</w:t>
      </w:r>
      <w:bookmarkEnd w:id="882"/>
      <w:bookmarkEnd w:id="883"/>
    </w:p>
    <w:p w14:paraId="15B4CB6E" w14:textId="7796167B" w:rsidR="00394471" w:rsidRPr="0095250E" w:rsidRDefault="00A172A9" w:rsidP="00394471">
      <w:pPr>
        <w:pStyle w:val="TH"/>
      </w:pPr>
      <w:r w:rsidRPr="0095250E">
        <w:rPr>
          <w:noProof/>
        </w:rPr>
        <w:object w:dxaOrig="5000" w:dyaOrig="2201" w14:anchorId="0BFC0EB5">
          <v:shape id="_x0000_i1047" type="#_x0000_t75" alt="" style="width:251pt;height:109.5pt;mso-width-percent:0;mso-height-percent:0;mso-width-percent:0;mso-height-percent:0" o:ole="">
            <v:imagedata r:id="rId108" o:title=""/>
          </v:shape>
          <o:OLEObject Type="Embed" ProgID="Visio.Drawing.15" ShapeID="_x0000_i1047" DrawAspect="Content" ObjectID="_1771340163"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8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885" w:name="_Toc156130033"/>
      <w:r w:rsidRPr="0095250E">
        <w:t>5.8.</w:t>
      </w:r>
      <w:r w:rsidRPr="0095250E">
        <w:rPr>
          <w:lang w:eastAsia="zh-CN"/>
        </w:rPr>
        <w:t>3</w:t>
      </w:r>
      <w:r w:rsidRPr="0095250E">
        <w:t>.2</w:t>
      </w:r>
      <w:r w:rsidRPr="0095250E">
        <w:tab/>
        <w:t>Initiation</w:t>
      </w:r>
      <w:bookmarkEnd w:id="884"/>
      <w:bookmarkEnd w:id="88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886"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88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886"/>
      <w:bookmarkEnd w:id="88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888"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889" w:name="_Toc156130035"/>
      <w:r w:rsidRPr="0095250E">
        <w:t>5.8.4</w:t>
      </w:r>
      <w:r w:rsidRPr="0095250E">
        <w:tab/>
        <w:t>Void</w:t>
      </w:r>
      <w:bookmarkEnd w:id="888"/>
      <w:bookmarkEnd w:id="889"/>
    </w:p>
    <w:p w14:paraId="1F968F3A" w14:textId="0B4F6491" w:rsidR="00394471" w:rsidRPr="0095250E" w:rsidRDefault="00394471" w:rsidP="00394471">
      <w:pPr>
        <w:pStyle w:val="Heading3"/>
      </w:pPr>
      <w:bookmarkStart w:id="890" w:name="_Toc60777011"/>
      <w:bookmarkStart w:id="891" w:name="_Toc156130036"/>
      <w:r w:rsidRPr="0095250E">
        <w:t>5.8.5</w:t>
      </w:r>
      <w:r w:rsidRPr="0095250E">
        <w:tab/>
        <w:t>Sidelink synchronisation information transmission for NR sidelink communication</w:t>
      </w:r>
      <w:bookmarkEnd w:id="890"/>
      <w:r w:rsidR="00BD7E37" w:rsidRPr="0095250E">
        <w:t>/discovery</w:t>
      </w:r>
      <w:r w:rsidR="004E0747" w:rsidRPr="0095250E">
        <w:t>/positioning</w:t>
      </w:r>
      <w:bookmarkEnd w:id="891"/>
    </w:p>
    <w:p w14:paraId="6E015D8A" w14:textId="77777777" w:rsidR="00394471" w:rsidRPr="0095250E" w:rsidRDefault="00394471" w:rsidP="00394471">
      <w:pPr>
        <w:pStyle w:val="Heading4"/>
      </w:pPr>
      <w:bookmarkStart w:id="892" w:name="_Toc60777012"/>
      <w:bookmarkStart w:id="893" w:name="_Toc156130037"/>
      <w:r w:rsidRPr="0095250E">
        <w:t>5.8.5.1</w:t>
      </w:r>
      <w:r w:rsidRPr="0095250E">
        <w:tab/>
        <w:t>General</w:t>
      </w:r>
      <w:bookmarkEnd w:id="892"/>
      <w:bookmarkEnd w:id="893"/>
    </w:p>
    <w:p w14:paraId="456E5D2F" w14:textId="77777777" w:rsidR="00394471" w:rsidRPr="0095250E" w:rsidRDefault="00A172A9" w:rsidP="00394471">
      <w:pPr>
        <w:pStyle w:val="TH"/>
      </w:pPr>
      <w:r w:rsidRPr="0095250E">
        <w:rPr>
          <w:rFonts w:ascii="Times New Roman" w:eastAsia="DotumChe" w:hAnsi="Times New Roman"/>
          <w:noProof/>
          <w:lang w:eastAsia="en-US"/>
        </w:rPr>
        <w:object w:dxaOrig="7365" w:dyaOrig="2565" w14:anchorId="031E5264">
          <v:shape id="_x0000_i1046" type="#_x0000_t75" alt="" style="width:369pt;height:129pt;mso-width-percent:0;mso-height-percent:0;mso-width-percent:0;mso-height-percent:0" o:ole="">
            <v:imagedata r:id="rId110" o:title=""/>
          </v:shape>
          <o:OLEObject Type="Embed" ProgID="Mscgen.Chart" ShapeID="_x0000_i1046" DrawAspect="Content" ObjectID="_1771340164"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A172A9" w:rsidP="00394471">
      <w:pPr>
        <w:pStyle w:val="TH"/>
      </w:pPr>
      <w:r w:rsidRPr="0095250E">
        <w:rPr>
          <w:rFonts w:ascii="Times New Roman" w:hAnsi="Times New Roman"/>
          <w:noProof/>
        </w:rPr>
        <w:object w:dxaOrig="8805" w:dyaOrig="2085" w14:anchorId="1D9DD907">
          <v:shape id="_x0000_i1045" type="#_x0000_t75" alt="" style="width:441pt;height:104pt;mso-width-percent:0;mso-height-percent:0;mso-width-percent:0;mso-height-percent:0" o:ole="">
            <v:imagedata r:id="rId112" o:title=""/>
          </v:shape>
          <o:OLEObject Type="Embed" ProgID="Mscgen.Chart" ShapeID="_x0000_i1045" DrawAspect="Content" ObjectID="_1771340165"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894" w:name="_Toc60777013"/>
      <w:bookmarkStart w:id="895" w:name="_Toc156130038"/>
      <w:r w:rsidRPr="0095250E">
        <w:t>5.8.5.2</w:t>
      </w:r>
      <w:r w:rsidRPr="0095250E">
        <w:tab/>
        <w:t>Initiation</w:t>
      </w:r>
      <w:bookmarkEnd w:id="894"/>
      <w:bookmarkEnd w:id="89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896" w:name="_Toc60777014"/>
      <w:bookmarkStart w:id="897" w:name="_Toc156130039"/>
      <w:r w:rsidRPr="0095250E">
        <w:t>5.8.5.3</w:t>
      </w:r>
      <w:r w:rsidRPr="0095250E">
        <w:tab/>
        <w:t>Transmission of SLSS</w:t>
      </w:r>
      <w:bookmarkEnd w:id="896"/>
      <w:bookmarkEnd w:id="89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898" w:name="_Toc60777015"/>
      <w:bookmarkStart w:id="899" w:name="_Toc156130040"/>
      <w:r w:rsidRPr="0095250E">
        <w:t>5.8.5a</w:t>
      </w:r>
      <w:r w:rsidRPr="0095250E">
        <w:tab/>
        <w:t>Sidelink synchronisation information transmission for V2X sidelink communication</w:t>
      </w:r>
      <w:bookmarkEnd w:id="898"/>
      <w:bookmarkEnd w:id="899"/>
    </w:p>
    <w:p w14:paraId="549BB199" w14:textId="77777777" w:rsidR="00394471" w:rsidRPr="0095250E" w:rsidRDefault="00394471" w:rsidP="00394471">
      <w:pPr>
        <w:pStyle w:val="Heading4"/>
      </w:pPr>
      <w:bookmarkStart w:id="900" w:name="_Toc60777016"/>
      <w:bookmarkStart w:id="901" w:name="_Toc156130041"/>
      <w:r w:rsidRPr="0095250E">
        <w:t>5.8.5a.1</w:t>
      </w:r>
      <w:r w:rsidRPr="0095250E">
        <w:tab/>
        <w:t>General</w:t>
      </w:r>
      <w:bookmarkEnd w:id="900"/>
      <w:bookmarkEnd w:id="901"/>
    </w:p>
    <w:p w14:paraId="73F90B0D" w14:textId="644425A9" w:rsidR="00394471" w:rsidRPr="0095250E" w:rsidRDefault="00A172A9" w:rsidP="00394471">
      <w:pPr>
        <w:pStyle w:val="TH"/>
      </w:pPr>
      <w:r w:rsidRPr="0095250E">
        <w:rPr>
          <w:rFonts w:ascii="Times New Roman" w:eastAsia="DotumChe" w:hAnsi="Times New Roman"/>
          <w:noProof/>
          <w:lang w:eastAsia="en-US"/>
        </w:rPr>
        <w:object w:dxaOrig="7920" w:dyaOrig="2565" w14:anchorId="76787886">
          <v:shape id="_x0000_i1044" type="#_x0000_t75" alt="" style="width:397.5pt;height:129pt;mso-width-percent:0;mso-height-percent:0;mso-width-percent:0;mso-height-percent:0" o:ole="">
            <v:imagedata r:id="rId114" o:title=""/>
          </v:shape>
          <o:OLEObject Type="Embed" ProgID="Mscgen.Chart" ShapeID="_x0000_i1044" DrawAspect="Content" ObjectID="_1771340166"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A172A9" w:rsidP="00394471">
      <w:pPr>
        <w:pStyle w:val="TH"/>
      </w:pPr>
      <w:r w:rsidRPr="0095250E">
        <w:rPr>
          <w:rFonts w:ascii="Times New Roman" w:hAnsi="Times New Roman"/>
          <w:noProof/>
        </w:rPr>
        <w:object w:dxaOrig="9240" w:dyaOrig="2055" w14:anchorId="3A4B24E1">
          <v:shape id="_x0000_i1043" type="#_x0000_t75" alt="" style="width:463.5pt;height:103.5pt;mso-width-percent:0;mso-height-percent:0;mso-width-percent:0;mso-height-percent:0" o:ole="">
            <v:imagedata r:id="rId116" o:title=""/>
          </v:shape>
          <o:OLEObject Type="Embed" ProgID="Mscgen.Chart" ShapeID="_x0000_i1043" DrawAspect="Content" ObjectID="_1771340167"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02" w:name="_Toc60777017"/>
      <w:bookmarkStart w:id="903" w:name="_Toc156130042"/>
      <w:r w:rsidRPr="0095250E">
        <w:t>5.8.5a.2</w:t>
      </w:r>
      <w:r w:rsidRPr="0095250E">
        <w:tab/>
        <w:t>Initiation</w:t>
      </w:r>
      <w:bookmarkEnd w:id="902"/>
      <w:bookmarkEnd w:id="90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04" w:name="_Toc60777018"/>
      <w:bookmarkStart w:id="905" w:name="_Toc156130043"/>
      <w:r w:rsidRPr="0095250E">
        <w:t>5.8.6</w:t>
      </w:r>
      <w:r w:rsidRPr="0095250E">
        <w:tab/>
        <w:t>Sidelink synchronisation reference</w:t>
      </w:r>
      <w:bookmarkEnd w:id="904"/>
      <w:bookmarkEnd w:id="905"/>
    </w:p>
    <w:p w14:paraId="3FE1FA26" w14:textId="77777777" w:rsidR="00394471" w:rsidRPr="0095250E" w:rsidRDefault="00394471" w:rsidP="00394471">
      <w:pPr>
        <w:pStyle w:val="Heading4"/>
      </w:pPr>
      <w:bookmarkStart w:id="906" w:name="_Toc60777019"/>
      <w:bookmarkStart w:id="907" w:name="_Toc156130044"/>
      <w:r w:rsidRPr="0095250E">
        <w:t>5.8.6.1</w:t>
      </w:r>
      <w:r w:rsidRPr="0095250E">
        <w:tab/>
        <w:t>General</w:t>
      </w:r>
      <w:bookmarkEnd w:id="906"/>
      <w:bookmarkEnd w:id="90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08" w:name="_Toc60777020"/>
      <w:bookmarkStart w:id="909" w:name="_Toc156130045"/>
      <w:r w:rsidRPr="0095250E">
        <w:t>5.8.6.2</w:t>
      </w:r>
      <w:r w:rsidRPr="0095250E">
        <w:tab/>
        <w:t>Selection and reselection of synchronisation reference</w:t>
      </w:r>
      <w:bookmarkEnd w:id="908"/>
      <w:bookmarkEnd w:id="90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10" w:name="_Toc60777021"/>
      <w:bookmarkStart w:id="911" w:name="_Toc156130046"/>
      <w:r w:rsidRPr="0095250E">
        <w:t>5.8.6.3</w:t>
      </w:r>
      <w:r w:rsidRPr="0095250E">
        <w:tab/>
        <w:t>Sidelink communication transmission reference cell selection</w:t>
      </w:r>
      <w:bookmarkEnd w:id="910"/>
      <w:bookmarkEnd w:id="91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12" w:name="_Toc60777022"/>
      <w:bookmarkStart w:id="913" w:name="_Toc156130047"/>
      <w:r w:rsidRPr="0095250E">
        <w:t>5.8.7</w:t>
      </w:r>
      <w:r w:rsidRPr="0095250E">
        <w:tab/>
        <w:t>Sidelink communication reception</w:t>
      </w:r>
      <w:bookmarkEnd w:id="912"/>
      <w:bookmarkEnd w:id="91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14" w:name="_Toc60777023"/>
      <w:bookmarkStart w:id="915" w:name="_Toc156130048"/>
      <w:r w:rsidRPr="0095250E">
        <w:t>5.8.8</w:t>
      </w:r>
      <w:r w:rsidRPr="0095250E">
        <w:tab/>
        <w:t>Sidelink communication transmission</w:t>
      </w:r>
      <w:bookmarkEnd w:id="914"/>
      <w:bookmarkEnd w:id="915"/>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16" w:name="_Toc60777024"/>
      <w:bookmarkStart w:id="91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16"/>
      <w:bookmarkEnd w:id="917"/>
    </w:p>
    <w:p w14:paraId="578882C7" w14:textId="77777777" w:rsidR="00394471" w:rsidRPr="0095250E" w:rsidRDefault="00394471" w:rsidP="00394471">
      <w:pPr>
        <w:pStyle w:val="Heading4"/>
      </w:pPr>
      <w:bookmarkStart w:id="918" w:name="_Toc60777025"/>
      <w:bookmarkStart w:id="919" w:name="_Toc156130050"/>
      <w:r w:rsidRPr="0095250E">
        <w:t>5.8.9.1</w:t>
      </w:r>
      <w:r w:rsidRPr="0095250E">
        <w:tab/>
        <w:t>Sidelink RRC reconfiguration</w:t>
      </w:r>
      <w:bookmarkEnd w:id="918"/>
      <w:bookmarkEnd w:id="919"/>
    </w:p>
    <w:p w14:paraId="2B0DFE43" w14:textId="77777777" w:rsidR="00394471" w:rsidRPr="0095250E" w:rsidRDefault="00394471" w:rsidP="00394471">
      <w:pPr>
        <w:pStyle w:val="Heading5"/>
      </w:pPr>
      <w:bookmarkStart w:id="920" w:name="_Toc60777026"/>
      <w:bookmarkStart w:id="921" w:name="_Toc156130051"/>
      <w:r w:rsidRPr="0095250E">
        <w:rPr>
          <w:rFonts w:eastAsia="MS Mincho"/>
        </w:rPr>
        <w:t>5.8.9.1.1</w:t>
      </w:r>
      <w:r w:rsidRPr="0095250E">
        <w:rPr>
          <w:rFonts w:eastAsia="MS Mincho"/>
        </w:rPr>
        <w:tab/>
      </w:r>
      <w:r w:rsidRPr="0095250E">
        <w:t>General</w:t>
      </w:r>
      <w:bookmarkEnd w:id="920"/>
      <w:bookmarkEnd w:id="921"/>
    </w:p>
    <w:p w14:paraId="52E00E61" w14:textId="77777777" w:rsidR="00394471" w:rsidRPr="0095250E" w:rsidRDefault="00394471" w:rsidP="00394471">
      <w:pPr>
        <w:pStyle w:val="TH"/>
        <w:rPr>
          <w:noProof/>
        </w:rPr>
      </w:pPr>
    </w:p>
    <w:p w14:paraId="7894885C" w14:textId="77777777" w:rsidR="00394471" w:rsidRPr="0095250E" w:rsidRDefault="00A172A9" w:rsidP="00394471">
      <w:pPr>
        <w:pStyle w:val="TH"/>
      </w:pPr>
      <w:r w:rsidRPr="0095250E">
        <w:rPr>
          <w:noProof/>
        </w:rPr>
        <w:object w:dxaOrig="4860" w:dyaOrig="2145" w14:anchorId="47EF0389">
          <v:shape id="_x0000_i1042" type="#_x0000_t75" alt="" style="width:241.5pt;height:107pt;mso-width-percent:0;mso-height-percent:0;mso-width-percent:0;mso-height-percent:0" o:ole="">
            <v:imagedata r:id="rId118" o:title=""/>
          </v:shape>
          <o:OLEObject Type="Embed" ProgID="Mscgen.Chart" ShapeID="_x0000_i1042" DrawAspect="Content" ObjectID="_1771340168"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A172A9" w:rsidP="00394471">
      <w:pPr>
        <w:pStyle w:val="TH"/>
      </w:pPr>
      <w:r w:rsidRPr="0095250E">
        <w:rPr>
          <w:noProof/>
        </w:rPr>
        <w:object w:dxaOrig="4740" w:dyaOrig="2145" w14:anchorId="44D164DD">
          <v:shape id="_x0000_i1041" type="#_x0000_t75" alt="" style="width:237pt;height:107pt;mso-width-percent:0;mso-height-percent:0;mso-width-percent:0;mso-height-percent:0" o:ole="">
            <v:imagedata r:id="rId120" o:title=""/>
          </v:shape>
          <o:OLEObject Type="Embed" ProgID="Mscgen.Chart" ShapeID="_x0000_i1041" DrawAspect="Content" ObjectID="_1771340169"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22" w:name="_Toc60777027"/>
      <w:bookmarkStart w:id="92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22"/>
      <w:bookmarkEnd w:id="92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24" w:name="_Toc60777028"/>
      <w:bookmarkStart w:id="92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24"/>
      <w:bookmarkEnd w:id="92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26" w:name="_Toc60777029"/>
      <w:bookmarkStart w:id="927" w:name="_Toc156130054"/>
      <w:r w:rsidRPr="0095250E">
        <w:rPr>
          <w:rFonts w:eastAsia="MS Mincho"/>
        </w:rPr>
        <w:t>5.8.9.1.4</w:t>
      </w:r>
      <w:r w:rsidRPr="0095250E">
        <w:rPr>
          <w:rFonts w:eastAsia="MS Mincho"/>
        </w:rPr>
        <w:tab/>
        <w:t>Void</w:t>
      </w:r>
      <w:bookmarkEnd w:id="926"/>
      <w:bookmarkEnd w:id="927"/>
    </w:p>
    <w:p w14:paraId="5946FF37" w14:textId="77777777" w:rsidR="00394471" w:rsidRPr="0095250E" w:rsidRDefault="00394471" w:rsidP="00394471">
      <w:pPr>
        <w:pStyle w:val="Heading5"/>
        <w:rPr>
          <w:rFonts w:eastAsia="MS Mincho"/>
        </w:rPr>
      </w:pPr>
      <w:bookmarkStart w:id="928" w:name="_Toc60777030"/>
      <w:bookmarkStart w:id="929" w:name="_Toc156130055"/>
      <w:r w:rsidRPr="0095250E">
        <w:rPr>
          <w:rFonts w:eastAsia="MS Mincho"/>
        </w:rPr>
        <w:t>5.8.9.1.5</w:t>
      </w:r>
      <w:r w:rsidRPr="0095250E">
        <w:rPr>
          <w:rFonts w:eastAsia="MS Mincho"/>
        </w:rPr>
        <w:tab/>
        <w:t>Void</w:t>
      </w:r>
      <w:bookmarkEnd w:id="928"/>
      <w:bookmarkEnd w:id="929"/>
    </w:p>
    <w:p w14:paraId="13B9B700" w14:textId="77777777" w:rsidR="00394471" w:rsidRPr="0095250E" w:rsidRDefault="00394471" w:rsidP="00394471">
      <w:pPr>
        <w:pStyle w:val="Heading5"/>
        <w:rPr>
          <w:rFonts w:eastAsia="MS Mincho"/>
        </w:rPr>
      </w:pPr>
      <w:bookmarkStart w:id="930" w:name="_Toc60777031"/>
      <w:bookmarkStart w:id="931" w:name="_Toc156130056"/>
      <w:r w:rsidRPr="0095250E">
        <w:rPr>
          <w:rFonts w:eastAsia="MS Mincho"/>
        </w:rPr>
        <w:t>5.8.9.1.6</w:t>
      </w:r>
      <w:r w:rsidRPr="0095250E">
        <w:rPr>
          <w:rFonts w:eastAsia="MS Mincho"/>
        </w:rPr>
        <w:tab/>
        <w:t>Void</w:t>
      </w:r>
      <w:bookmarkEnd w:id="930"/>
      <w:bookmarkEnd w:id="931"/>
    </w:p>
    <w:p w14:paraId="56AE428E" w14:textId="77777777" w:rsidR="00394471" w:rsidRPr="0095250E" w:rsidRDefault="00394471" w:rsidP="00394471">
      <w:pPr>
        <w:pStyle w:val="Heading5"/>
        <w:rPr>
          <w:rFonts w:eastAsia="MS Mincho"/>
        </w:rPr>
      </w:pPr>
      <w:bookmarkStart w:id="932" w:name="_Toc60777032"/>
      <w:bookmarkStart w:id="933" w:name="_Toc156130057"/>
      <w:r w:rsidRPr="0095250E">
        <w:rPr>
          <w:rFonts w:eastAsia="MS Mincho"/>
        </w:rPr>
        <w:t>5.8.9.1.7</w:t>
      </w:r>
      <w:r w:rsidRPr="0095250E">
        <w:rPr>
          <w:rFonts w:eastAsia="MS Mincho"/>
        </w:rPr>
        <w:tab/>
        <w:t>Void</w:t>
      </w:r>
      <w:bookmarkEnd w:id="932"/>
      <w:bookmarkEnd w:id="933"/>
    </w:p>
    <w:p w14:paraId="763C2D54" w14:textId="77777777" w:rsidR="00394471" w:rsidRPr="0095250E" w:rsidRDefault="00394471" w:rsidP="00394471">
      <w:pPr>
        <w:pStyle w:val="Heading5"/>
        <w:rPr>
          <w:rFonts w:eastAsia="MS Mincho"/>
        </w:rPr>
      </w:pPr>
      <w:bookmarkStart w:id="934" w:name="_Toc60777033"/>
      <w:bookmarkStart w:id="93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34"/>
      <w:bookmarkEnd w:id="93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36" w:name="_Toc60777034"/>
      <w:bookmarkStart w:id="93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36"/>
      <w:bookmarkEnd w:id="93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38" w:name="_Toc60777035"/>
      <w:bookmarkStart w:id="939" w:name="_Toc156130060"/>
      <w:r w:rsidRPr="0095250E">
        <w:t>5.8.9.1a</w:t>
      </w:r>
      <w:r w:rsidRPr="0095250E">
        <w:tab/>
        <w:t>Sidelink radio bearer management</w:t>
      </w:r>
      <w:bookmarkEnd w:id="938"/>
      <w:bookmarkEnd w:id="939"/>
    </w:p>
    <w:p w14:paraId="0A409E4C" w14:textId="77777777" w:rsidR="00394471" w:rsidRPr="0095250E" w:rsidRDefault="00394471" w:rsidP="00394471">
      <w:pPr>
        <w:pStyle w:val="Heading5"/>
        <w:rPr>
          <w:rFonts w:eastAsia="MS Mincho"/>
        </w:rPr>
      </w:pPr>
      <w:bookmarkStart w:id="940" w:name="_Toc60777036"/>
      <w:bookmarkStart w:id="941" w:name="_Toc156130061"/>
      <w:r w:rsidRPr="0095250E">
        <w:rPr>
          <w:rFonts w:eastAsia="MS Mincho"/>
        </w:rPr>
        <w:t>5.8.9.1a.1</w:t>
      </w:r>
      <w:r w:rsidRPr="0095250E">
        <w:rPr>
          <w:rFonts w:eastAsia="MS Mincho"/>
        </w:rPr>
        <w:tab/>
        <w:t>Sidelink DRB release</w:t>
      </w:r>
      <w:bookmarkEnd w:id="940"/>
      <w:bookmarkEnd w:id="94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42"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43" w:name="_Toc156130062"/>
      <w:r w:rsidRPr="0095250E">
        <w:rPr>
          <w:rFonts w:eastAsia="MS Mincho"/>
        </w:rPr>
        <w:t>5.8.9.1a.2</w:t>
      </w:r>
      <w:r w:rsidRPr="0095250E">
        <w:rPr>
          <w:rFonts w:eastAsia="MS Mincho"/>
        </w:rPr>
        <w:tab/>
        <w:t>Sidelink DRB addition/modification</w:t>
      </w:r>
      <w:bookmarkEnd w:id="942"/>
      <w:bookmarkEnd w:id="94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44" w:name="_Toc60777038"/>
      <w:bookmarkStart w:id="945" w:name="_Toc156130063"/>
      <w:r w:rsidRPr="0095250E">
        <w:rPr>
          <w:rFonts w:eastAsia="MS Mincho"/>
        </w:rPr>
        <w:t>5.8.9.1a.3</w:t>
      </w:r>
      <w:r w:rsidRPr="0095250E">
        <w:rPr>
          <w:rFonts w:eastAsia="MS Mincho"/>
        </w:rPr>
        <w:tab/>
        <w:t>Sidelink SRB release</w:t>
      </w:r>
      <w:bookmarkEnd w:id="944"/>
      <w:bookmarkEnd w:id="94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46" w:name="_Toc60777039"/>
      <w:bookmarkStart w:id="947" w:name="_Toc156130064"/>
      <w:r w:rsidRPr="0095250E">
        <w:rPr>
          <w:rFonts w:eastAsia="MS Mincho"/>
        </w:rPr>
        <w:t>5.8.9.1a.4</w:t>
      </w:r>
      <w:r w:rsidRPr="0095250E">
        <w:rPr>
          <w:rFonts w:eastAsia="MS Mincho"/>
        </w:rPr>
        <w:tab/>
        <w:t>Sidelink SRB addition</w:t>
      </w:r>
      <w:bookmarkEnd w:id="946"/>
      <w:bookmarkEnd w:id="94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48" w:name="_Toc156130065"/>
      <w:r w:rsidRPr="0095250E">
        <w:rPr>
          <w:lang w:eastAsia="zh-CN"/>
        </w:rPr>
        <w:t>5.8.9.1a.5</w:t>
      </w:r>
      <w:r w:rsidRPr="0095250E">
        <w:rPr>
          <w:lang w:eastAsia="zh-CN"/>
        </w:rPr>
        <w:tab/>
        <w:t>Additional Sidelink RLC Bearer release</w:t>
      </w:r>
      <w:bookmarkEnd w:id="948"/>
    </w:p>
    <w:p w14:paraId="23BE5EA4" w14:textId="77777777" w:rsidR="00844DBE" w:rsidRPr="0095250E" w:rsidRDefault="00844DBE" w:rsidP="00844DBE">
      <w:pPr>
        <w:pStyle w:val="Heading6"/>
        <w:rPr>
          <w:lang w:eastAsia="zh-CN"/>
        </w:rPr>
      </w:pPr>
      <w:bookmarkStart w:id="949" w:name="_Toc156130066"/>
      <w:r w:rsidRPr="0095250E">
        <w:rPr>
          <w:lang w:eastAsia="zh-CN"/>
        </w:rPr>
        <w:t>5.8.9.1a.5.1</w:t>
      </w:r>
      <w:r w:rsidRPr="0095250E">
        <w:rPr>
          <w:lang w:eastAsia="zh-CN"/>
        </w:rPr>
        <w:tab/>
        <w:t>Additional Sidelink RLC Bearer release conditions</w:t>
      </w:r>
      <w:bookmarkEnd w:id="94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50" w:name="_Toc156130067"/>
      <w:r w:rsidRPr="0095250E">
        <w:rPr>
          <w:lang w:eastAsia="zh-CN"/>
        </w:rPr>
        <w:t>5.8.9.1a.5.2</w:t>
      </w:r>
      <w:r w:rsidRPr="0095250E">
        <w:rPr>
          <w:lang w:eastAsia="zh-CN"/>
        </w:rPr>
        <w:tab/>
        <w:t>Additional Sidelink RLC Bearer release operation</w:t>
      </w:r>
      <w:bookmarkEnd w:id="95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51" w:name="_Toc156130068"/>
      <w:r w:rsidRPr="0095250E">
        <w:rPr>
          <w:lang w:eastAsia="zh-CN"/>
        </w:rPr>
        <w:t>5.8.9.1a.6</w:t>
      </w:r>
      <w:r w:rsidRPr="0095250E">
        <w:rPr>
          <w:lang w:eastAsia="zh-CN"/>
        </w:rPr>
        <w:tab/>
        <w:t>Additional Sidelink RLC Bearer addition/modification</w:t>
      </w:r>
      <w:bookmarkEnd w:id="951"/>
    </w:p>
    <w:p w14:paraId="7CCCBC1C" w14:textId="77777777" w:rsidR="00844DBE" w:rsidRPr="0095250E" w:rsidRDefault="00844DBE" w:rsidP="00844DBE">
      <w:pPr>
        <w:pStyle w:val="Heading6"/>
        <w:rPr>
          <w:lang w:eastAsia="zh-CN"/>
        </w:rPr>
      </w:pPr>
      <w:bookmarkStart w:id="952" w:name="_Toc156130069"/>
      <w:r w:rsidRPr="0095250E">
        <w:rPr>
          <w:lang w:eastAsia="zh-CN"/>
        </w:rPr>
        <w:t>5.8.9.1a.6.1</w:t>
      </w:r>
      <w:r w:rsidRPr="0095250E">
        <w:rPr>
          <w:lang w:eastAsia="zh-CN"/>
        </w:rPr>
        <w:tab/>
        <w:t>Additional Sidelink RLC Bearer addition/modification conditions</w:t>
      </w:r>
      <w:bookmarkEnd w:id="95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53" w:name="_Toc156130070"/>
      <w:r w:rsidRPr="0095250E">
        <w:rPr>
          <w:lang w:eastAsia="zh-CN"/>
        </w:rPr>
        <w:t>5.8.9.1a.6.2</w:t>
      </w:r>
      <w:r w:rsidRPr="0095250E">
        <w:rPr>
          <w:lang w:eastAsia="zh-CN"/>
        </w:rPr>
        <w:tab/>
        <w:t>Additional Sidelink RLC Bearer addition/modification operation</w:t>
      </w:r>
      <w:bookmarkEnd w:id="95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54" w:name="_Toc156130071"/>
      <w:r w:rsidRPr="0095250E">
        <w:rPr>
          <w:lang w:eastAsia="zh-CN"/>
        </w:rPr>
        <w:t>5.8.9.1b</w:t>
      </w:r>
      <w:r w:rsidRPr="0095250E">
        <w:rPr>
          <w:lang w:eastAsia="zh-CN"/>
        </w:rPr>
        <w:tab/>
        <w:t>Sidelink Carrier Configuration</w:t>
      </w:r>
      <w:bookmarkEnd w:id="954"/>
    </w:p>
    <w:p w14:paraId="7C8EC47A" w14:textId="77777777" w:rsidR="00844DBE" w:rsidRPr="0095250E" w:rsidRDefault="00844DBE" w:rsidP="00844DBE">
      <w:pPr>
        <w:pStyle w:val="Heading5"/>
        <w:rPr>
          <w:lang w:eastAsia="zh-CN"/>
        </w:rPr>
      </w:pPr>
      <w:bookmarkStart w:id="955" w:name="_Toc156130072"/>
      <w:r w:rsidRPr="0095250E">
        <w:rPr>
          <w:lang w:eastAsia="zh-CN"/>
        </w:rPr>
        <w:t>5.8.9.1b.1</w:t>
      </w:r>
      <w:r w:rsidRPr="0095250E">
        <w:rPr>
          <w:lang w:eastAsia="zh-CN"/>
        </w:rPr>
        <w:tab/>
        <w:t>Sidelink Carrier Release</w:t>
      </w:r>
      <w:bookmarkEnd w:id="955"/>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56" w:name="_Toc156130073"/>
      <w:r w:rsidRPr="0095250E">
        <w:rPr>
          <w:lang w:eastAsia="zh-CN"/>
        </w:rPr>
        <w:t>5.8.9.1b.2</w:t>
      </w:r>
      <w:r w:rsidRPr="0095250E">
        <w:rPr>
          <w:lang w:eastAsia="zh-CN"/>
        </w:rPr>
        <w:tab/>
        <w:t>Sidelink Carrier Addition/Modification</w:t>
      </w:r>
      <w:bookmarkEnd w:id="95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57" w:name="_Toc60777040"/>
      <w:bookmarkStart w:id="958" w:name="_Toc156130074"/>
      <w:r w:rsidRPr="0095250E">
        <w:t>5.8.9.2</w:t>
      </w:r>
      <w:r w:rsidRPr="0095250E">
        <w:tab/>
        <w:t>Sidelink UE capability transfer</w:t>
      </w:r>
      <w:bookmarkEnd w:id="957"/>
      <w:bookmarkEnd w:id="958"/>
    </w:p>
    <w:p w14:paraId="2DAD8997" w14:textId="77777777" w:rsidR="00394471" w:rsidRPr="0095250E" w:rsidRDefault="00394471" w:rsidP="00394471">
      <w:pPr>
        <w:pStyle w:val="Heading4"/>
      </w:pPr>
      <w:bookmarkStart w:id="959" w:name="_Toc60777041"/>
      <w:bookmarkStart w:id="960" w:name="_Toc156130075"/>
      <w:r w:rsidRPr="0095250E">
        <w:t>5.8.9.2.1</w:t>
      </w:r>
      <w:r w:rsidRPr="0095250E">
        <w:tab/>
        <w:t>General</w:t>
      </w:r>
      <w:bookmarkEnd w:id="959"/>
      <w:bookmarkEnd w:id="96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A172A9" w:rsidP="00394471">
      <w:pPr>
        <w:pStyle w:val="TH"/>
      </w:pPr>
      <w:r w:rsidRPr="0095250E">
        <w:rPr>
          <w:noProof/>
        </w:rPr>
        <w:object w:dxaOrig="4440" w:dyaOrig="2055" w14:anchorId="52F6698E">
          <v:shape id="_x0000_i1040" type="#_x0000_t75" alt="" style="width:222pt;height:103.5pt;mso-width-percent:0;mso-height-percent:0;mso-width-percent:0;mso-height-percent:0" o:ole="">
            <v:imagedata r:id="rId122" o:title=""/>
          </v:shape>
          <o:OLEObject Type="Embed" ProgID="Mscgen.Chart" ShapeID="_x0000_i1040" DrawAspect="Content" ObjectID="_1771340170"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61" w:name="_Toc60777042"/>
      <w:bookmarkStart w:id="962" w:name="_Toc156130076"/>
      <w:r w:rsidRPr="0095250E">
        <w:t>5.8.9.2.2</w:t>
      </w:r>
      <w:r w:rsidRPr="0095250E">
        <w:tab/>
        <w:t>Initiation</w:t>
      </w:r>
      <w:bookmarkEnd w:id="961"/>
      <w:bookmarkEnd w:id="96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63" w:name="_Toc60777043"/>
      <w:bookmarkStart w:id="96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63"/>
      <w:bookmarkEnd w:id="96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65" w:name="_Toc60777044"/>
      <w:bookmarkStart w:id="966" w:name="_Toc156130078"/>
      <w:r w:rsidRPr="0095250E">
        <w:t>5.8.9.2.4</w:t>
      </w:r>
      <w:r w:rsidRPr="0095250E">
        <w:tab/>
        <w:t xml:space="preserve">Actions related to reception of the </w:t>
      </w:r>
      <w:r w:rsidRPr="0095250E">
        <w:rPr>
          <w:i/>
        </w:rPr>
        <w:t>UECapabilityEnquirySidelink</w:t>
      </w:r>
      <w:r w:rsidRPr="0095250E">
        <w:t xml:space="preserve"> by the UE</w:t>
      </w:r>
      <w:bookmarkEnd w:id="965"/>
      <w:bookmarkEnd w:id="96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67" w:name="_Toc60777045"/>
      <w:bookmarkStart w:id="968" w:name="_Toc156130079"/>
      <w:r w:rsidRPr="0095250E">
        <w:t>5.8.9.3</w:t>
      </w:r>
      <w:r w:rsidRPr="0095250E">
        <w:tab/>
        <w:t>Sidelink radio link failure related actions</w:t>
      </w:r>
      <w:bookmarkEnd w:id="967"/>
      <w:bookmarkEnd w:id="96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69" w:name="_Toc60777046"/>
      <w:bookmarkStart w:id="970" w:name="_Toc156130080"/>
      <w:r w:rsidRPr="0095250E">
        <w:t>5.8.9.4</w:t>
      </w:r>
      <w:r w:rsidRPr="0095250E">
        <w:tab/>
        <w:t>Sidelink common control information</w:t>
      </w:r>
      <w:bookmarkEnd w:id="969"/>
      <w:bookmarkEnd w:id="970"/>
    </w:p>
    <w:p w14:paraId="130BEC59" w14:textId="77777777" w:rsidR="00394471" w:rsidRPr="0095250E" w:rsidRDefault="00394471" w:rsidP="00394471">
      <w:pPr>
        <w:pStyle w:val="Heading5"/>
        <w:rPr>
          <w:rFonts w:eastAsia="MS Mincho"/>
        </w:rPr>
      </w:pPr>
      <w:bookmarkStart w:id="971" w:name="_Toc60777047"/>
      <w:bookmarkStart w:id="972" w:name="_Toc156130081"/>
      <w:r w:rsidRPr="0095250E">
        <w:rPr>
          <w:rFonts w:eastAsia="MS Mincho"/>
        </w:rPr>
        <w:t>5.8.9.4.1</w:t>
      </w:r>
      <w:r w:rsidRPr="0095250E">
        <w:rPr>
          <w:rFonts w:eastAsia="MS Mincho"/>
        </w:rPr>
        <w:tab/>
        <w:t>General</w:t>
      </w:r>
      <w:bookmarkEnd w:id="971"/>
      <w:bookmarkEnd w:id="97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73" w:name="_Toc60777048"/>
      <w:bookmarkStart w:id="97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73"/>
      <w:bookmarkEnd w:id="97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75" w:name="_Toc60777049"/>
      <w:bookmarkStart w:id="97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75"/>
      <w:bookmarkEnd w:id="97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77" w:name="_Toc46439423"/>
      <w:bookmarkStart w:id="978" w:name="_Toc46444260"/>
      <w:bookmarkStart w:id="979" w:name="_Toc46487021"/>
      <w:bookmarkStart w:id="980" w:name="_Toc52836899"/>
      <w:bookmarkStart w:id="981" w:name="_Toc52837907"/>
      <w:bookmarkStart w:id="982" w:name="_Toc53006547"/>
      <w:bookmarkStart w:id="983" w:name="_Toc60777050"/>
      <w:bookmarkStart w:id="984" w:name="_Toc156130084"/>
      <w:r w:rsidRPr="0095250E">
        <w:t>5.8.9.5</w:t>
      </w:r>
      <w:r w:rsidRPr="0095250E">
        <w:tab/>
      </w:r>
      <w:bookmarkEnd w:id="977"/>
      <w:bookmarkEnd w:id="978"/>
      <w:bookmarkEnd w:id="979"/>
      <w:bookmarkEnd w:id="980"/>
      <w:bookmarkEnd w:id="981"/>
      <w:bookmarkEnd w:id="982"/>
      <w:r w:rsidRPr="0095250E">
        <w:t>Actions related to PC5-RRC connection release requested by upper layers</w:t>
      </w:r>
      <w:bookmarkEnd w:id="983"/>
      <w:bookmarkEnd w:id="98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985" w:name="_Toc156130085"/>
      <w:bookmarkStart w:id="986" w:name="_Toc60777051"/>
      <w:r w:rsidRPr="0095250E">
        <w:lastRenderedPageBreak/>
        <w:t>5.8.9.6</w:t>
      </w:r>
      <w:r w:rsidRPr="0095250E">
        <w:tab/>
      </w:r>
      <w:r w:rsidR="00FA75F4" w:rsidRPr="0095250E">
        <w:t xml:space="preserve">Sidelink </w:t>
      </w:r>
      <w:r w:rsidRPr="0095250E">
        <w:t>UE assistance information</w:t>
      </w:r>
      <w:bookmarkEnd w:id="985"/>
    </w:p>
    <w:p w14:paraId="0390B527" w14:textId="64D59BB9" w:rsidR="00C26E98" w:rsidRPr="0095250E" w:rsidRDefault="00C26E98" w:rsidP="00C26E98">
      <w:pPr>
        <w:pStyle w:val="Heading5"/>
      </w:pPr>
      <w:bookmarkStart w:id="987" w:name="_Toc156130086"/>
      <w:r w:rsidRPr="0095250E">
        <w:rPr>
          <w:rFonts w:eastAsia="MS Mincho"/>
        </w:rPr>
        <w:t>5.8.9.6.1</w:t>
      </w:r>
      <w:r w:rsidRPr="0095250E">
        <w:rPr>
          <w:rFonts w:eastAsia="MS Mincho"/>
        </w:rPr>
        <w:tab/>
      </w:r>
      <w:r w:rsidRPr="0095250E">
        <w:t>General</w:t>
      </w:r>
      <w:bookmarkEnd w:id="987"/>
    </w:p>
    <w:p w14:paraId="0D7DFD97" w14:textId="48ED2B6A" w:rsidR="00C26E98" w:rsidRPr="0095250E" w:rsidRDefault="00A172A9" w:rsidP="00787A3F">
      <w:pPr>
        <w:pStyle w:val="TH"/>
      </w:pPr>
      <w:r w:rsidRPr="0095250E">
        <w:rPr>
          <w:noProof/>
        </w:rPr>
        <w:object w:dxaOrig="4422" w:dyaOrig="1629" w14:anchorId="174C865D">
          <v:shape id="_x0000_i1039" type="#_x0000_t75" alt="" style="width:250.5pt;height:92.5pt;mso-width-percent:0;mso-height-percent:0;mso-width-percent:0;mso-height-percent:0" o:ole="">
            <v:imagedata r:id="rId124" o:title="" croptop="288f" cropbottom="7010f" cropright="251f"/>
          </v:shape>
          <o:OLEObject Type="Embed" ProgID="Mscgen.Chart" ShapeID="_x0000_i1039" DrawAspect="Content" ObjectID="_1771340171"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988" w:name="_Toc156130087"/>
      <w:r w:rsidRPr="0095250E">
        <w:rPr>
          <w:rFonts w:eastAsia="MS Mincho"/>
        </w:rPr>
        <w:t>5.8.9.6.2</w:t>
      </w:r>
      <w:r w:rsidRPr="0095250E">
        <w:rPr>
          <w:rFonts w:eastAsia="MS Mincho"/>
        </w:rPr>
        <w:tab/>
      </w:r>
      <w:r w:rsidRPr="0095250E">
        <w:t>Initiation</w:t>
      </w:r>
      <w:bookmarkEnd w:id="98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98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98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99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990"/>
    </w:p>
    <w:p w14:paraId="7A0B4821" w14:textId="0A2C2126" w:rsidR="000F2113" w:rsidRPr="0095250E" w:rsidRDefault="003050BB" w:rsidP="00B4120F">
      <w:pPr>
        <w:pStyle w:val="Heading5"/>
        <w:rPr>
          <w:rFonts w:eastAsia="MS Mincho"/>
          <w:lang w:eastAsia="en-US"/>
        </w:rPr>
      </w:pPr>
      <w:bookmarkStart w:id="99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99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99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99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993" w:name="_Toc156130092"/>
      <w:r w:rsidRPr="0095250E">
        <w:lastRenderedPageBreak/>
        <w:t>5.8.9.8</w:t>
      </w:r>
      <w:r w:rsidR="000F2113" w:rsidRPr="0095250E">
        <w:tab/>
        <w:t>Remote UE information</w:t>
      </w:r>
      <w:bookmarkEnd w:id="993"/>
    </w:p>
    <w:p w14:paraId="4D0D1647" w14:textId="3ADC7EAF" w:rsidR="000F2113" w:rsidRPr="0095250E" w:rsidRDefault="003050BB" w:rsidP="000F2113">
      <w:pPr>
        <w:pStyle w:val="Heading5"/>
        <w:rPr>
          <w:rFonts w:eastAsia="MS Mincho"/>
        </w:rPr>
      </w:pPr>
      <w:bookmarkStart w:id="994" w:name="_Toc156130093"/>
      <w:r w:rsidRPr="0095250E">
        <w:rPr>
          <w:rFonts w:eastAsia="MS Mincho"/>
        </w:rPr>
        <w:t>5.8.9.8</w:t>
      </w:r>
      <w:r w:rsidR="000F2113" w:rsidRPr="0095250E">
        <w:rPr>
          <w:rFonts w:eastAsia="MS Mincho"/>
        </w:rPr>
        <w:t>.1</w:t>
      </w:r>
      <w:r w:rsidR="000F2113" w:rsidRPr="0095250E">
        <w:rPr>
          <w:rFonts w:eastAsia="MS Mincho"/>
        </w:rPr>
        <w:tab/>
        <w:t>General</w:t>
      </w:r>
      <w:bookmarkEnd w:id="994"/>
    </w:p>
    <w:p w14:paraId="0A1C7D6F" w14:textId="77777777" w:rsidR="000F2113" w:rsidRPr="0095250E" w:rsidRDefault="00A172A9" w:rsidP="000F2113">
      <w:pPr>
        <w:pStyle w:val="TH"/>
      </w:pPr>
      <w:r w:rsidRPr="0095250E">
        <w:rPr>
          <w:noProof/>
        </w:rPr>
        <w:object w:dxaOrig="4860" w:dyaOrig="1560" w14:anchorId="0C084270">
          <v:shape id="_x0000_i1038" type="#_x0000_t75" alt="" style="width:244.5pt;height:79pt;mso-width-percent:0;mso-height-percent:0;mso-width-percent:0;mso-height-percent:0" o:ole="">
            <v:imagedata r:id="rId126" o:title=""/>
          </v:shape>
          <o:OLEObject Type="Embed" ProgID="Mscgen.Chart" ShapeID="_x0000_i1038" DrawAspect="Content" ObjectID="_1771340172"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99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99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99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99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997" w:name="_Toc156130096"/>
      <w:r w:rsidRPr="0095250E">
        <w:t>5.8.9.9</w:t>
      </w:r>
      <w:r w:rsidR="000F2113" w:rsidRPr="0095250E">
        <w:tab/>
        <w:t>Uu message transfer in sidelink</w:t>
      </w:r>
      <w:bookmarkEnd w:id="997"/>
    </w:p>
    <w:p w14:paraId="69397B3C" w14:textId="59C06007" w:rsidR="000F2113" w:rsidRPr="0095250E" w:rsidRDefault="003050BB" w:rsidP="000F2113">
      <w:pPr>
        <w:pStyle w:val="Heading5"/>
        <w:rPr>
          <w:rFonts w:eastAsia="MS Mincho"/>
        </w:rPr>
      </w:pPr>
      <w:bookmarkStart w:id="998" w:name="_Toc156130097"/>
      <w:r w:rsidRPr="0095250E">
        <w:rPr>
          <w:rFonts w:eastAsia="MS Mincho"/>
        </w:rPr>
        <w:t>5.8.9.9</w:t>
      </w:r>
      <w:r w:rsidR="000F2113" w:rsidRPr="0095250E">
        <w:rPr>
          <w:rFonts w:eastAsia="MS Mincho"/>
        </w:rPr>
        <w:t>.1</w:t>
      </w:r>
      <w:r w:rsidR="000F2113" w:rsidRPr="0095250E">
        <w:rPr>
          <w:rFonts w:eastAsia="MS Mincho"/>
        </w:rPr>
        <w:tab/>
        <w:t>General</w:t>
      </w:r>
      <w:bookmarkEnd w:id="998"/>
    </w:p>
    <w:p w14:paraId="5D3991CC" w14:textId="77777777" w:rsidR="000F2113" w:rsidRPr="0095250E" w:rsidRDefault="00A172A9" w:rsidP="000F2113">
      <w:pPr>
        <w:pStyle w:val="TH"/>
      </w:pPr>
      <w:r w:rsidRPr="0095250E">
        <w:rPr>
          <w:noProof/>
        </w:rPr>
        <w:object w:dxaOrig="4665" w:dyaOrig="1560" w14:anchorId="23419418">
          <v:shape id="_x0000_i1037" type="#_x0000_t75" alt="" style="width:229pt;height:79pt;mso-width-percent:0;mso-height-percent:0;mso-width-percent:0;mso-height-percent:0" o:ole="">
            <v:imagedata r:id="rId128" o:title=""/>
          </v:shape>
          <o:OLEObject Type="Embed" ProgID="Mscgen.Chart" ShapeID="_x0000_i1037" DrawAspect="Content" ObjectID="_1771340173"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99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99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0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0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01" w:name="_Toc156130100"/>
      <w:r w:rsidRPr="0095250E">
        <w:t>5.8.9.10</w:t>
      </w:r>
      <w:r w:rsidR="000F2113" w:rsidRPr="0095250E">
        <w:tab/>
        <w:t>Notification Message</w:t>
      </w:r>
      <w:bookmarkEnd w:id="1001"/>
    </w:p>
    <w:p w14:paraId="62E20C7A" w14:textId="605C54BE" w:rsidR="000F2113" w:rsidRPr="0095250E" w:rsidRDefault="003050BB" w:rsidP="000F2113">
      <w:pPr>
        <w:pStyle w:val="Heading5"/>
        <w:rPr>
          <w:rFonts w:eastAsia="MS Mincho"/>
        </w:rPr>
      </w:pPr>
      <w:bookmarkStart w:id="100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02"/>
    </w:p>
    <w:p w14:paraId="15057D1D" w14:textId="77777777" w:rsidR="000F2113" w:rsidRPr="0095250E" w:rsidRDefault="00A172A9" w:rsidP="000F2113">
      <w:pPr>
        <w:pStyle w:val="TH"/>
      </w:pPr>
      <w:r w:rsidRPr="0095250E">
        <w:rPr>
          <w:noProof/>
        </w:rPr>
        <w:object w:dxaOrig="4695" w:dyaOrig="1560" w14:anchorId="5A3F88DF">
          <v:shape id="_x0000_i1036" type="#_x0000_t75" alt="" style="width:238pt;height:79pt;mso-width-percent:0;mso-height-percent:0;mso-width-percent:0;mso-height-percent:0" o:ole="">
            <v:imagedata r:id="rId130" o:title=""/>
          </v:shape>
          <o:OLEObject Type="Embed" ProgID="Mscgen.Chart" ShapeID="_x0000_i1036" DrawAspect="Content" ObjectID="_1771340174"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03" w:name="_Toc83739906"/>
    </w:p>
    <w:p w14:paraId="43775790" w14:textId="4582677D" w:rsidR="000F2113" w:rsidRPr="0095250E" w:rsidRDefault="003050BB" w:rsidP="000F2113">
      <w:pPr>
        <w:pStyle w:val="Heading5"/>
        <w:rPr>
          <w:rFonts w:eastAsia="MS Mincho"/>
        </w:rPr>
      </w:pPr>
      <w:bookmarkStart w:id="100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03"/>
      <w:bookmarkEnd w:id="100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0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0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0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0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0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0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08" w:name="_Toc156130105"/>
      <w:r w:rsidRPr="0095250E">
        <w:t>5.8.9.11</w:t>
      </w:r>
      <w:r w:rsidRPr="0095250E">
        <w:tab/>
        <w:t>Sidelink UE information</w:t>
      </w:r>
      <w:bookmarkEnd w:id="1008"/>
    </w:p>
    <w:p w14:paraId="0FA148B6" w14:textId="4005A9D3" w:rsidR="00007450" w:rsidRPr="0095250E" w:rsidRDefault="00007450" w:rsidP="00007450">
      <w:pPr>
        <w:pStyle w:val="Heading5"/>
        <w:rPr>
          <w:lang w:eastAsia="ko-KR"/>
        </w:rPr>
      </w:pPr>
      <w:bookmarkStart w:id="1009" w:name="_Toc156130106"/>
      <w:r w:rsidRPr="0095250E">
        <w:rPr>
          <w:rFonts w:eastAsia="MS Mincho"/>
        </w:rPr>
        <w:t>5.8.9.11.1</w:t>
      </w:r>
      <w:r w:rsidRPr="0095250E">
        <w:rPr>
          <w:rFonts w:eastAsia="MS Mincho"/>
        </w:rPr>
        <w:tab/>
        <w:t>General</w:t>
      </w:r>
      <w:bookmarkEnd w:id="1009"/>
    </w:p>
    <w:p w14:paraId="7A6261FC" w14:textId="77777777" w:rsidR="00007450" w:rsidRPr="0095250E" w:rsidRDefault="00A172A9" w:rsidP="00007450">
      <w:pPr>
        <w:pStyle w:val="TH"/>
      </w:pPr>
      <w:r w:rsidRPr="0095250E">
        <w:rPr>
          <w:noProof/>
        </w:rPr>
        <w:object w:dxaOrig="5040" w:dyaOrig="2052" w14:anchorId="5252DD1C">
          <v:shape id="_x0000_i1035" type="#_x0000_t75" alt="" style="width:253pt;height:103pt;mso-width-percent:0;mso-height-percent:0;mso-width-percent:0;mso-height-percent:0" o:ole="">
            <v:imagedata r:id="rId132" o:title=""/>
          </v:shape>
          <o:OLEObject Type="Embed" ProgID="Mscgen.Chart" ShapeID="_x0000_i1035" DrawAspect="Content" ObjectID="_1771340175"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1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11" w:name="_Toc156130107"/>
      <w:bookmarkEnd w:id="101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1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1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1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13" w:name="_Toc156130109"/>
      <w:r w:rsidRPr="0095250E">
        <w:t>5.8.10</w:t>
      </w:r>
      <w:r w:rsidRPr="0095250E">
        <w:tab/>
        <w:t>Sidelink measurement</w:t>
      </w:r>
      <w:bookmarkEnd w:id="986"/>
      <w:bookmarkEnd w:id="1013"/>
    </w:p>
    <w:p w14:paraId="766DB72E" w14:textId="77777777" w:rsidR="00394471" w:rsidRPr="0095250E" w:rsidRDefault="00394471" w:rsidP="00394471">
      <w:pPr>
        <w:pStyle w:val="Heading4"/>
        <w:rPr>
          <w:lang w:eastAsia="x-none"/>
        </w:rPr>
      </w:pPr>
      <w:bookmarkStart w:id="1014" w:name="_Toc60777052"/>
      <w:bookmarkStart w:id="1015" w:name="_Toc156130110"/>
      <w:r w:rsidRPr="0095250E">
        <w:rPr>
          <w:lang w:eastAsia="x-none"/>
        </w:rPr>
        <w:t>5.8.10.1</w:t>
      </w:r>
      <w:r w:rsidRPr="0095250E">
        <w:rPr>
          <w:lang w:eastAsia="x-none"/>
        </w:rPr>
        <w:tab/>
        <w:t>Introduction</w:t>
      </w:r>
      <w:bookmarkEnd w:id="1014"/>
      <w:bookmarkEnd w:id="101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16" w:name="_Toc60777053"/>
      <w:bookmarkStart w:id="1017" w:name="_Toc156130111"/>
      <w:r w:rsidRPr="0095250E">
        <w:rPr>
          <w:lang w:eastAsia="x-none"/>
        </w:rPr>
        <w:t>5.8.10.2</w:t>
      </w:r>
      <w:r w:rsidRPr="0095250E">
        <w:rPr>
          <w:lang w:eastAsia="x-none"/>
        </w:rPr>
        <w:tab/>
        <w:t>Sidelink measurement configuration</w:t>
      </w:r>
      <w:bookmarkEnd w:id="1016"/>
      <w:bookmarkEnd w:id="1017"/>
    </w:p>
    <w:p w14:paraId="626AB047" w14:textId="77777777" w:rsidR="00394471" w:rsidRPr="0095250E" w:rsidRDefault="00394471" w:rsidP="00394471">
      <w:pPr>
        <w:pStyle w:val="Heading5"/>
        <w:rPr>
          <w:lang w:eastAsia="zh-CN"/>
        </w:rPr>
      </w:pPr>
      <w:bookmarkStart w:id="1018" w:name="_Toc60777054"/>
      <w:bookmarkStart w:id="1019" w:name="_Toc156130112"/>
      <w:r w:rsidRPr="0095250E">
        <w:rPr>
          <w:lang w:eastAsia="zh-CN"/>
        </w:rPr>
        <w:t>5.8.10.2.1</w:t>
      </w:r>
      <w:r w:rsidRPr="0095250E">
        <w:rPr>
          <w:lang w:eastAsia="zh-CN"/>
        </w:rPr>
        <w:tab/>
        <w:t>General</w:t>
      </w:r>
      <w:bookmarkEnd w:id="1018"/>
      <w:bookmarkEnd w:id="101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20" w:name="_Toc60777055"/>
      <w:bookmarkStart w:id="1021" w:name="_Toc156130113"/>
      <w:r w:rsidRPr="0095250E">
        <w:rPr>
          <w:lang w:eastAsia="zh-CN"/>
        </w:rPr>
        <w:t>5.8.10.2.2</w:t>
      </w:r>
      <w:r w:rsidRPr="0095250E">
        <w:rPr>
          <w:lang w:eastAsia="zh-CN"/>
        </w:rPr>
        <w:tab/>
        <w:t>Sidelink measurement identity removal</w:t>
      </w:r>
      <w:bookmarkEnd w:id="1020"/>
      <w:bookmarkEnd w:id="102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22" w:name="_Toc60777056"/>
      <w:bookmarkStart w:id="1023" w:name="_Toc156130114"/>
      <w:r w:rsidRPr="0095250E">
        <w:rPr>
          <w:lang w:eastAsia="zh-CN"/>
        </w:rPr>
        <w:t>5.8.10.2.3</w:t>
      </w:r>
      <w:r w:rsidRPr="0095250E">
        <w:rPr>
          <w:lang w:eastAsia="zh-CN"/>
        </w:rPr>
        <w:tab/>
        <w:t>Sidelink measurement identity addition/modification</w:t>
      </w:r>
      <w:bookmarkEnd w:id="1022"/>
      <w:bookmarkEnd w:id="102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24" w:name="_Toc60777057"/>
      <w:bookmarkStart w:id="1025" w:name="_Toc156130115"/>
      <w:r w:rsidRPr="0095250E">
        <w:rPr>
          <w:lang w:eastAsia="zh-CN"/>
        </w:rPr>
        <w:t>5.8.10.2.4</w:t>
      </w:r>
      <w:r w:rsidRPr="0095250E">
        <w:rPr>
          <w:lang w:eastAsia="zh-CN"/>
        </w:rPr>
        <w:tab/>
        <w:t>Sidelink measurement object removal</w:t>
      </w:r>
      <w:bookmarkEnd w:id="1024"/>
      <w:bookmarkEnd w:id="102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26" w:name="_Toc60777058"/>
      <w:bookmarkStart w:id="1027" w:name="_Toc156130116"/>
      <w:r w:rsidRPr="0095250E">
        <w:rPr>
          <w:lang w:eastAsia="zh-CN"/>
        </w:rPr>
        <w:t>5.8.10.2.5</w:t>
      </w:r>
      <w:r w:rsidRPr="0095250E">
        <w:rPr>
          <w:lang w:eastAsia="zh-CN"/>
        </w:rPr>
        <w:tab/>
        <w:t>Sidelink measurement object addition/modification</w:t>
      </w:r>
      <w:bookmarkEnd w:id="1026"/>
      <w:bookmarkEnd w:id="102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28" w:name="_Toc60777059"/>
      <w:bookmarkStart w:id="1029" w:name="_Toc156130117"/>
      <w:r w:rsidRPr="0095250E">
        <w:rPr>
          <w:lang w:eastAsia="zh-CN"/>
        </w:rPr>
        <w:t>5.8.10.2.6</w:t>
      </w:r>
      <w:r w:rsidRPr="0095250E">
        <w:rPr>
          <w:lang w:eastAsia="zh-CN"/>
        </w:rPr>
        <w:tab/>
        <w:t>Sidelink reporting configuration removal</w:t>
      </w:r>
      <w:bookmarkEnd w:id="1028"/>
      <w:bookmarkEnd w:id="102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30" w:name="_Toc60777060"/>
      <w:bookmarkStart w:id="1031" w:name="_Toc156130118"/>
      <w:r w:rsidRPr="0095250E">
        <w:rPr>
          <w:lang w:eastAsia="zh-CN"/>
        </w:rPr>
        <w:t>5.8.10.2.7</w:t>
      </w:r>
      <w:r w:rsidRPr="0095250E">
        <w:rPr>
          <w:lang w:eastAsia="zh-CN"/>
        </w:rPr>
        <w:tab/>
        <w:t>Sidelink reporting configuration addition/modification</w:t>
      </w:r>
      <w:bookmarkEnd w:id="1030"/>
      <w:bookmarkEnd w:id="103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32" w:name="_Toc60777061"/>
      <w:bookmarkStart w:id="1033" w:name="_Toc156130119"/>
      <w:r w:rsidRPr="0095250E">
        <w:rPr>
          <w:lang w:eastAsia="zh-CN"/>
        </w:rPr>
        <w:t>5.8.10.2.8</w:t>
      </w:r>
      <w:r w:rsidRPr="0095250E">
        <w:rPr>
          <w:lang w:eastAsia="zh-CN"/>
        </w:rPr>
        <w:tab/>
        <w:t>Sidelink quantity configuration</w:t>
      </w:r>
      <w:bookmarkEnd w:id="1032"/>
      <w:bookmarkEnd w:id="103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34" w:name="_Toc60777062"/>
      <w:bookmarkStart w:id="1035" w:name="_Toc156130120"/>
      <w:r w:rsidRPr="0095250E">
        <w:rPr>
          <w:lang w:eastAsia="x-none"/>
        </w:rPr>
        <w:t>5.8.10.3</w:t>
      </w:r>
      <w:r w:rsidRPr="0095250E">
        <w:rPr>
          <w:lang w:eastAsia="x-none"/>
        </w:rPr>
        <w:tab/>
        <w:t>Performing NR sidelink measurements</w:t>
      </w:r>
      <w:bookmarkEnd w:id="1034"/>
      <w:bookmarkEnd w:id="1035"/>
    </w:p>
    <w:p w14:paraId="70F02E22" w14:textId="77777777" w:rsidR="00394471" w:rsidRPr="0095250E" w:rsidRDefault="00394471" w:rsidP="00394471">
      <w:pPr>
        <w:pStyle w:val="Heading5"/>
        <w:rPr>
          <w:lang w:eastAsia="zh-CN"/>
        </w:rPr>
      </w:pPr>
      <w:bookmarkStart w:id="1036" w:name="_Toc60777063"/>
      <w:bookmarkStart w:id="1037" w:name="_Toc156130121"/>
      <w:r w:rsidRPr="0095250E">
        <w:rPr>
          <w:lang w:eastAsia="zh-CN"/>
        </w:rPr>
        <w:t>5.8.10.3.1</w:t>
      </w:r>
      <w:r w:rsidRPr="0095250E">
        <w:rPr>
          <w:lang w:eastAsia="zh-CN"/>
        </w:rPr>
        <w:tab/>
        <w:t>General</w:t>
      </w:r>
      <w:bookmarkEnd w:id="1036"/>
      <w:bookmarkEnd w:id="103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38" w:name="_Toc60777064"/>
      <w:bookmarkStart w:id="1039" w:name="_Toc156130122"/>
      <w:r w:rsidRPr="0095250E">
        <w:rPr>
          <w:lang w:eastAsia="zh-CN"/>
        </w:rPr>
        <w:t>5.8.10.3.2</w:t>
      </w:r>
      <w:r w:rsidRPr="0095250E">
        <w:rPr>
          <w:lang w:eastAsia="zh-CN"/>
        </w:rPr>
        <w:tab/>
        <w:t>Derivation of NR sidelink measurement results</w:t>
      </w:r>
      <w:bookmarkEnd w:id="1038"/>
      <w:bookmarkEnd w:id="103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40" w:name="_Toc60777065"/>
      <w:bookmarkStart w:id="1041" w:name="_Toc156130123"/>
      <w:r w:rsidRPr="0095250E">
        <w:rPr>
          <w:lang w:eastAsia="x-none"/>
        </w:rPr>
        <w:t>5.8.10.4</w:t>
      </w:r>
      <w:r w:rsidRPr="0095250E">
        <w:rPr>
          <w:lang w:eastAsia="x-none"/>
        </w:rPr>
        <w:tab/>
        <w:t>Sidelink measurement report triggering</w:t>
      </w:r>
      <w:bookmarkEnd w:id="1040"/>
      <w:bookmarkEnd w:id="1041"/>
    </w:p>
    <w:p w14:paraId="2F4B9F46" w14:textId="77777777" w:rsidR="00394471" w:rsidRPr="0095250E" w:rsidRDefault="00394471" w:rsidP="00394471">
      <w:pPr>
        <w:pStyle w:val="Heading5"/>
        <w:rPr>
          <w:lang w:eastAsia="zh-CN"/>
        </w:rPr>
      </w:pPr>
      <w:bookmarkStart w:id="1042" w:name="_Toc60777066"/>
      <w:bookmarkStart w:id="1043" w:name="_Toc156130124"/>
      <w:r w:rsidRPr="0095250E">
        <w:rPr>
          <w:lang w:eastAsia="zh-CN"/>
        </w:rPr>
        <w:t>5.8.10.4.1</w:t>
      </w:r>
      <w:r w:rsidRPr="0095250E">
        <w:rPr>
          <w:lang w:eastAsia="zh-CN"/>
        </w:rPr>
        <w:tab/>
        <w:t>General</w:t>
      </w:r>
      <w:bookmarkEnd w:id="1042"/>
      <w:bookmarkEnd w:id="104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44" w:name="_Toc60777067"/>
      <w:bookmarkStart w:id="1045" w:name="_Toc156130125"/>
      <w:r w:rsidRPr="0095250E">
        <w:rPr>
          <w:lang w:eastAsia="zh-CN"/>
        </w:rPr>
        <w:t>5.8.10.4.2</w:t>
      </w:r>
      <w:r w:rsidRPr="0095250E">
        <w:rPr>
          <w:lang w:eastAsia="zh-CN"/>
        </w:rPr>
        <w:tab/>
        <w:t>Event S1</w:t>
      </w:r>
      <w:r w:rsidRPr="0095250E">
        <w:t xml:space="preserve"> (Serving becomes better than threshold)</w:t>
      </w:r>
      <w:bookmarkEnd w:id="1044"/>
      <w:bookmarkEnd w:id="104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46" w:name="_Toc60777068"/>
      <w:bookmarkStart w:id="1047" w:name="_Toc156130126"/>
      <w:r w:rsidRPr="0095250E">
        <w:rPr>
          <w:lang w:eastAsia="zh-CN"/>
        </w:rPr>
        <w:t>5.8.10.4.3</w:t>
      </w:r>
      <w:r w:rsidRPr="0095250E">
        <w:rPr>
          <w:lang w:eastAsia="zh-CN"/>
        </w:rPr>
        <w:tab/>
        <w:t xml:space="preserve">Event S2 </w:t>
      </w:r>
      <w:r w:rsidRPr="0095250E">
        <w:t>(Serving becomes worse than threshold)</w:t>
      </w:r>
      <w:bookmarkEnd w:id="1046"/>
      <w:bookmarkEnd w:id="104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48" w:name="_Toc60777069"/>
      <w:bookmarkStart w:id="1049" w:name="_Toc156130127"/>
      <w:r w:rsidRPr="0095250E">
        <w:rPr>
          <w:lang w:eastAsia="x-none"/>
        </w:rPr>
        <w:t>5.8.10.5</w:t>
      </w:r>
      <w:r w:rsidRPr="0095250E">
        <w:rPr>
          <w:lang w:eastAsia="x-none"/>
        </w:rPr>
        <w:tab/>
        <w:t>Sidelink measurement reporting</w:t>
      </w:r>
      <w:bookmarkEnd w:id="1048"/>
      <w:bookmarkEnd w:id="1049"/>
    </w:p>
    <w:p w14:paraId="46A5F6B0" w14:textId="77777777" w:rsidR="00394471" w:rsidRPr="0095250E" w:rsidRDefault="00394471" w:rsidP="00394471">
      <w:pPr>
        <w:pStyle w:val="Heading5"/>
        <w:rPr>
          <w:lang w:eastAsia="zh-CN"/>
        </w:rPr>
      </w:pPr>
      <w:bookmarkStart w:id="1050" w:name="_Toc60777070"/>
      <w:bookmarkStart w:id="1051" w:name="_Toc156130128"/>
      <w:r w:rsidRPr="0095250E">
        <w:rPr>
          <w:lang w:eastAsia="zh-CN"/>
        </w:rPr>
        <w:t>5.8.10.5.1</w:t>
      </w:r>
      <w:r w:rsidRPr="0095250E">
        <w:rPr>
          <w:lang w:eastAsia="zh-CN"/>
        </w:rPr>
        <w:tab/>
        <w:t>General</w:t>
      </w:r>
      <w:bookmarkEnd w:id="1050"/>
      <w:bookmarkEnd w:id="1051"/>
    </w:p>
    <w:p w14:paraId="67F5A410" w14:textId="77777777" w:rsidR="00394471" w:rsidRPr="0095250E" w:rsidRDefault="00A172A9" w:rsidP="00394471">
      <w:pPr>
        <w:pStyle w:val="TH"/>
      </w:pPr>
      <w:r w:rsidRPr="0095250E">
        <w:rPr>
          <w:noProof/>
        </w:rPr>
        <w:object w:dxaOrig="3915" w:dyaOrig="1635" w14:anchorId="09927818">
          <v:shape id="_x0000_i1034" type="#_x0000_t75" alt="" style="width:196.5pt;height:82.5pt;mso-width-percent:0;mso-height-percent:0;mso-width-percent:0;mso-height-percent:0" o:ole="">
            <v:imagedata r:id="rId134" o:title=""/>
          </v:shape>
          <o:OLEObject Type="Embed" ProgID="Mscgen.Chart" ShapeID="_x0000_i1034" DrawAspect="Content" ObjectID="_1771340176"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52" w:name="_Toc60777071"/>
      <w:bookmarkStart w:id="1053" w:name="_Toc156130129"/>
      <w:r w:rsidRPr="0095250E">
        <w:t>5.8.11</w:t>
      </w:r>
      <w:r w:rsidRPr="0095250E">
        <w:tab/>
      </w:r>
      <w:r w:rsidRPr="0095250E">
        <w:rPr>
          <w:rFonts w:cs="Arial"/>
        </w:rPr>
        <w:t>Zone identity calculation</w:t>
      </w:r>
      <w:bookmarkEnd w:id="1052"/>
      <w:bookmarkEnd w:id="105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54" w:name="_Toc60777072"/>
      <w:bookmarkStart w:id="1055" w:name="_Toc156130130"/>
      <w:r w:rsidRPr="0095250E">
        <w:t>5.8.12</w:t>
      </w:r>
      <w:r w:rsidRPr="0095250E">
        <w:tab/>
      </w:r>
      <w:r w:rsidRPr="0095250E">
        <w:rPr>
          <w:lang w:eastAsia="zh-CN"/>
        </w:rPr>
        <w:t>DFN derivation from GNSS</w:t>
      </w:r>
      <w:bookmarkEnd w:id="1054"/>
      <w:bookmarkEnd w:id="105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56" w:name="_Toc156130131"/>
      <w:r w:rsidRPr="0095250E">
        <w:lastRenderedPageBreak/>
        <w:t>5.8.13</w:t>
      </w:r>
      <w:r w:rsidR="00AF74F7" w:rsidRPr="0095250E">
        <w:tab/>
        <w:t>NR sidelink discovery</w:t>
      </w:r>
      <w:bookmarkEnd w:id="1056"/>
    </w:p>
    <w:p w14:paraId="7A378693" w14:textId="40862281" w:rsidR="00AF74F7" w:rsidRPr="0095250E" w:rsidRDefault="003050BB" w:rsidP="00B4120F">
      <w:pPr>
        <w:pStyle w:val="Heading4"/>
      </w:pPr>
      <w:bookmarkStart w:id="1057" w:name="_Toc156130132"/>
      <w:r w:rsidRPr="0095250E">
        <w:t>5.8.13</w:t>
      </w:r>
      <w:r w:rsidR="00AF74F7" w:rsidRPr="0095250E">
        <w:t>.1</w:t>
      </w:r>
      <w:r w:rsidR="00AF74F7" w:rsidRPr="0095250E">
        <w:tab/>
        <w:t>General</w:t>
      </w:r>
      <w:bookmarkEnd w:id="1057"/>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58"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58"/>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59"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59"/>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60" w:name="_Hlk143695228"/>
      <w:r w:rsidRPr="0095250E">
        <w:t>UE acting as Target Remote</w:t>
      </w:r>
      <w:bookmarkEnd w:id="106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61" w:name="OLE_LINK1"/>
      <w:r w:rsidRPr="0095250E">
        <w:t>if out of coverage on the concerned frequency for NR sidelink discovery:</w:t>
      </w:r>
    </w:p>
    <w:bookmarkEnd w:id="1061"/>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6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62"/>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63" w:name="_Toc156130135"/>
      <w:r w:rsidRPr="0095250E">
        <w:t>5.8.14</w:t>
      </w:r>
      <w:r w:rsidR="00AF74F7" w:rsidRPr="0095250E">
        <w:tab/>
        <w:t>NR sidelink U2N Relay UE operation</w:t>
      </w:r>
      <w:bookmarkEnd w:id="1063"/>
    </w:p>
    <w:p w14:paraId="6B45DDEB" w14:textId="57D34C30" w:rsidR="00AF74F7" w:rsidRPr="0095250E" w:rsidRDefault="003050BB" w:rsidP="00B4120F">
      <w:pPr>
        <w:pStyle w:val="Heading4"/>
      </w:pPr>
      <w:bookmarkStart w:id="1064" w:name="_Toc36810272"/>
      <w:bookmarkStart w:id="1065" w:name="_Toc36566841"/>
      <w:bookmarkStart w:id="1066" w:name="_Toc46483369"/>
      <w:bookmarkStart w:id="1067" w:name="_Toc36939289"/>
      <w:bookmarkStart w:id="1068" w:name="_Toc29343581"/>
      <w:bookmarkStart w:id="1069" w:name="_Toc46482135"/>
      <w:bookmarkStart w:id="1070" w:name="_Toc29342442"/>
      <w:bookmarkStart w:id="1071" w:name="_Toc37082269"/>
      <w:bookmarkStart w:id="1072" w:name="_Toc36846636"/>
      <w:bookmarkStart w:id="1073" w:name="_Toc46480901"/>
      <w:bookmarkStart w:id="1074" w:name="_Toc20487147"/>
      <w:bookmarkStart w:id="1075" w:name="_Toc76472804"/>
      <w:bookmarkStart w:id="1076" w:name="_Toc156130136"/>
      <w:r w:rsidRPr="0095250E">
        <w:t>5.8.14</w:t>
      </w:r>
      <w:r w:rsidR="00AF74F7" w:rsidRPr="0095250E">
        <w:t>.1</w:t>
      </w:r>
      <w:r w:rsidR="00AF74F7" w:rsidRPr="0095250E">
        <w:tab/>
        <w:t>General</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77" w:name="_Toc156130137"/>
      <w:r w:rsidRPr="0095250E">
        <w:t>5.8.15</w:t>
      </w:r>
      <w:r w:rsidR="00AF74F7" w:rsidRPr="0095250E">
        <w:tab/>
        <w:t>NR sidelink U2N Remote UE operation</w:t>
      </w:r>
      <w:bookmarkEnd w:id="1077"/>
    </w:p>
    <w:p w14:paraId="38586BF5" w14:textId="7EABA588" w:rsidR="00AF74F7" w:rsidRPr="0095250E" w:rsidRDefault="003050BB" w:rsidP="00B4120F">
      <w:pPr>
        <w:pStyle w:val="Heading4"/>
      </w:pPr>
      <w:bookmarkStart w:id="1078" w:name="_Toc156130138"/>
      <w:r w:rsidRPr="0095250E">
        <w:t>5.8.15</w:t>
      </w:r>
      <w:r w:rsidR="00AF74F7" w:rsidRPr="0095250E">
        <w:t>.1</w:t>
      </w:r>
      <w:r w:rsidR="00AF74F7" w:rsidRPr="0095250E">
        <w:tab/>
        <w:t>General</w:t>
      </w:r>
      <w:bookmarkEnd w:id="1078"/>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79" w:name="_Toc156130139"/>
      <w:r w:rsidRPr="0095250E">
        <w:t>5.8.15</w:t>
      </w:r>
      <w:r w:rsidR="00AF74F7" w:rsidRPr="0095250E">
        <w:t>.2</w:t>
      </w:r>
      <w:r w:rsidR="00AF74F7" w:rsidRPr="0095250E">
        <w:tab/>
        <w:t>NR Sidelink U2N Remote UE threshold conditions</w:t>
      </w:r>
      <w:bookmarkEnd w:id="107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80" w:name="_Toc156130140"/>
      <w:r w:rsidRPr="0095250E">
        <w:t>5.8.15</w:t>
      </w:r>
      <w:r w:rsidR="00AF74F7" w:rsidRPr="0095250E">
        <w:t>.3</w:t>
      </w:r>
      <w:r w:rsidR="00AF74F7" w:rsidRPr="0095250E">
        <w:tab/>
        <w:t>Selection and reselection of NR sidelink U2N Relay UE</w:t>
      </w:r>
      <w:bookmarkEnd w:id="108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81" w:name="_Toc156130141"/>
      <w:r w:rsidRPr="0095250E">
        <w:t>5.8.16</w:t>
      </w:r>
      <w:r w:rsidRPr="0095250E">
        <w:tab/>
        <w:t>NR sidelink U2U Relay UE operation</w:t>
      </w:r>
      <w:bookmarkEnd w:id="1081"/>
    </w:p>
    <w:p w14:paraId="77A6AA3B" w14:textId="0CEE39E7" w:rsidR="00007450" w:rsidRPr="0095250E" w:rsidRDefault="00007450" w:rsidP="00007450">
      <w:pPr>
        <w:pStyle w:val="Heading4"/>
      </w:pPr>
      <w:bookmarkStart w:id="1082" w:name="_Toc156130142"/>
      <w:r w:rsidRPr="0095250E">
        <w:t>5.8.16.1</w:t>
      </w:r>
      <w:r w:rsidRPr="0095250E">
        <w:tab/>
        <w:t>General</w:t>
      </w:r>
      <w:bookmarkEnd w:id="1082"/>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83" w:name="_Toc156130143"/>
      <w:r w:rsidRPr="0095250E">
        <w:t>5.8.16.2</w:t>
      </w:r>
      <w:r w:rsidRPr="0095250E">
        <w:tab/>
        <w:t>NR sidelink U2U Relay UE threshold conditions</w:t>
      </w:r>
      <w:bookmarkEnd w:id="108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084" w:name="_Toc156130144"/>
      <w:r w:rsidRPr="0095250E">
        <w:t>5.8.16.3</w:t>
      </w:r>
      <w:r w:rsidRPr="0095250E">
        <w:tab/>
        <w:t>Neighbor UE(s) in proximity conditions</w:t>
      </w:r>
      <w:bookmarkEnd w:id="108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085" w:name="_Toc156130145"/>
      <w:r w:rsidRPr="0095250E">
        <w:t>5.8.17</w:t>
      </w:r>
      <w:r w:rsidRPr="0095250E">
        <w:tab/>
        <w:t>NR sidelink U2U Remote UE operation</w:t>
      </w:r>
      <w:bookmarkEnd w:id="1085"/>
    </w:p>
    <w:p w14:paraId="2263FA50" w14:textId="643D411A" w:rsidR="00007450" w:rsidRPr="0095250E" w:rsidRDefault="00007450" w:rsidP="00007450">
      <w:pPr>
        <w:pStyle w:val="Heading4"/>
      </w:pPr>
      <w:bookmarkStart w:id="1086" w:name="_Toc156130146"/>
      <w:r w:rsidRPr="0095250E">
        <w:t>5.8.17.1</w:t>
      </w:r>
      <w:r w:rsidRPr="0095250E">
        <w:tab/>
        <w:t>General</w:t>
      </w:r>
      <w:bookmarkEnd w:id="1086"/>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087" w:name="_Toc156130147"/>
      <w:r w:rsidRPr="0095250E">
        <w:t>5.8.17.2</w:t>
      </w:r>
      <w:r w:rsidRPr="0095250E">
        <w:tab/>
        <w:t>NR Sidelink U2U Remote UE threshold conditions</w:t>
      </w:r>
      <w:bookmarkEnd w:id="108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088" w:name="_Toc156130148"/>
      <w:bookmarkStart w:id="1089" w:name="_Hlk148632493"/>
      <w:r w:rsidRPr="0095250E">
        <w:t>5.8.17.3</w:t>
      </w:r>
      <w:r w:rsidRPr="0095250E">
        <w:tab/>
        <w:t>Conditions for Selection and reselection of NR sidelink U2U Relay UE</w:t>
      </w:r>
      <w:bookmarkEnd w:id="1088"/>
    </w:p>
    <w:bookmarkEnd w:id="108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090" w:name="OLE_LINK2"/>
    </w:p>
    <w:p w14:paraId="07C7865F" w14:textId="16406555" w:rsidR="00007450" w:rsidRPr="0095250E" w:rsidRDefault="00007450" w:rsidP="00007450">
      <w:pPr>
        <w:pStyle w:val="Heading4"/>
        <w:rPr>
          <w:rFonts w:eastAsia="DengXian"/>
          <w:lang w:eastAsia="zh-CN"/>
        </w:rPr>
      </w:pPr>
      <w:bookmarkStart w:id="1091" w:name="_Toc156130149"/>
      <w:r w:rsidRPr="0095250E">
        <w:t>5.8.17.4</w:t>
      </w:r>
      <w:r w:rsidRPr="0095250E">
        <w:tab/>
        <w:t>Actions related to selection and reselection of NR sidelink U2U Relay UE</w:t>
      </w:r>
      <w:bookmarkEnd w:id="109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09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092" w:name="_Toc156130150"/>
      <w:r w:rsidRPr="0095250E">
        <w:t>5.8.18</w:t>
      </w:r>
      <w:r w:rsidRPr="0095250E">
        <w:tab/>
        <w:t>NR sidelink positioning</w:t>
      </w:r>
      <w:bookmarkEnd w:id="1092"/>
    </w:p>
    <w:p w14:paraId="1FAD2AEC" w14:textId="3D95A679" w:rsidR="00CF21A5" w:rsidRPr="0095250E" w:rsidRDefault="00CF21A5" w:rsidP="00B4120F">
      <w:pPr>
        <w:pStyle w:val="Heading4"/>
      </w:pPr>
      <w:bookmarkStart w:id="1093" w:name="_Toc156130151"/>
      <w:r w:rsidRPr="0095250E">
        <w:t>5.8.</w:t>
      </w:r>
      <w:r w:rsidR="00AE4AF0" w:rsidRPr="0095250E">
        <w:t>18</w:t>
      </w:r>
      <w:r w:rsidRPr="0095250E">
        <w:t>.1</w:t>
      </w:r>
      <w:r w:rsidRPr="0095250E">
        <w:tab/>
        <w:t>General</w:t>
      </w:r>
      <w:bookmarkEnd w:id="109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09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09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09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09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096" w:name="_Toc156130154"/>
      <w:r w:rsidRPr="0095250E">
        <w:t>5.9</w:t>
      </w:r>
      <w:r w:rsidR="00214323" w:rsidRPr="0095250E">
        <w:tab/>
        <w:t>MBS Broadcast</w:t>
      </w:r>
      <w:bookmarkEnd w:id="1096"/>
    </w:p>
    <w:p w14:paraId="530D67B7" w14:textId="46155CA8" w:rsidR="00214323" w:rsidRPr="0095250E" w:rsidRDefault="004D393F" w:rsidP="00214323">
      <w:pPr>
        <w:pStyle w:val="Heading3"/>
      </w:pPr>
      <w:bookmarkStart w:id="1097" w:name="_Toc156130155"/>
      <w:r w:rsidRPr="0095250E">
        <w:t>5.9</w:t>
      </w:r>
      <w:r w:rsidR="00214323" w:rsidRPr="0095250E">
        <w:t>.1</w:t>
      </w:r>
      <w:r w:rsidR="00214323" w:rsidRPr="0095250E">
        <w:tab/>
        <w:t>Introd</w:t>
      </w:r>
      <w:r w:rsidR="00F66D12" w:rsidRPr="0095250E">
        <w:t>u</w:t>
      </w:r>
      <w:r w:rsidR="00214323" w:rsidRPr="0095250E">
        <w:t>ction</w:t>
      </w:r>
      <w:bookmarkEnd w:id="1097"/>
    </w:p>
    <w:p w14:paraId="4450B0B8" w14:textId="373F213D" w:rsidR="00214323" w:rsidRPr="0095250E" w:rsidRDefault="004D393F" w:rsidP="00214323">
      <w:pPr>
        <w:pStyle w:val="Heading4"/>
        <w:rPr>
          <w:lang w:eastAsia="x-none"/>
        </w:rPr>
      </w:pPr>
      <w:bookmarkStart w:id="1098" w:name="_Toc156130156"/>
      <w:r w:rsidRPr="0095250E">
        <w:rPr>
          <w:lang w:eastAsia="x-none"/>
        </w:rPr>
        <w:t>5.9</w:t>
      </w:r>
      <w:r w:rsidR="00214323" w:rsidRPr="0095250E">
        <w:rPr>
          <w:lang w:eastAsia="x-none"/>
        </w:rPr>
        <w:t>.1.1</w:t>
      </w:r>
      <w:r w:rsidR="00214323" w:rsidRPr="0095250E">
        <w:rPr>
          <w:lang w:eastAsia="x-none"/>
        </w:rPr>
        <w:tab/>
        <w:t>General</w:t>
      </w:r>
      <w:bookmarkEnd w:id="109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099" w:name="OLE_LINK4"/>
      <w:r w:rsidRPr="0095250E">
        <w:rPr>
          <w:lang w:eastAsia="zh-CN"/>
        </w:rPr>
        <w:t>information related to service continuity of MBS broadcast</w:t>
      </w:r>
      <w:bookmarkEnd w:id="109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00" w:name="_Toc156130157"/>
      <w:r w:rsidRPr="0095250E">
        <w:rPr>
          <w:lang w:eastAsia="x-none"/>
        </w:rPr>
        <w:t>5.9</w:t>
      </w:r>
      <w:r w:rsidR="00214323" w:rsidRPr="0095250E">
        <w:rPr>
          <w:lang w:eastAsia="x-none"/>
        </w:rPr>
        <w:t>.1.2</w:t>
      </w:r>
      <w:r w:rsidR="00214323" w:rsidRPr="0095250E">
        <w:rPr>
          <w:lang w:eastAsia="x-none"/>
        </w:rPr>
        <w:tab/>
        <w:t>MCCH scheduling</w:t>
      </w:r>
      <w:bookmarkEnd w:id="110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0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0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02" w:name="_Toc46482090"/>
      <w:bookmarkStart w:id="1103" w:name="_Toc67997130"/>
      <w:bookmarkStart w:id="1104" w:name="_Toc36939244"/>
      <w:bookmarkStart w:id="1105" w:name="_Toc36566796"/>
      <w:bookmarkStart w:id="1106" w:name="_Toc36846591"/>
      <w:bookmarkStart w:id="1107" w:name="_Toc36810227"/>
      <w:bookmarkStart w:id="1108" w:name="_Toc46480856"/>
      <w:bookmarkStart w:id="1109" w:name="_Toc46483324"/>
      <w:bookmarkStart w:id="1110" w:name="_Toc29342397"/>
      <w:bookmarkStart w:id="1111" w:name="_Toc20487104"/>
      <w:bookmarkStart w:id="1112" w:name="_Toc37082224"/>
      <w:bookmarkStart w:id="1113" w:name="_Toc29343536"/>
      <w:bookmarkStart w:id="111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15" w:name="_Toc36810228"/>
      <w:bookmarkStart w:id="1116" w:name="_Toc46482091"/>
      <w:bookmarkStart w:id="1117" w:name="_Toc46483325"/>
      <w:bookmarkStart w:id="1118" w:name="_Toc37082225"/>
      <w:bookmarkStart w:id="1119" w:name="_Toc36566797"/>
      <w:bookmarkStart w:id="1120" w:name="_Toc29342398"/>
      <w:bookmarkStart w:id="1121" w:name="_Toc36939245"/>
      <w:bookmarkStart w:id="1122" w:name="_Toc20487105"/>
      <w:bookmarkStart w:id="1123" w:name="_Toc36846592"/>
      <w:bookmarkStart w:id="1124" w:name="_Toc29343537"/>
      <w:bookmarkStart w:id="1125" w:name="_Toc67997131"/>
      <w:bookmarkStart w:id="1126" w:name="_Toc46480857"/>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36DF9FAF" w14:textId="5774F48F" w:rsidR="00214323" w:rsidRPr="0095250E" w:rsidRDefault="004D393F" w:rsidP="00214323">
      <w:pPr>
        <w:pStyle w:val="Heading4"/>
        <w:rPr>
          <w:lang w:eastAsia="zh-CN"/>
        </w:rPr>
      </w:pPr>
      <w:bookmarkStart w:id="1127" w:name="_Toc156130160"/>
      <w:r w:rsidRPr="0095250E">
        <w:rPr>
          <w:lang w:eastAsia="zh-CN"/>
        </w:rPr>
        <w:t>5.9</w:t>
      </w:r>
      <w:r w:rsidR="00214323" w:rsidRPr="0095250E">
        <w:rPr>
          <w:lang w:eastAsia="zh-CN"/>
        </w:rPr>
        <w:t>.2.1</w:t>
      </w:r>
      <w:r w:rsidR="00214323" w:rsidRPr="0095250E">
        <w:rPr>
          <w:lang w:eastAsia="zh-CN"/>
        </w:rPr>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bookmarkStart w:id="1128" w:name="_MON_1686130211"/>
    <w:bookmarkEnd w:id="1128"/>
    <w:p w14:paraId="3BFDC9D3" w14:textId="77777777" w:rsidR="00214323" w:rsidRPr="0095250E" w:rsidRDefault="00A172A9" w:rsidP="000830BB">
      <w:pPr>
        <w:pStyle w:val="TH"/>
        <w:rPr>
          <w:lang w:eastAsia="zh-CN"/>
        </w:rPr>
      </w:pPr>
      <w:r w:rsidRPr="0095250E">
        <w:rPr>
          <w:noProof/>
        </w:rPr>
        <w:object w:dxaOrig="5760" w:dyaOrig="1881" w14:anchorId="736A128B">
          <v:shape id="_x0000_i1033" type="#_x0000_t75" alt="" style="width:4in;height:94.5pt;mso-width-percent:0;mso-height-percent:0;mso-width-percent:0;mso-height-percent:0" o:ole="">
            <v:imagedata r:id="rId136" o:title=""/>
          </v:shape>
          <o:OLEObject Type="Embed" ProgID="Word.Picture.8" ShapeID="_x0000_i1033" DrawAspect="Content" ObjectID="_1771340177"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29" w:name="_Toc46482092"/>
      <w:bookmarkStart w:id="1130" w:name="_Toc20487106"/>
      <w:bookmarkStart w:id="1131" w:name="_Toc67997132"/>
      <w:bookmarkStart w:id="1132" w:name="_Toc36810229"/>
      <w:bookmarkStart w:id="1133" w:name="_Toc46480858"/>
      <w:bookmarkStart w:id="1134" w:name="_Toc29343538"/>
      <w:bookmarkStart w:id="1135" w:name="_Toc36846593"/>
      <w:bookmarkStart w:id="1136" w:name="_Toc37082226"/>
      <w:bookmarkStart w:id="1137" w:name="_Toc29342399"/>
      <w:bookmarkStart w:id="1138" w:name="_Toc46483326"/>
      <w:bookmarkStart w:id="1139" w:name="_Toc36566798"/>
      <w:bookmarkStart w:id="1140" w:name="_Toc36939246"/>
      <w:bookmarkStart w:id="1141" w:name="_Toc156130161"/>
      <w:r w:rsidRPr="0095250E">
        <w:rPr>
          <w:lang w:eastAsia="zh-CN"/>
        </w:rPr>
        <w:t>5.9</w:t>
      </w:r>
      <w:r w:rsidR="00214323" w:rsidRPr="0095250E">
        <w:rPr>
          <w:lang w:eastAsia="zh-CN"/>
        </w:rPr>
        <w:t>.2.2</w:t>
      </w:r>
      <w:r w:rsidR="00214323" w:rsidRPr="0095250E">
        <w:rPr>
          <w:lang w:eastAsia="zh-CN"/>
        </w:rPr>
        <w:tab/>
        <w:t>Initiation</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4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2"/>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43" w:name="_Toc67997133"/>
      <w:bookmarkStart w:id="1144" w:name="_Toc37082227"/>
      <w:bookmarkStart w:id="1145" w:name="_Toc29342400"/>
      <w:bookmarkStart w:id="1146" w:name="_Toc36566799"/>
      <w:bookmarkStart w:id="1147" w:name="_Toc46483327"/>
      <w:bookmarkStart w:id="1148" w:name="_Toc46480859"/>
      <w:bookmarkStart w:id="1149" w:name="_Toc36810230"/>
      <w:bookmarkStart w:id="1150" w:name="_Toc29343539"/>
      <w:bookmarkStart w:id="1151" w:name="_Toc20487107"/>
      <w:bookmarkStart w:id="1152" w:name="_Toc36846594"/>
      <w:bookmarkStart w:id="1153" w:name="_Toc36939247"/>
      <w:bookmarkStart w:id="1154" w:name="_Toc46482093"/>
      <w:bookmarkStart w:id="1155"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07A3FF19" w14:textId="638783F1" w:rsidR="00214323" w:rsidRPr="0095250E" w:rsidRDefault="00214323" w:rsidP="00214323">
      <w:bookmarkStart w:id="1156" w:name="_Toc36939248"/>
      <w:bookmarkStart w:id="1157" w:name="_Toc46480860"/>
      <w:bookmarkStart w:id="1158" w:name="_Toc36846595"/>
      <w:bookmarkStart w:id="1159" w:name="_Toc46482094"/>
      <w:bookmarkStart w:id="1160" w:name="_Toc29342401"/>
      <w:bookmarkStart w:id="1161" w:name="_Toc46483328"/>
      <w:bookmarkStart w:id="1162" w:name="_Toc37082228"/>
      <w:bookmarkStart w:id="1163" w:name="_Toc36566800"/>
      <w:bookmarkStart w:id="1164" w:name="_Toc29343540"/>
      <w:bookmarkStart w:id="1165" w:name="_Toc36810231"/>
      <w:bookmarkStart w:id="1166" w:name="_Toc67997134"/>
      <w:bookmarkStart w:id="116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6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69" w:name="_Toc20487109"/>
      <w:bookmarkStart w:id="1170" w:name="_Toc29342402"/>
      <w:bookmarkStart w:id="1171" w:name="_Toc29343541"/>
      <w:bookmarkStart w:id="1172" w:name="_Toc46482095"/>
      <w:bookmarkStart w:id="1173" w:name="_Toc46483329"/>
      <w:bookmarkStart w:id="1174" w:name="_Toc36810232"/>
      <w:bookmarkStart w:id="1175" w:name="_Toc36939249"/>
      <w:bookmarkStart w:id="1176" w:name="_Toc46480861"/>
      <w:bookmarkStart w:id="1177" w:name="_Toc36566801"/>
      <w:bookmarkStart w:id="1178" w:name="_Toc36846596"/>
      <w:bookmarkStart w:id="1179" w:name="_Toc37082229"/>
      <w:bookmarkStart w:id="1180" w:name="_Toc67997135"/>
      <w:bookmarkStart w:id="1181" w:name="_Toc156130164"/>
      <w:r w:rsidRPr="0095250E">
        <w:rPr>
          <w:lang w:eastAsia="zh-CN"/>
        </w:rPr>
        <w:t>5.9</w:t>
      </w:r>
      <w:r w:rsidR="00214323" w:rsidRPr="0095250E">
        <w:rPr>
          <w:lang w:eastAsia="zh-CN"/>
        </w:rPr>
        <w:t>.3</w:t>
      </w:r>
      <w:r w:rsidR="00214323" w:rsidRPr="0095250E">
        <w:rPr>
          <w:lang w:eastAsia="zh-CN"/>
        </w:rPr>
        <w:tab/>
      </w:r>
      <w:bookmarkEnd w:id="1169"/>
      <w:bookmarkEnd w:id="1170"/>
      <w:bookmarkEnd w:id="1171"/>
      <w:bookmarkEnd w:id="1172"/>
      <w:bookmarkEnd w:id="1173"/>
      <w:bookmarkEnd w:id="1174"/>
      <w:bookmarkEnd w:id="1175"/>
      <w:bookmarkEnd w:id="1176"/>
      <w:bookmarkEnd w:id="1177"/>
      <w:bookmarkEnd w:id="1178"/>
      <w:bookmarkEnd w:id="1179"/>
      <w:bookmarkEnd w:id="1180"/>
      <w:r w:rsidR="00214323" w:rsidRPr="0095250E">
        <w:rPr>
          <w:lang w:eastAsia="zh-CN"/>
        </w:rPr>
        <w:t>Broadcast MRB configuration</w:t>
      </w:r>
      <w:bookmarkEnd w:id="1181"/>
    </w:p>
    <w:p w14:paraId="4F1682AC" w14:textId="06CCF13F" w:rsidR="00214323" w:rsidRPr="0095250E" w:rsidRDefault="004D393F" w:rsidP="00214323">
      <w:pPr>
        <w:pStyle w:val="Heading4"/>
        <w:rPr>
          <w:lang w:eastAsia="zh-CN"/>
        </w:rPr>
      </w:pPr>
      <w:bookmarkStart w:id="1182" w:name="_Toc20487110"/>
      <w:bookmarkStart w:id="1183" w:name="_Toc36939250"/>
      <w:bookmarkStart w:id="1184" w:name="_Toc36810233"/>
      <w:bookmarkStart w:id="1185" w:name="_Toc46480862"/>
      <w:bookmarkStart w:id="1186" w:name="_Toc37082230"/>
      <w:bookmarkStart w:id="1187" w:name="_Toc29342403"/>
      <w:bookmarkStart w:id="1188" w:name="_Toc36846597"/>
      <w:bookmarkStart w:id="1189" w:name="_Toc36566802"/>
      <w:bookmarkStart w:id="1190" w:name="_Toc29343542"/>
      <w:bookmarkStart w:id="1191" w:name="_Toc46483330"/>
      <w:bookmarkStart w:id="1192" w:name="_Toc67997136"/>
      <w:bookmarkStart w:id="1193" w:name="_Toc46482096"/>
      <w:bookmarkStart w:id="1194" w:name="_Toc156130165"/>
      <w:r w:rsidRPr="0095250E">
        <w:rPr>
          <w:lang w:eastAsia="zh-CN"/>
        </w:rPr>
        <w:t>5.9</w:t>
      </w:r>
      <w:r w:rsidR="00214323" w:rsidRPr="0095250E">
        <w:rPr>
          <w:lang w:eastAsia="zh-CN"/>
        </w:rPr>
        <w:t>.3.1</w:t>
      </w:r>
      <w:r w:rsidR="00214323" w:rsidRPr="0095250E">
        <w:rPr>
          <w:lang w:eastAsia="zh-CN"/>
        </w:rPr>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474170A0" w14:textId="4DF03608" w:rsidR="00B536F1" w:rsidRPr="0095250E" w:rsidRDefault="00214323" w:rsidP="00B536F1">
      <w:pPr>
        <w:rPr>
          <w:lang w:eastAsia="zh-CN"/>
        </w:rPr>
      </w:pPr>
      <w:bookmarkStart w:id="1195" w:name="OLE_LINK13"/>
      <w:bookmarkStart w:id="1196" w:name="_Toc36846598"/>
      <w:bookmarkStart w:id="1197" w:name="_Toc37082231"/>
      <w:bookmarkStart w:id="1198" w:name="_Toc67997137"/>
      <w:bookmarkStart w:id="1199" w:name="_Toc29343543"/>
      <w:bookmarkStart w:id="1200" w:name="_Toc36566803"/>
      <w:bookmarkStart w:id="1201" w:name="_Toc46482097"/>
      <w:bookmarkStart w:id="1202" w:name="_Toc36810234"/>
      <w:bookmarkStart w:id="1203" w:name="_Toc46480863"/>
      <w:bookmarkStart w:id="1204" w:name="_Toc46483331"/>
      <w:bookmarkStart w:id="1205" w:name="_Toc29342404"/>
      <w:bookmarkStart w:id="1206" w:name="_Toc36939251"/>
      <w:bookmarkStart w:id="120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19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08" w:name="_Toc156130166"/>
      <w:r w:rsidRPr="0095250E">
        <w:rPr>
          <w:lang w:eastAsia="zh-CN"/>
        </w:rPr>
        <w:t>5.9</w:t>
      </w:r>
      <w:r w:rsidR="00214323" w:rsidRPr="0095250E">
        <w:rPr>
          <w:lang w:eastAsia="zh-CN"/>
        </w:rPr>
        <w:t>.3.2</w:t>
      </w:r>
      <w:r w:rsidR="00214323" w:rsidRPr="0095250E">
        <w:rPr>
          <w:lang w:eastAsia="zh-CN"/>
        </w:rPr>
        <w:tab/>
        <w:t>Initi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3EAA5F8E" w14:textId="2CE2A2CA" w:rsidR="00214323" w:rsidRPr="0095250E" w:rsidRDefault="00214323" w:rsidP="00214323">
      <w:pPr>
        <w:rPr>
          <w:lang w:eastAsia="zh-CN"/>
        </w:rPr>
      </w:pPr>
      <w:bookmarkStart w:id="1209" w:name="_Toc46480864"/>
      <w:bookmarkStart w:id="1210" w:name="_Toc46483332"/>
      <w:bookmarkStart w:id="1211" w:name="_Toc37082232"/>
      <w:bookmarkStart w:id="1212" w:name="_Toc29342405"/>
      <w:bookmarkStart w:id="1213" w:name="_Toc29343544"/>
      <w:bookmarkStart w:id="1214" w:name="_Toc67997138"/>
      <w:bookmarkStart w:id="1215" w:name="_Toc36810235"/>
      <w:bookmarkStart w:id="1216" w:name="_Toc36846599"/>
      <w:bookmarkStart w:id="1217" w:name="_Toc20487112"/>
      <w:bookmarkStart w:id="1218" w:name="_Toc36939252"/>
      <w:bookmarkStart w:id="1219" w:name="_Toc36566804"/>
      <w:bookmarkStart w:id="122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21" w:name="_Toc156130167"/>
      <w:r w:rsidRPr="0095250E">
        <w:rPr>
          <w:lang w:eastAsia="zh-CN"/>
        </w:rPr>
        <w:t>5.9</w:t>
      </w:r>
      <w:r w:rsidR="00214323" w:rsidRPr="0095250E">
        <w:rPr>
          <w:lang w:eastAsia="zh-CN"/>
        </w:rPr>
        <w:t>.3.3</w:t>
      </w:r>
      <w:r w:rsidR="00214323" w:rsidRPr="0095250E">
        <w:rPr>
          <w:lang w:eastAsia="zh-CN"/>
        </w:rPr>
        <w:tab/>
      </w:r>
      <w:bookmarkEnd w:id="1209"/>
      <w:bookmarkEnd w:id="1210"/>
      <w:bookmarkEnd w:id="1211"/>
      <w:bookmarkEnd w:id="1212"/>
      <w:bookmarkEnd w:id="1213"/>
      <w:bookmarkEnd w:id="1214"/>
      <w:bookmarkEnd w:id="1215"/>
      <w:bookmarkEnd w:id="1216"/>
      <w:bookmarkEnd w:id="1217"/>
      <w:bookmarkEnd w:id="1218"/>
      <w:bookmarkEnd w:id="1219"/>
      <w:bookmarkEnd w:id="1220"/>
      <w:r w:rsidR="00214323" w:rsidRPr="0095250E">
        <w:rPr>
          <w:lang w:eastAsia="zh-CN"/>
        </w:rPr>
        <w:t>Broadcast MRB establishment</w:t>
      </w:r>
      <w:bookmarkEnd w:id="122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22" w:name="_Toc46483333"/>
      <w:bookmarkStart w:id="1223" w:name="_Toc20487113"/>
      <w:bookmarkStart w:id="1224" w:name="_Toc37082233"/>
      <w:bookmarkStart w:id="1225" w:name="_Toc36810236"/>
      <w:bookmarkStart w:id="1226" w:name="_Toc36939253"/>
      <w:bookmarkStart w:id="1227" w:name="_Toc29343545"/>
      <w:bookmarkStart w:id="1228" w:name="_Toc36846600"/>
      <w:bookmarkStart w:id="1229" w:name="_Toc46482099"/>
      <w:bookmarkStart w:id="1230" w:name="_Toc67997139"/>
      <w:bookmarkStart w:id="1231" w:name="_Toc36566805"/>
      <w:bookmarkStart w:id="1232" w:name="_Toc29342406"/>
      <w:bookmarkStart w:id="1233" w:name="_Toc46480865"/>
      <w:bookmarkStart w:id="1234" w:name="_Toc156130168"/>
      <w:r w:rsidRPr="0095250E">
        <w:rPr>
          <w:lang w:eastAsia="zh-CN"/>
        </w:rPr>
        <w:t>5.9</w:t>
      </w:r>
      <w:r w:rsidR="00214323" w:rsidRPr="0095250E">
        <w:rPr>
          <w:lang w:eastAsia="zh-CN"/>
        </w:rPr>
        <w:t>.3.4</w:t>
      </w:r>
      <w:r w:rsidR="00214323" w:rsidRPr="0095250E">
        <w:rPr>
          <w:lang w:eastAsia="zh-CN"/>
        </w:rPr>
        <w:tab/>
        <w:t>Broadcast MRB releas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35" w:name="_Toc156130169"/>
      <w:r w:rsidRPr="0095250E">
        <w:rPr>
          <w:lang w:eastAsia="zh-CN"/>
        </w:rPr>
        <w:t>5.9</w:t>
      </w:r>
      <w:r w:rsidR="00214323" w:rsidRPr="0095250E">
        <w:rPr>
          <w:lang w:eastAsia="zh-CN"/>
        </w:rPr>
        <w:t>.4</w:t>
      </w:r>
      <w:r w:rsidR="00214323" w:rsidRPr="0095250E">
        <w:rPr>
          <w:lang w:eastAsia="zh-CN"/>
        </w:rPr>
        <w:tab/>
        <w:t>MBS Interest Indication</w:t>
      </w:r>
      <w:bookmarkEnd w:id="1235"/>
    </w:p>
    <w:p w14:paraId="7673FFF4" w14:textId="0874F3E2" w:rsidR="00214323" w:rsidRPr="0095250E" w:rsidRDefault="004D393F" w:rsidP="00214323">
      <w:pPr>
        <w:pStyle w:val="Heading4"/>
        <w:rPr>
          <w:lang w:eastAsia="zh-CN"/>
        </w:rPr>
      </w:pPr>
      <w:bookmarkStart w:id="1236" w:name="_Toc156130170"/>
      <w:r w:rsidRPr="0095250E">
        <w:rPr>
          <w:lang w:eastAsia="zh-CN"/>
        </w:rPr>
        <w:t>5.9</w:t>
      </w:r>
      <w:r w:rsidR="00214323" w:rsidRPr="0095250E">
        <w:rPr>
          <w:lang w:eastAsia="zh-CN"/>
        </w:rPr>
        <w:t>.4.1</w:t>
      </w:r>
      <w:r w:rsidR="00214323" w:rsidRPr="0095250E">
        <w:rPr>
          <w:lang w:eastAsia="zh-CN"/>
        </w:rPr>
        <w:tab/>
        <w:t>General</w:t>
      </w:r>
      <w:bookmarkEnd w:id="1236"/>
    </w:p>
    <w:bookmarkStart w:id="1237" w:name="_Hlk152767400"/>
    <w:p w14:paraId="5B2F3BEF" w14:textId="202E664E" w:rsidR="00214323" w:rsidRPr="0095250E" w:rsidRDefault="00A172A9" w:rsidP="00214323">
      <w:pPr>
        <w:pStyle w:val="TH"/>
      </w:pPr>
      <w:r w:rsidRPr="00A172A9">
        <w:rPr>
          <w:rFonts w:ascii="Times New Roman" w:eastAsiaTheme="minorEastAsia" w:hAnsi="Times New Roman"/>
          <w:noProof/>
          <w:lang w:eastAsia="en-US"/>
        </w:rPr>
        <w:object w:dxaOrig="6075" w:dyaOrig="2010" w14:anchorId="5CDD8733">
          <v:shape id="_x0000_i1032" type="#_x0000_t75" alt="" style="width:304.5pt;height:100.5pt;mso-width-percent:0;mso-height-percent:0;mso-width-percent:0;mso-height-percent:0" o:ole="">
            <v:imagedata r:id="rId138" o:title=""/>
          </v:shape>
          <o:OLEObject Type="Embed" ProgID="Mscgen.Chart" ShapeID="_x0000_i1032" DrawAspect="Content" ObjectID="_1771340178" r:id="rId139"/>
        </w:object>
      </w:r>
      <w:bookmarkEnd w:id="123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38" w:name="_Toc46480846"/>
      <w:bookmarkStart w:id="1239" w:name="_Toc46483314"/>
      <w:bookmarkStart w:id="1240" w:name="_Toc37082214"/>
      <w:bookmarkStart w:id="1241" w:name="_Toc67997120"/>
      <w:bookmarkStart w:id="1242" w:name="_Toc36566786"/>
      <w:bookmarkStart w:id="1243" w:name="_Toc36939234"/>
      <w:bookmarkStart w:id="1244" w:name="_Toc46482080"/>
      <w:bookmarkStart w:id="1245" w:name="_Toc36810217"/>
      <w:bookmarkStart w:id="1246" w:name="_Toc29343526"/>
      <w:bookmarkStart w:id="1247" w:name="_Toc36846581"/>
      <w:bookmarkStart w:id="1248" w:name="_Toc29342387"/>
      <w:bookmarkStart w:id="1249" w:name="_Toc20487095"/>
      <w:bookmarkStart w:id="1250" w:name="_Toc156130171"/>
      <w:r w:rsidRPr="0095250E">
        <w:t>5.9</w:t>
      </w:r>
      <w:r w:rsidR="00214323" w:rsidRPr="0095250E">
        <w:t>.4.2</w:t>
      </w:r>
      <w:r w:rsidR="00214323" w:rsidRPr="0095250E">
        <w:tab/>
        <w:t>Initi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51" w:name="_Toc156130172"/>
      <w:r w:rsidRPr="0095250E">
        <w:t>5.9</w:t>
      </w:r>
      <w:r w:rsidR="00214323" w:rsidRPr="0095250E">
        <w:t>.4.3</w:t>
      </w:r>
      <w:r w:rsidR="00214323" w:rsidRPr="0095250E">
        <w:tab/>
        <w:t>MBS frequencies of interest determination</w:t>
      </w:r>
      <w:bookmarkEnd w:id="125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52" w:name="_Toc156130173"/>
      <w:r w:rsidRPr="0095250E">
        <w:t>5.9</w:t>
      </w:r>
      <w:r w:rsidR="00214323" w:rsidRPr="0095250E">
        <w:t>.4.4</w:t>
      </w:r>
      <w:r w:rsidR="00214323" w:rsidRPr="0095250E">
        <w:tab/>
        <w:t>MBS services of interest determination</w:t>
      </w:r>
      <w:bookmarkEnd w:id="125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53" w:name="_MON_1400506224"/>
      <w:bookmarkStart w:id="1254" w:name="_MON_1400506229"/>
      <w:bookmarkStart w:id="1255" w:name="_MON_1398090240"/>
      <w:bookmarkStart w:id="1256" w:name="_MON_1400506198"/>
      <w:bookmarkStart w:id="1257" w:name="_MON_1401530775"/>
      <w:bookmarkStart w:id="1258" w:name="_Toc156130174"/>
      <w:bookmarkEnd w:id="1253"/>
      <w:bookmarkEnd w:id="1254"/>
      <w:bookmarkEnd w:id="1255"/>
      <w:bookmarkEnd w:id="1256"/>
      <w:bookmarkEnd w:id="125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5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59" w:name="_Toc156130175"/>
      <w:r w:rsidRPr="0095250E">
        <w:lastRenderedPageBreak/>
        <w:t>5.10</w:t>
      </w:r>
      <w:r w:rsidR="00DF31E6" w:rsidRPr="0095250E">
        <w:tab/>
        <w:t>MBS multicast reception in RRC_INACTIVE</w:t>
      </w:r>
      <w:bookmarkEnd w:id="1259"/>
    </w:p>
    <w:p w14:paraId="2A85106C" w14:textId="66154A31" w:rsidR="00DF31E6" w:rsidRPr="0095250E" w:rsidRDefault="006F34A7" w:rsidP="00DF31E6">
      <w:pPr>
        <w:pStyle w:val="Heading3"/>
      </w:pPr>
      <w:bookmarkStart w:id="1260" w:name="_Toc156130176"/>
      <w:r w:rsidRPr="0095250E">
        <w:t>5.10</w:t>
      </w:r>
      <w:r w:rsidR="00DF31E6" w:rsidRPr="0095250E">
        <w:t>.1</w:t>
      </w:r>
      <w:r w:rsidR="00DF31E6" w:rsidRPr="0095250E">
        <w:tab/>
        <w:t>Introduction</w:t>
      </w:r>
      <w:bookmarkEnd w:id="1260"/>
    </w:p>
    <w:p w14:paraId="4DD3CFC8" w14:textId="09A0B823" w:rsidR="00DF31E6" w:rsidRPr="0095250E" w:rsidRDefault="006F34A7" w:rsidP="00DF31E6">
      <w:pPr>
        <w:pStyle w:val="Heading4"/>
        <w:rPr>
          <w:lang w:eastAsia="zh-CN"/>
        </w:rPr>
      </w:pPr>
      <w:bookmarkStart w:id="1261" w:name="_Toc156130177"/>
      <w:r w:rsidRPr="0095250E">
        <w:rPr>
          <w:lang w:eastAsia="zh-CN"/>
        </w:rPr>
        <w:t>5.10</w:t>
      </w:r>
      <w:r w:rsidR="00DF31E6" w:rsidRPr="0095250E">
        <w:rPr>
          <w:lang w:eastAsia="zh-CN"/>
        </w:rPr>
        <w:t>.1.1</w:t>
      </w:r>
      <w:r w:rsidR="00DF31E6" w:rsidRPr="0095250E">
        <w:rPr>
          <w:lang w:eastAsia="zh-CN"/>
        </w:rPr>
        <w:tab/>
        <w:t>General</w:t>
      </w:r>
      <w:bookmarkEnd w:id="126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62" w:name="_Toc156130178"/>
      <w:r w:rsidRPr="0095250E">
        <w:rPr>
          <w:lang w:eastAsia="zh-CN"/>
        </w:rPr>
        <w:t>5.10</w:t>
      </w:r>
      <w:r w:rsidR="00DF31E6" w:rsidRPr="0095250E">
        <w:rPr>
          <w:lang w:eastAsia="zh-CN"/>
        </w:rPr>
        <w:t>.1.2</w:t>
      </w:r>
      <w:r w:rsidR="00DF31E6" w:rsidRPr="0095250E">
        <w:rPr>
          <w:lang w:eastAsia="zh-CN"/>
        </w:rPr>
        <w:tab/>
        <w:t>Multicast MCCH scheduling</w:t>
      </w:r>
      <w:bookmarkEnd w:id="126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6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6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64"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64"/>
    </w:p>
    <w:p w14:paraId="3DC79D69" w14:textId="04E27254" w:rsidR="00DF31E6" w:rsidRPr="0095250E" w:rsidRDefault="006F34A7" w:rsidP="00DF31E6">
      <w:pPr>
        <w:pStyle w:val="Heading4"/>
        <w:rPr>
          <w:lang w:eastAsia="zh-CN"/>
        </w:rPr>
      </w:pPr>
      <w:bookmarkStart w:id="1265" w:name="_Toc156130181"/>
      <w:r w:rsidRPr="0095250E">
        <w:rPr>
          <w:lang w:eastAsia="zh-CN"/>
        </w:rPr>
        <w:t>5.10</w:t>
      </w:r>
      <w:r w:rsidR="00DF31E6" w:rsidRPr="0095250E">
        <w:rPr>
          <w:lang w:eastAsia="zh-CN"/>
        </w:rPr>
        <w:t>.2.1</w:t>
      </w:r>
      <w:r w:rsidR="00DF31E6" w:rsidRPr="0095250E">
        <w:rPr>
          <w:lang w:eastAsia="zh-CN"/>
        </w:rPr>
        <w:tab/>
        <w:t>General</w:t>
      </w:r>
      <w:bookmarkEnd w:id="1265"/>
    </w:p>
    <w:p w14:paraId="2DEE8A4E" w14:textId="77777777" w:rsidR="00DF31E6" w:rsidRPr="0095250E" w:rsidRDefault="00A172A9" w:rsidP="00DF31E6">
      <w:pPr>
        <w:pStyle w:val="TH"/>
        <w:rPr>
          <w:lang w:eastAsia="zh-CN"/>
        </w:rPr>
      </w:pPr>
      <w:r w:rsidRPr="00A172A9">
        <w:rPr>
          <w:rFonts w:eastAsiaTheme="minorEastAsia"/>
          <w:noProof/>
          <w:lang w:eastAsia="en-US"/>
        </w:rPr>
        <w:object w:dxaOrig="7200" w:dyaOrig="2310" w14:anchorId="350E9433">
          <v:shape id="_x0000_i1031" type="#_x0000_t75" alt="" style="width:5in;height:115.5pt;mso-width-percent:0;mso-height-percent:0;mso-width-percent:0;mso-height-percent:0" o:ole="">
            <v:imagedata r:id="rId140" o:title=""/>
          </v:shape>
          <o:OLEObject Type="Embed" ProgID="Word.Picture.8" ShapeID="_x0000_i1031" DrawAspect="Content" ObjectID="_1771340179"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66" w:name="_Toc156130182"/>
      <w:r w:rsidRPr="0095250E">
        <w:rPr>
          <w:lang w:eastAsia="zh-CN"/>
        </w:rPr>
        <w:t>5.10</w:t>
      </w:r>
      <w:r w:rsidR="00DF31E6" w:rsidRPr="0095250E">
        <w:rPr>
          <w:lang w:eastAsia="zh-CN"/>
        </w:rPr>
        <w:t>.2.2</w:t>
      </w:r>
      <w:r w:rsidR="00DF31E6" w:rsidRPr="0095250E">
        <w:rPr>
          <w:lang w:eastAsia="zh-CN"/>
        </w:rPr>
        <w:tab/>
        <w:t>Initiation</w:t>
      </w:r>
      <w:bookmarkEnd w:id="126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6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6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6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68"/>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69" w:name="_Toc156130185"/>
      <w:bookmarkStart w:id="1270" w:name="_Hlk148521567"/>
      <w:r w:rsidRPr="0095250E">
        <w:rPr>
          <w:lang w:eastAsia="zh-CN"/>
        </w:rPr>
        <w:t>5.10</w:t>
      </w:r>
      <w:r w:rsidR="00DF31E6" w:rsidRPr="0095250E">
        <w:rPr>
          <w:lang w:eastAsia="zh-CN"/>
        </w:rPr>
        <w:t>.3</w:t>
      </w:r>
      <w:r w:rsidR="00DF31E6" w:rsidRPr="0095250E">
        <w:rPr>
          <w:lang w:eastAsia="zh-CN"/>
        </w:rPr>
        <w:tab/>
        <w:t>MRB configuration</w:t>
      </w:r>
      <w:bookmarkEnd w:id="1269"/>
    </w:p>
    <w:p w14:paraId="466A592B" w14:textId="55564E67" w:rsidR="00DF31E6" w:rsidRPr="0095250E" w:rsidRDefault="006F34A7" w:rsidP="00DF31E6">
      <w:pPr>
        <w:pStyle w:val="Heading4"/>
        <w:rPr>
          <w:lang w:eastAsia="zh-CN"/>
        </w:rPr>
      </w:pPr>
      <w:bookmarkStart w:id="1271" w:name="_Toc156130186"/>
      <w:r w:rsidRPr="0095250E">
        <w:rPr>
          <w:lang w:eastAsia="zh-CN"/>
        </w:rPr>
        <w:t>5.10</w:t>
      </w:r>
      <w:r w:rsidR="00DF31E6" w:rsidRPr="0095250E">
        <w:rPr>
          <w:lang w:eastAsia="zh-CN"/>
        </w:rPr>
        <w:t>.3.1</w:t>
      </w:r>
      <w:r w:rsidR="00DF31E6" w:rsidRPr="0095250E">
        <w:rPr>
          <w:lang w:eastAsia="zh-CN"/>
        </w:rPr>
        <w:tab/>
        <w:t>General</w:t>
      </w:r>
      <w:bookmarkEnd w:id="127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72" w:name="_Hlk148603447"/>
      <w:bookmarkStart w:id="127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7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7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74" w:name="_Toc156130187"/>
      <w:r w:rsidRPr="0095250E">
        <w:rPr>
          <w:lang w:eastAsia="zh-CN"/>
        </w:rPr>
        <w:t>5.10</w:t>
      </w:r>
      <w:r w:rsidR="00DF31E6" w:rsidRPr="0095250E">
        <w:rPr>
          <w:lang w:eastAsia="zh-CN"/>
        </w:rPr>
        <w:t>.3.2</w:t>
      </w:r>
      <w:r w:rsidR="00DF31E6" w:rsidRPr="0095250E">
        <w:rPr>
          <w:lang w:eastAsia="zh-CN"/>
        </w:rPr>
        <w:tab/>
        <w:t>Multicast MRB establishment</w:t>
      </w:r>
      <w:bookmarkEnd w:id="127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75" w:name="_Toc156130188"/>
      <w:r w:rsidRPr="0095250E">
        <w:rPr>
          <w:lang w:eastAsia="zh-CN"/>
        </w:rPr>
        <w:t>5.10</w:t>
      </w:r>
      <w:r w:rsidR="00DF31E6" w:rsidRPr="0095250E">
        <w:rPr>
          <w:lang w:eastAsia="zh-CN"/>
        </w:rPr>
        <w:t>.3.3</w:t>
      </w:r>
      <w:r w:rsidR="00DF31E6" w:rsidRPr="0095250E">
        <w:rPr>
          <w:lang w:eastAsia="zh-CN"/>
        </w:rPr>
        <w:tab/>
        <w:t>Multicast MRB release</w:t>
      </w:r>
      <w:bookmarkEnd w:id="127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70"/>
    </w:p>
    <w:p w14:paraId="38E8893B" w14:textId="77777777" w:rsidR="00394471" w:rsidRPr="0095250E" w:rsidRDefault="00394471" w:rsidP="00394471">
      <w:pPr>
        <w:overflowPunct/>
        <w:autoSpaceDE/>
        <w:autoSpaceDN/>
        <w:adjustRightInd/>
        <w:spacing w:after="0"/>
        <w:sectPr w:rsidR="00394471" w:rsidRPr="0095250E" w:rsidSect="00565E1C">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76" w:name="_Toc60777073"/>
      <w:bookmarkStart w:id="1277" w:name="_Toc156130189"/>
      <w:r w:rsidRPr="0095250E">
        <w:lastRenderedPageBreak/>
        <w:t>6</w:t>
      </w:r>
      <w:r w:rsidRPr="0095250E">
        <w:tab/>
        <w:t>Protocol data units, formats and parameters (ASN.1)</w:t>
      </w:r>
      <w:bookmarkEnd w:id="1276"/>
      <w:bookmarkEnd w:id="1277"/>
    </w:p>
    <w:p w14:paraId="3D67480F" w14:textId="77777777" w:rsidR="00394471" w:rsidRPr="0095250E" w:rsidRDefault="00394471" w:rsidP="00394471">
      <w:pPr>
        <w:pStyle w:val="Heading2"/>
      </w:pPr>
      <w:bookmarkStart w:id="1278" w:name="_Toc60777074"/>
      <w:bookmarkStart w:id="1279" w:name="_Toc156130190"/>
      <w:r w:rsidRPr="0095250E">
        <w:t>6.1</w:t>
      </w:r>
      <w:r w:rsidRPr="0095250E">
        <w:tab/>
        <w:t>General</w:t>
      </w:r>
      <w:bookmarkEnd w:id="1278"/>
      <w:bookmarkEnd w:id="1279"/>
    </w:p>
    <w:p w14:paraId="3E443992" w14:textId="77777777" w:rsidR="00394471" w:rsidRPr="0095250E" w:rsidRDefault="00394471" w:rsidP="00394471">
      <w:pPr>
        <w:pStyle w:val="Heading3"/>
      </w:pPr>
      <w:bookmarkStart w:id="1280" w:name="_Toc60777075"/>
      <w:bookmarkStart w:id="1281" w:name="_Toc156130191"/>
      <w:r w:rsidRPr="0095250E">
        <w:t>6.1.1</w:t>
      </w:r>
      <w:r w:rsidRPr="0095250E">
        <w:tab/>
        <w:t>Introduction</w:t>
      </w:r>
      <w:bookmarkEnd w:id="1280"/>
      <w:bookmarkEnd w:id="128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82" w:name="_Toc60777076"/>
      <w:bookmarkStart w:id="1283" w:name="_Toc156130192"/>
      <w:r w:rsidRPr="0095250E">
        <w:t>6.1.2</w:t>
      </w:r>
      <w:r w:rsidRPr="0095250E">
        <w:tab/>
        <w:t>Need codes and conditions for optional fields</w:t>
      </w:r>
      <w:bookmarkEnd w:id="1282"/>
      <w:bookmarkEnd w:id="128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284" w:name="_Toc60777077"/>
      <w:bookmarkStart w:id="1285" w:name="_Toc156130193"/>
      <w:r w:rsidRPr="0095250E">
        <w:t>6.1.3</w:t>
      </w:r>
      <w:r w:rsidRPr="0095250E">
        <w:tab/>
        <w:t>General rules</w:t>
      </w:r>
      <w:bookmarkEnd w:id="1284"/>
      <w:bookmarkEnd w:id="128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286" w:name="_Toc60777078"/>
      <w:bookmarkStart w:id="1287" w:name="_Toc156130194"/>
      <w:r w:rsidRPr="0095250E">
        <w:t>6.2</w:t>
      </w:r>
      <w:r w:rsidRPr="0095250E">
        <w:tab/>
        <w:t>RRC messages</w:t>
      </w:r>
      <w:bookmarkEnd w:id="1286"/>
      <w:bookmarkEnd w:id="1287"/>
    </w:p>
    <w:p w14:paraId="4BEF3DEF" w14:textId="77777777" w:rsidR="00394471" w:rsidRPr="0095250E" w:rsidRDefault="00394471" w:rsidP="00394471">
      <w:pPr>
        <w:pStyle w:val="Heading3"/>
      </w:pPr>
      <w:bookmarkStart w:id="1288" w:name="_Toc60777079"/>
      <w:bookmarkStart w:id="1289" w:name="_Toc156130195"/>
      <w:r w:rsidRPr="0095250E">
        <w:t>6.2.1</w:t>
      </w:r>
      <w:r w:rsidRPr="0095250E">
        <w:tab/>
        <w:t>General message structure</w:t>
      </w:r>
      <w:bookmarkEnd w:id="1288"/>
      <w:bookmarkEnd w:id="1289"/>
    </w:p>
    <w:p w14:paraId="3427D59D" w14:textId="77777777" w:rsidR="00394471" w:rsidRPr="0095250E" w:rsidRDefault="00394471" w:rsidP="00394471">
      <w:pPr>
        <w:pStyle w:val="Heading4"/>
        <w:rPr>
          <w:i/>
          <w:iCs/>
          <w:noProof/>
          <w:lang w:eastAsia="zh-CN"/>
        </w:rPr>
      </w:pPr>
      <w:bookmarkStart w:id="1290" w:name="_Toc60777080"/>
      <w:bookmarkStart w:id="1291" w:name="_Toc156130196"/>
      <w:r w:rsidRPr="0095250E">
        <w:rPr>
          <w:i/>
          <w:iCs/>
          <w:lang w:eastAsia="zh-CN"/>
        </w:rPr>
        <w:t>–</w:t>
      </w:r>
      <w:r w:rsidRPr="0095250E">
        <w:rPr>
          <w:i/>
          <w:iCs/>
          <w:lang w:eastAsia="zh-CN"/>
        </w:rPr>
        <w:tab/>
      </w:r>
      <w:r w:rsidRPr="0095250E">
        <w:rPr>
          <w:i/>
          <w:iCs/>
          <w:noProof/>
          <w:lang w:eastAsia="zh-CN"/>
        </w:rPr>
        <w:t>NR-RRC-Definitions</w:t>
      </w:r>
      <w:bookmarkEnd w:id="1290"/>
      <w:bookmarkEnd w:id="129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292" w:name="_Hlk99920787"/>
    </w:p>
    <w:bookmarkEnd w:id="129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293" w:name="_Toc60777081"/>
      <w:bookmarkStart w:id="1294" w:name="_Toc156130197"/>
      <w:r w:rsidRPr="0095250E">
        <w:rPr>
          <w:i/>
          <w:iCs/>
        </w:rPr>
        <w:t>–</w:t>
      </w:r>
      <w:r w:rsidRPr="0095250E">
        <w:rPr>
          <w:i/>
          <w:iCs/>
        </w:rPr>
        <w:tab/>
        <w:t>BCCH-BCH-Message</w:t>
      </w:r>
      <w:bookmarkEnd w:id="1293"/>
      <w:bookmarkEnd w:id="129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295" w:name="_Toc60777082"/>
      <w:bookmarkStart w:id="1296" w:name="_Toc156130198"/>
      <w:r w:rsidRPr="0095250E">
        <w:rPr>
          <w:i/>
          <w:iCs/>
        </w:rPr>
        <w:t>–</w:t>
      </w:r>
      <w:r w:rsidRPr="0095250E">
        <w:rPr>
          <w:i/>
          <w:iCs/>
        </w:rPr>
        <w:tab/>
        <w:t>BCCH-DL-SCH-Message</w:t>
      </w:r>
      <w:bookmarkEnd w:id="1295"/>
      <w:bookmarkEnd w:id="129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297" w:name="_Toc60777083"/>
      <w:bookmarkStart w:id="1298" w:name="_Toc156130199"/>
      <w:r w:rsidRPr="0095250E">
        <w:t>–</w:t>
      </w:r>
      <w:r w:rsidRPr="0095250E">
        <w:tab/>
      </w:r>
      <w:r w:rsidRPr="0095250E">
        <w:rPr>
          <w:i/>
          <w:noProof/>
        </w:rPr>
        <w:t>DL-CCCH-Message</w:t>
      </w:r>
      <w:bookmarkEnd w:id="1297"/>
      <w:bookmarkEnd w:id="129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299" w:name="_Toc60777084"/>
      <w:bookmarkStart w:id="1300" w:name="_Toc156130200"/>
      <w:r w:rsidRPr="0095250E">
        <w:rPr>
          <w:i/>
          <w:iCs/>
        </w:rPr>
        <w:t>–</w:t>
      </w:r>
      <w:r w:rsidRPr="0095250E">
        <w:rPr>
          <w:i/>
          <w:iCs/>
        </w:rPr>
        <w:tab/>
      </w:r>
      <w:r w:rsidRPr="0095250E">
        <w:rPr>
          <w:i/>
          <w:iCs/>
          <w:noProof/>
        </w:rPr>
        <w:t>DL-DCCH-Message</w:t>
      </w:r>
      <w:bookmarkEnd w:id="1299"/>
      <w:bookmarkEnd w:id="130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01" w:name="_Toc156130201"/>
      <w:r w:rsidRPr="0095250E">
        <w:rPr>
          <w:i/>
          <w:iCs/>
        </w:rPr>
        <w:t>–</w:t>
      </w:r>
      <w:r w:rsidRPr="0095250E">
        <w:rPr>
          <w:i/>
          <w:iCs/>
        </w:rPr>
        <w:tab/>
        <w:t>MCCH-Message</w:t>
      </w:r>
      <w:bookmarkEnd w:id="130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02" w:name="_Toc156130202"/>
      <w:r w:rsidRPr="0095250E">
        <w:rPr>
          <w:i/>
          <w:iCs/>
        </w:rPr>
        <w:t>–</w:t>
      </w:r>
      <w:r w:rsidRPr="0095250E">
        <w:rPr>
          <w:i/>
          <w:iCs/>
        </w:rPr>
        <w:tab/>
        <w:t>MulticastMCCH-Message</w:t>
      </w:r>
      <w:bookmarkEnd w:id="1302"/>
    </w:p>
    <w:p w14:paraId="2DD25D44" w14:textId="77777777" w:rsidR="00DF31E6" w:rsidRPr="0095250E" w:rsidRDefault="00DF31E6" w:rsidP="00DF31E6">
      <w:pPr>
        <w:rPr>
          <w:lang w:eastAsia="zh-CN"/>
        </w:rPr>
      </w:pPr>
      <w:r w:rsidRPr="0095250E">
        <w:rPr>
          <w:lang w:eastAsia="zh-CN"/>
        </w:rPr>
        <w:t xml:space="preserve">The </w:t>
      </w:r>
      <w:bookmarkStart w:id="1303" w:name="_Hlk152352911"/>
      <w:r w:rsidRPr="0095250E">
        <w:rPr>
          <w:i/>
          <w:lang w:eastAsia="zh-CN"/>
        </w:rPr>
        <w:t>MulticastMCCH-Message</w:t>
      </w:r>
      <w:bookmarkEnd w:id="130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04" w:name="_Toc60777085"/>
      <w:bookmarkStart w:id="1305" w:name="_Toc156130203"/>
      <w:r w:rsidRPr="0095250E">
        <w:rPr>
          <w:i/>
          <w:iCs/>
        </w:rPr>
        <w:t>–</w:t>
      </w:r>
      <w:r w:rsidRPr="0095250E">
        <w:rPr>
          <w:i/>
          <w:iCs/>
        </w:rPr>
        <w:tab/>
        <w:t>PCCH-Message</w:t>
      </w:r>
      <w:bookmarkEnd w:id="1304"/>
      <w:bookmarkEnd w:id="130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06" w:name="_Toc60777086"/>
      <w:bookmarkStart w:id="1307" w:name="_Toc156130204"/>
      <w:r w:rsidRPr="0095250E">
        <w:t>–</w:t>
      </w:r>
      <w:r w:rsidRPr="0095250E">
        <w:tab/>
      </w:r>
      <w:r w:rsidRPr="0095250E">
        <w:rPr>
          <w:i/>
          <w:noProof/>
        </w:rPr>
        <w:t>UL-CCCH-Message</w:t>
      </w:r>
      <w:bookmarkEnd w:id="1306"/>
      <w:bookmarkEnd w:id="130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08" w:name="_Toc60777087"/>
      <w:bookmarkStart w:id="1309" w:name="_Toc156130205"/>
      <w:r w:rsidRPr="0095250E">
        <w:rPr>
          <w:i/>
          <w:iCs/>
        </w:rPr>
        <w:t>–</w:t>
      </w:r>
      <w:r w:rsidRPr="0095250E">
        <w:rPr>
          <w:i/>
          <w:iCs/>
        </w:rPr>
        <w:tab/>
        <w:t>UL-CCCH1-Message</w:t>
      </w:r>
      <w:bookmarkEnd w:id="1308"/>
      <w:bookmarkEnd w:id="130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10" w:name="_Toc60777088"/>
      <w:bookmarkStart w:id="1311" w:name="_Toc156130206"/>
      <w:r w:rsidRPr="0095250E">
        <w:rPr>
          <w:i/>
          <w:iCs/>
        </w:rPr>
        <w:t>–</w:t>
      </w:r>
      <w:r w:rsidRPr="0095250E">
        <w:rPr>
          <w:i/>
          <w:iCs/>
        </w:rPr>
        <w:tab/>
      </w:r>
      <w:r w:rsidRPr="0095250E">
        <w:rPr>
          <w:i/>
          <w:iCs/>
          <w:noProof/>
        </w:rPr>
        <w:t>UL-DCCH-Message</w:t>
      </w:r>
      <w:bookmarkEnd w:id="1310"/>
      <w:bookmarkEnd w:id="131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12" w:name="_Toc60777089"/>
      <w:bookmarkStart w:id="1313" w:name="_Toc156130207"/>
      <w:bookmarkStart w:id="1314" w:name="_Hlk54206646"/>
      <w:r w:rsidRPr="0095250E">
        <w:lastRenderedPageBreak/>
        <w:t>6.2.2</w:t>
      </w:r>
      <w:r w:rsidRPr="0095250E">
        <w:tab/>
        <w:t>Message definitions</w:t>
      </w:r>
      <w:bookmarkEnd w:id="1312"/>
      <w:bookmarkEnd w:id="1313"/>
    </w:p>
    <w:p w14:paraId="67F253FE" w14:textId="77777777" w:rsidR="00394471" w:rsidRPr="0095250E" w:rsidRDefault="00394471" w:rsidP="00394471">
      <w:pPr>
        <w:pStyle w:val="Heading4"/>
        <w:rPr>
          <w:rFonts w:eastAsia="SimSun"/>
          <w:lang w:eastAsia="zh-CN"/>
        </w:rPr>
      </w:pPr>
      <w:bookmarkStart w:id="1315" w:name="_Toc60777090"/>
      <w:bookmarkStart w:id="1316" w:name="_Toc156130208"/>
      <w:bookmarkEnd w:id="1314"/>
      <w:r w:rsidRPr="0095250E">
        <w:t>–</w:t>
      </w:r>
      <w:r w:rsidRPr="0095250E">
        <w:tab/>
      </w:r>
      <w:r w:rsidRPr="0095250E">
        <w:rPr>
          <w:rFonts w:eastAsia="SimSun"/>
          <w:i/>
          <w:noProof/>
          <w:lang w:eastAsia="zh-CN"/>
        </w:rPr>
        <w:t>CounterCheck</w:t>
      </w:r>
      <w:bookmarkEnd w:id="1315"/>
      <w:bookmarkEnd w:id="131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17" w:name="_Toc60777091"/>
      <w:bookmarkStart w:id="1318" w:name="_Toc156130209"/>
      <w:r w:rsidRPr="0095250E">
        <w:t>–</w:t>
      </w:r>
      <w:r w:rsidRPr="0095250E">
        <w:tab/>
      </w:r>
      <w:r w:rsidRPr="0095250E">
        <w:rPr>
          <w:rFonts w:eastAsia="SimSun"/>
          <w:i/>
          <w:noProof/>
          <w:lang w:eastAsia="zh-CN"/>
        </w:rPr>
        <w:t>CounterCheckResponse</w:t>
      </w:r>
      <w:bookmarkEnd w:id="1317"/>
      <w:bookmarkEnd w:id="131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19" w:name="_Toc60777092"/>
      <w:bookmarkStart w:id="1320" w:name="_Toc156130210"/>
      <w:r w:rsidRPr="0095250E">
        <w:t>–</w:t>
      </w:r>
      <w:r w:rsidRPr="0095250E">
        <w:tab/>
      </w:r>
      <w:r w:rsidRPr="0095250E">
        <w:rPr>
          <w:bCs/>
          <w:i/>
          <w:iCs/>
          <w:noProof/>
        </w:rPr>
        <w:t>DedicatedSIBRequest</w:t>
      </w:r>
      <w:bookmarkEnd w:id="1319"/>
      <w:bookmarkEnd w:id="132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21" w:name="_Toc60777093"/>
      <w:bookmarkStart w:id="1322" w:name="_Toc156130211"/>
      <w:r w:rsidRPr="0095250E">
        <w:t>–</w:t>
      </w:r>
      <w:r w:rsidRPr="0095250E">
        <w:tab/>
      </w:r>
      <w:r w:rsidRPr="0095250E">
        <w:rPr>
          <w:i/>
          <w:iCs/>
        </w:rPr>
        <w:t>DLDedicatedMessageSegment</w:t>
      </w:r>
      <w:bookmarkEnd w:id="1321"/>
      <w:bookmarkEnd w:id="132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23" w:name="_Toc60777094"/>
      <w:bookmarkStart w:id="1324" w:name="_Toc156130212"/>
      <w:r w:rsidRPr="0095250E">
        <w:t>–</w:t>
      </w:r>
      <w:r w:rsidRPr="0095250E">
        <w:tab/>
      </w:r>
      <w:r w:rsidRPr="0095250E">
        <w:rPr>
          <w:i/>
        </w:rPr>
        <w:t>DLInformationTransfer</w:t>
      </w:r>
      <w:bookmarkEnd w:id="1323"/>
      <w:bookmarkEnd w:id="132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25" w:name="_Toc60777095"/>
      <w:bookmarkStart w:id="1326" w:name="_Toc156130213"/>
      <w:r w:rsidRPr="0095250E">
        <w:rPr>
          <w:i/>
          <w:iCs/>
        </w:rPr>
        <w:t>–</w:t>
      </w:r>
      <w:r w:rsidRPr="0095250E">
        <w:rPr>
          <w:i/>
          <w:iCs/>
        </w:rPr>
        <w:tab/>
        <w:t>DL</w:t>
      </w:r>
      <w:r w:rsidRPr="0095250E">
        <w:rPr>
          <w:i/>
          <w:iCs/>
          <w:noProof/>
        </w:rPr>
        <w:t>InformationTransferMRDC</w:t>
      </w:r>
      <w:bookmarkEnd w:id="1325"/>
      <w:bookmarkEnd w:id="132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27" w:name="_Toc60777096"/>
      <w:bookmarkStart w:id="1328" w:name="_Toc156130214"/>
      <w:r w:rsidRPr="0095250E">
        <w:t>–</w:t>
      </w:r>
      <w:r w:rsidRPr="0095250E">
        <w:tab/>
      </w:r>
      <w:r w:rsidRPr="0095250E">
        <w:rPr>
          <w:i/>
          <w:noProof/>
        </w:rPr>
        <w:t>FailureInformation</w:t>
      </w:r>
      <w:bookmarkEnd w:id="1327"/>
      <w:bookmarkEnd w:id="132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29" w:name="_Toc60777097"/>
      <w:bookmarkStart w:id="1330" w:name="_Toc156130215"/>
      <w:r w:rsidRPr="0095250E">
        <w:t>–</w:t>
      </w:r>
      <w:r w:rsidRPr="0095250E">
        <w:tab/>
      </w:r>
      <w:r w:rsidRPr="0095250E">
        <w:rPr>
          <w:rFonts w:eastAsia="SimSun"/>
          <w:i/>
          <w:iCs/>
          <w:lang w:eastAsia="zh-CN"/>
        </w:rPr>
        <w:t>IABOtherInformation</w:t>
      </w:r>
      <w:bookmarkEnd w:id="1329"/>
      <w:bookmarkEnd w:id="133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31" w:name="_Toc156130216"/>
      <w:r w:rsidRPr="0095250E">
        <w:rPr>
          <w:i/>
          <w:iCs/>
        </w:rPr>
        <w:t>–</w:t>
      </w:r>
      <w:r w:rsidRPr="0095250E">
        <w:rPr>
          <w:i/>
          <w:iCs/>
        </w:rPr>
        <w:tab/>
        <w:t>IndirectPathFailureInformation</w:t>
      </w:r>
      <w:bookmarkEnd w:id="133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8234C7">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8234C7">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8234C7">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32" w:name="_Toc60777098"/>
      <w:bookmarkStart w:id="1333" w:name="_Toc156130217"/>
      <w:r w:rsidRPr="0095250E">
        <w:rPr>
          <w:rFonts w:eastAsia="MS Mincho"/>
        </w:rPr>
        <w:t>–</w:t>
      </w:r>
      <w:r w:rsidRPr="0095250E">
        <w:rPr>
          <w:rFonts w:eastAsia="MS Mincho"/>
        </w:rPr>
        <w:tab/>
      </w:r>
      <w:r w:rsidRPr="0095250E">
        <w:rPr>
          <w:rFonts w:eastAsia="MS Mincho"/>
          <w:i/>
        </w:rPr>
        <w:t>LocationMeasurementIndication</w:t>
      </w:r>
      <w:bookmarkEnd w:id="1332"/>
      <w:bookmarkEnd w:id="133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34" w:name="_Toc60777099"/>
      <w:bookmarkStart w:id="1335"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34"/>
      <w:bookmarkEnd w:id="133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36" w:name="_Toc156130219"/>
      <w:r w:rsidRPr="0095250E">
        <w:rPr>
          <w:i/>
          <w:iCs/>
        </w:rPr>
        <w:t>–</w:t>
      </w:r>
      <w:r w:rsidRPr="0095250E">
        <w:rPr>
          <w:i/>
          <w:iCs/>
        </w:rPr>
        <w:tab/>
        <w:t>MBSBroadcastConfiguration</w:t>
      </w:r>
      <w:bookmarkEnd w:id="133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37" w:name="_Toc156130220"/>
      <w:r w:rsidRPr="0095250E">
        <w:rPr>
          <w:i/>
          <w:iCs/>
        </w:rPr>
        <w:t>–</w:t>
      </w:r>
      <w:r w:rsidRPr="0095250E">
        <w:rPr>
          <w:i/>
          <w:iCs/>
        </w:rPr>
        <w:tab/>
        <w:t>MBSInterestIndication</w:t>
      </w:r>
      <w:bookmarkEnd w:id="133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38" w:name="_Toc156130221"/>
      <w:r w:rsidRPr="0095250E">
        <w:rPr>
          <w:i/>
          <w:iCs/>
        </w:rPr>
        <w:t>–</w:t>
      </w:r>
      <w:r w:rsidRPr="0095250E">
        <w:rPr>
          <w:i/>
          <w:iCs/>
        </w:rPr>
        <w:tab/>
        <w:t>MBSMulticastConfiguration</w:t>
      </w:r>
      <w:bookmarkEnd w:id="133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39" w:name="_Toc60777100"/>
      <w:bookmarkStart w:id="1340" w:name="_Toc156130222"/>
      <w:r w:rsidRPr="0095250E">
        <w:rPr>
          <w:i/>
          <w:iCs/>
        </w:rPr>
        <w:t>–</w:t>
      </w:r>
      <w:r w:rsidRPr="0095250E">
        <w:rPr>
          <w:i/>
          <w:iCs/>
        </w:rPr>
        <w:tab/>
        <w:t>MCGFailureInformation</w:t>
      </w:r>
      <w:bookmarkEnd w:id="1339"/>
      <w:bookmarkEnd w:id="134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41" w:name="_Toc60777101"/>
      <w:bookmarkStart w:id="1342" w:name="_Toc156130223"/>
      <w:r w:rsidRPr="0095250E">
        <w:rPr>
          <w:rFonts w:eastAsia="MS Mincho"/>
        </w:rPr>
        <w:t>–</w:t>
      </w:r>
      <w:r w:rsidRPr="0095250E">
        <w:rPr>
          <w:rFonts w:eastAsia="MS Mincho"/>
        </w:rPr>
        <w:tab/>
      </w:r>
      <w:r w:rsidRPr="0095250E">
        <w:rPr>
          <w:rFonts w:eastAsia="MS Mincho"/>
          <w:i/>
        </w:rPr>
        <w:t>MeasurementReport</w:t>
      </w:r>
      <w:bookmarkEnd w:id="1341"/>
      <w:bookmarkEnd w:id="134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43" w:name="_Toc156130224"/>
      <w:r w:rsidRPr="0095250E">
        <w:rPr>
          <w:rFonts w:eastAsia="MS Mincho"/>
        </w:rPr>
        <w:t>–</w:t>
      </w:r>
      <w:r w:rsidRPr="0095250E">
        <w:rPr>
          <w:rFonts w:eastAsia="MS Mincho"/>
        </w:rPr>
        <w:tab/>
      </w:r>
      <w:r w:rsidRPr="0095250E">
        <w:rPr>
          <w:rFonts w:eastAsia="MS Mincho"/>
          <w:i/>
        </w:rPr>
        <w:t>MeasurementReportAppLayer</w:t>
      </w:r>
      <w:bookmarkEnd w:id="134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4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4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4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4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8234C7">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8234C7">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8234C7">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8234C7">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8234C7">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4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4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47" w:name="_Toc60777102"/>
      <w:bookmarkStart w:id="1348" w:name="_Toc156130225"/>
      <w:r w:rsidRPr="0095250E">
        <w:t>–</w:t>
      </w:r>
      <w:r w:rsidRPr="0095250E">
        <w:tab/>
      </w:r>
      <w:r w:rsidRPr="0095250E">
        <w:rPr>
          <w:i/>
        </w:rPr>
        <w:t>MIB</w:t>
      </w:r>
      <w:bookmarkEnd w:id="1347"/>
      <w:bookmarkEnd w:id="134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49" w:name="_Toc60777103"/>
      <w:bookmarkStart w:id="1350" w:name="_Toc156130226"/>
      <w:r w:rsidRPr="0095250E">
        <w:lastRenderedPageBreak/>
        <w:t>–</w:t>
      </w:r>
      <w:r w:rsidRPr="0095250E">
        <w:tab/>
      </w:r>
      <w:r w:rsidRPr="0095250E">
        <w:rPr>
          <w:i/>
        </w:rPr>
        <w:t>MobilityFromNRCommand</w:t>
      </w:r>
      <w:bookmarkEnd w:id="1349"/>
      <w:bookmarkEnd w:id="1350"/>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51" w:name="_Toc60777104"/>
      <w:bookmarkStart w:id="1352" w:name="_Toc156130227"/>
      <w:r w:rsidRPr="0095250E">
        <w:t>–</w:t>
      </w:r>
      <w:r w:rsidRPr="0095250E">
        <w:tab/>
      </w:r>
      <w:r w:rsidRPr="0095250E">
        <w:rPr>
          <w:i/>
        </w:rPr>
        <w:t>Paging</w:t>
      </w:r>
      <w:bookmarkEnd w:id="1351"/>
      <w:bookmarkEnd w:id="135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53" w:name="_Toc60777105"/>
      <w:bookmarkStart w:id="1354" w:name="_Toc156130228"/>
      <w:r w:rsidRPr="0095250E">
        <w:t>–</w:t>
      </w:r>
      <w:r w:rsidRPr="0095250E">
        <w:tab/>
      </w:r>
      <w:r w:rsidRPr="0095250E">
        <w:rPr>
          <w:i/>
          <w:noProof/>
        </w:rPr>
        <w:t>RRCReestablishment</w:t>
      </w:r>
      <w:bookmarkEnd w:id="1353"/>
      <w:bookmarkEnd w:id="135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55" w:name="_Toc60777106"/>
      <w:bookmarkStart w:id="1356" w:name="_Toc156130229"/>
      <w:r w:rsidRPr="0095250E">
        <w:t>–</w:t>
      </w:r>
      <w:r w:rsidRPr="0095250E">
        <w:tab/>
      </w:r>
      <w:r w:rsidRPr="0095250E">
        <w:rPr>
          <w:i/>
          <w:noProof/>
        </w:rPr>
        <w:t>RRCReestablishmentComplete</w:t>
      </w:r>
      <w:bookmarkEnd w:id="1355"/>
      <w:bookmarkEnd w:id="135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57" w:name="_Toc60777107"/>
      <w:bookmarkStart w:id="1358" w:name="_Toc156130230"/>
      <w:r w:rsidRPr="0095250E">
        <w:t>–</w:t>
      </w:r>
      <w:r w:rsidRPr="0095250E">
        <w:tab/>
      </w:r>
      <w:r w:rsidRPr="0095250E">
        <w:rPr>
          <w:i/>
          <w:noProof/>
        </w:rPr>
        <w:t>RRCReestablishmentRequest</w:t>
      </w:r>
      <w:bookmarkEnd w:id="1357"/>
      <w:bookmarkEnd w:id="135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59" w:name="_Toc60777108"/>
      <w:bookmarkStart w:id="1360" w:name="_Toc156130231"/>
      <w:r w:rsidRPr="0095250E">
        <w:t>–</w:t>
      </w:r>
      <w:r w:rsidRPr="0095250E">
        <w:tab/>
      </w:r>
      <w:r w:rsidRPr="0095250E">
        <w:rPr>
          <w:i/>
          <w:noProof/>
        </w:rPr>
        <w:t>RRCReconfiguration</w:t>
      </w:r>
      <w:bookmarkEnd w:id="1359"/>
      <w:bookmarkEnd w:id="136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61" w:name="_Toc60777109"/>
      <w:bookmarkStart w:id="1362" w:name="_Toc156130232"/>
      <w:r w:rsidRPr="0095250E">
        <w:rPr>
          <w:i/>
          <w:iCs/>
        </w:rPr>
        <w:t>–</w:t>
      </w:r>
      <w:r w:rsidRPr="0095250E">
        <w:rPr>
          <w:i/>
          <w:iCs/>
        </w:rPr>
        <w:tab/>
      </w:r>
      <w:r w:rsidRPr="0095250E">
        <w:rPr>
          <w:i/>
          <w:iCs/>
          <w:noProof/>
        </w:rPr>
        <w:t>RRCReconfigurationComplete</w:t>
      </w:r>
      <w:bookmarkEnd w:id="1361"/>
      <w:bookmarkEnd w:id="136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63" w:name="_Toc60777110"/>
      <w:bookmarkStart w:id="1364" w:name="_Toc156130233"/>
      <w:r w:rsidRPr="0095250E">
        <w:t>–</w:t>
      </w:r>
      <w:r w:rsidRPr="0095250E">
        <w:tab/>
      </w:r>
      <w:r w:rsidRPr="0095250E">
        <w:rPr>
          <w:i/>
          <w:noProof/>
        </w:rPr>
        <w:t>RRCReject</w:t>
      </w:r>
      <w:bookmarkEnd w:id="1363"/>
      <w:bookmarkEnd w:id="136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65" w:name="_Toc60777111"/>
      <w:bookmarkStart w:id="1366" w:name="_Toc156130234"/>
      <w:r w:rsidRPr="0095250E">
        <w:t>–</w:t>
      </w:r>
      <w:r w:rsidRPr="0095250E">
        <w:tab/>
      </w:r>
      <w:r w:rsidRPr="0095250E">
        <w:rPr>
          <w:i/>
          <w:noProof/>
        </w:rPr>
        <w:t>RRCRelease</w:t>
      </w:r>
      <w:bookmarkEnd w:id="1365"/>
      <w:bookmarkEnd w:id="136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67" w:name="_Hlk95905177"/>
      <w:r w:rsidRPr="0095250E">
        <w:t>cg-SDT-TA-Valid</w:t>
      </w:r>
      <w:bookmarkEnd w:id="136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68" w:name="OLE_LINK39"/>
            <w:r w:rsidRPr="0095250E">
              <w:rPr>
                <w:b/>
                <w:bCs/>
                <w:i/>
                <w:iCs/>
              </w:rPr>
              <w:t>allowedCG-List</w:t>
            </w:r>
          </w:p>
          <w:bookmarkEnd w:id="1368"/>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8234C7">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8234C7">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8234C7">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8234C7">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8234C7">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8234C7">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8234C7">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8234C7">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8234C7">
            <w:pPr>
              <w:pStyle w:val="TAL"/>
              <w:rPr>
                <w:b/>
                <w:i/>
                <w:lang w:eastAsia="sv-SE"/>
              </w:rPr>
            </w:pPr>
            <w:r w:rsidRPr="0095250E">
              <w:rPr>
                <w:b/>
                <w:i/>
                <w:lang w:eastAsia="sv-SE"/>
              </w:rPr>
              <w:t>bwp-NUL</w:t>
            </w:r>
          </w:p>
          <w:p w14:paraId="1A7BBA29"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8234C7">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8234C7">
            <w:pPr>
              <w:pStyle w:val="TAL"/>
              <w:rPr>
                <w:b/>
                <w:i/>
                <w:lang w:eastAsia="sv-SE"/>
              </w:rPr>
            </w:pPr>
            <w:r w:rsidRPr="0095250E">
              <w:rPr>
                <w:b/>
                <w:i/>
                <w:lang w:eastAsia="sv-SE"/>
              </w:rPr>
              <w:t>bwp-SUL</w:t>
            </w:r>
          </w:p>
          <w:p w14:paraId="48A2DE50"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8234C7">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8234C7">
            <w:pPr>
              <w:pStyle w:val="TAL"/>
              <w:rPr>
                <w:b/>
                <w:bCs/>
                <w:i/>
                <w:iCs/>
              </w:rPr>
            </w:pPr>
            <w:r w:rsidRPr="0095250E">
              <w:rPr>
                <w:b/>
                <w:bCs/>
                <w:i/>
                <w:iCs/>
              </w:rPr>
              <w:t>configType</w:t>
            </w:r>
          </w:p>
          <w:p w14:paraId="25CA956D" w14:textId="77777777" w:rsidR="008F5559" w:rsidRPr="0095250E" w:rsidRDefault="008F5559" w:rsidP="008234C7">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8234C7">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8234C7">
            <w:pPr>
              <w:pStyle w:val="TAL"/>
              <w:rPr>
                <w:b/>
                <w:bCs/>
                <w:i/>
                <w:iCs/>
              </w:rPr>
            </w:pPr>
            <w:r w:rsidRPr="0095250E">
              <w:rPr>
                <w:b/>
                <w:bCs/>
                <w:i/>
                <w:iCs/>
              </w:rPr>
              <w:t>srs-PosHyperSFN-Index</w:t>
            </w:r>
          </w:p>
          <w:p w14:paraId="4492D49C" w14:textId="77777777" w:rsidR="008F5559" w:rsidRPr="0095250E" w:rsidRDefault="008F5559" w:rsidP="008234C7">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8234C7">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8234C7">
            <w:pPr>
              <w:pStyle w:val="TAL"/>
              <w:rPr>
                <w:b/>
                <w:bCs/>
                <w:i/>
                <w:iCs/>
              </w:rPr>
            </w:pPr>
            <w:r w:rsidRPr="0095250E">
              <w:rPr>
                <w:b/>
                <w:bCs/>
                <w:i/>
                <w:iCs/>
              </w:rPr>
              <w:t>srs-PosRRC-InactiveValidityArea</w:t>
            </w:r>
          </w:p>
          <w:p w14:paraId="55C88ABF" w14:textId="77777777" w:rsidR="008F5559" w:rsidRPr="0095250E" w:rsidRDefault="008F5559" w:rsidP="008234C7">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8234C7">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8234C7">
            <w:pPr>
              <w:pStyle w:val="TAL"/>
              <w:rPr>
                <w:b/>
                <w:bCs/>
                <w:i/>
                <w:iCs/>
                <w:lang w:eastAsia="ko-KR"/>
              </w:rPr>
            </w:pPr>
            <w:r w:rsidRPr="0095250E">
              <w:rPr>
                <w:b/>
                <w:bCs/>
                <w:i/>
                <w:iCs/>
              </w:rPr>
              <w:t>inactivePosSRS-ValidityAreaTAT</w:t>
            </w:r>
          </w:p>
          <w:p w14:paraId="68A81C73" w14:textId="77777777" w:rsidR="008F5559" w:rsidRPr="0095250E" w:rsidRDefault="008F5559" w:rsidP="008234C7">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8234C7">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8234C7">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8234C7">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8234C7">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8234C7">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8234C7">
            <w:pPr>
              <w:pStyle w:val="TAL"/>
              <w:rPr>
                <w:b/>
                <w:i/>
                <w:lang w:eastAsia="sv-SE"/>
              </w:rPr>
            </w:pPr>
            <w:r w:rsidRPr="0095250E">
              <w:rPr>
                <w:b/>
                <w:i/>
                <w:lang w:eastAsia="sv-SE"/>
              </w:rPr>
              <w:t>bwp</w:t>
            </w:r>
          </w:p>
          <w:p w14:paraId="0084BD8B" w14:textId="77777777" w:rsidR="008F5559" w:rsidRPr="0095250E" w:rsidRDefault="008F5559" w:rsidP="008234C7">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8234C7">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8234C7">
            <w:pPr>
              <w:pStyle w:val="TAL"/>
              <w:rPr>
                <w:b/>
                <w:bCs/>
                <w:i/>
              </w:rPr>
            </w:pPr>
            <w:r w:rsidRPr="0095250E">
              <w:rPr>
                <w:b/>
                <w:bCs/>
                <w:i/>
              </w:rPr>
              <w:t>srs-PosConfig</w:t>
            </w:r>
          </w:p>
          <w:p w14:paraId="5D5B4C08" w14:textId="77777777" w:rsidR="008F5559" w:rsidRPr="0095250E" w:rsidRDefault="008F5559" w:rsidP="008234C7">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8234C7">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8234C7">
            <w:pPr>
              <w:pStyle w:val="TAL"/>
              <w:rPr>
                <w:rFonts w:cs="Arial"/>
                <w:b/>
                <w:bCs/>
                <w:i/>
                <w:iCs/>
              </w:rPr>
            </w:pPr>
            <w:r w:rsidRPr="0095250E">
              <w:rPr>
                <w:rFonts w:cs="Arial"/>
                <w:b/>
                <w:bCs/>
                <w:i/>
                <w:iCs/>
              </w:rPr>
              <w:t>freqInfoAdditionalCcList</w:t>
            </w:r>
          </w:p>
          <w:p w14:paraId="2FDD95F4" w14:textId="77777777" w:rsidR="008F5559" w:rsidRPr="0095250E" w:rsidRDefault="008F5559" w:rsidP="008234C7">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69" w:name="_Toc60777112"/>
      <w:bookmarkStart w:id="1370" w:name="_Toc156130235"/>
      <w:r w:rsidRPr="0095250E">
        <w:t>–</w:t>
      </w:r>
      <w:r w:rsidRPr="0095250E">
        <w:tab/>
      </w:r>
      <w:r w:rsidRPr="0095250E">
        <w:rPr>
          <w:i/>
          <w:noProof/>
        </w:rPr>
        <w:t>RRCResume</w:t>
      </w:r>
      <w:bookmarkEnd w:id="1369"/>
      <w:bookmarkEnd w:id="137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71" w:name="_Toc60777113"/>
      <w:bookmarkStart w:id="1372" w:name="_Toc156130236"/>
      <w:r w:rsidRPr="0095250E">
        <w:t>–</w:t>
      </w:r>
      <w:r w:rsidRPr="0095250E">
        <w:tab/>
      </w:r>
      <w:r w:rsidRPr="0095250E">
        <w:rPr>
          <w:i/>
          <w:noProof/>
        </w:rPr>
        <w:t>RRCResumeComplete</w:t>
      </w:r>
      <w:bookmarkEnd w:id="1371"/>
      <w:bookmarkEnd w:id="137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8234C7">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8234C7">
            <w:pPr>
              <w:pStyle w:val="TAL"/>
              <w:rPr>
                <w:b/>
                <w:bCs/>
                <w:i/>
                <w:iCs/>
              </w:rPr>
            </w:pPr>
            <w:r w:rsidRPr="0095250E">
              <w:rPr>
                <w:b/>
                <w:bCs/>
                <w:i/>
                <w:iCs/>
              </w:rPr>
              <w:t>measConfigReportAppLayerAvailable</w:t>
            </w:r>
          </w:p>
          <w:p w14:paraId="03C68D0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73" w:name="_Toc60777114"/>
      <w:bookmarkStart w:id="1374" w:name="_Toc156130237"/>
      <w:r w:rsidRPr="0095250E">
        <w:t>–</w:t>
      </w:r>
      <w:r w:rsidRPr="0095250E">
        <w:tab/>
      </w:r>
      <w:r w:rsidRPr="0095250E">
        <w:rPr>
          <w:i/>
          <w:noProof/>
        </w:rPr>
        <w:t>RRCResumeRequest</w:t>
      </w:r>
      <w:bookmarkEnd w:id="1373"/>
      <w:bookmarkEnd w:id="137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75" w:name="_Toc60777115"/>
      <w:bookmarkStart w:id="1376" w:name="_Toc156130238"/>
      <w:r w:rsidRPr="0095250E">
        <w:t>–</w:t>
      </w:r>
      <w:r w:rsidRPr="0095250E">
        <w:tab/>
      </w:r>
      <w:r w:rsidRPr="0095250E">
        <w:rPr>
          <w:i/>
          <w:noProof/>
        </w:rPr>
        <w:t>RRCResumeRequest1</w:t>
      </w:r>
      <w:bookmarkEnd w:id="1375"/>
      <w:bookmarkEnd w:id="137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77" w:name="_Toc60777116"/>
      <w:bookmarkStart w:id="1378" w:name="_Toc156130239"/>
      <w:r w:rsidRPr="0095250E">
        <w:t>–</w:t>
      </w:r>
      <w:r w:rsidRPr="0095250E">
        <w:tab/>
      </w:r>
      <w:r w:rsidRPr="0095250E">
        <w:rPr>
          <w:i/>
          <w:noProof/>
        </w:rPr>
        <w:t>RRCSetup</w:t>
      </w:r>
      <w:bookmarkEnd w:id="1377"/>
      <w:bookmarkEnd w:id="137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79" w:name="_Toc60777117"/>
      <w:bookmarkStart w:id="1380" w:name="_Toc156130240"/>
      <w:r w:rsidRPr="0095250E">
        <w:t>–</w:t>
      </w:r>
      <w:r w:rsidRPr="0095250E">
        <w:tab/>
      </w:r>
      <w:r w:rsidRPr="0095250E">
        <w:rPr>
          <w:i/>
          <w:noProof/>
        </w:rPr>
        <w:t>RRCSetupComplete</w:t>
      </w:r>
      <w:bookmarkEnd w:id="1379"/>
      <w:bookmarkEnd w:id="138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8234C7">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8234C7">
            <w:pPr>
              <w:pStyle w:val="TAL"/>
              <w:rPr>
                <w:b/>
                <w:bCs/>
                <w:i/>
                <w:lang w:eastAsia="en-GB"/>
              </w:rPr>
            </w:pPr>
            <w:r w:rsidRPr="0095250E">
              <w:rPr>
                <w:b/>
                <w:bCs/>
                <w:i/>
                <w:lang w:eastAsia="en-GB"/>
              </w:rPr>
              <w:t>measConfigReportAppLayerAvailable</w:t>
            </w:r>
          </w:p>
          <w:p w14:paraId="09240CC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8234C7">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81" w:name="_Toc60777118"/>
      <w:bookmarkStart w:id="1382" w:name="_Toc156130241"/>
      <w:r w:rsidRPr="0095250E">
        <w:rPr>
          <w:i/>
          <w:iCs/>
        </w:rPr>
        <w:lastRenderedPageBreak/>
        <w:t>–</w:t>
      </w:r>
      <w:r w:rsidRPr="0095250E">
        <w:rPr>
          <w:i/>
          <w:iCs/>
        </w:rPr>
        <w:tab/>
      </w:r>
      <w:r w:rsidRPr="0095250E">
        <w:rPr>
          <w:i/>
          <w:iCs/>
          <w:noProof/>
        </w:rPr>
        <w:t>RRCSetupRequest</w:t>
      </w:r>
      <w:bookmarkEnd w:id="1381"/>
      <w:bookmarkEnd w:id="138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83" w:name="_Toc60777119"/>
      <w:bookmarkStart w:id="1384" w:name="_Toc156130242"/>
      <w:r w:rsidRPr="0095250E">
        <w:t>–</w:t>
      </w:r>
      <w:r w:rsidRPr="0095250E">
        <w:tab/>
      </w:r>
      <w:r w:rsidRPr="0095250E">
        <w:rPr>
          <w:bCs/>
          <w:i/>
          <w:iCs/>
          <w:noProof/>
        </w:rPr>
        <w:t>RRCSystemInfoRequest</w:t>
      </w:r>
      <w:bookmarkEnd w:id="1383"/>
      <w:bookmarkEnd w:id="138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385" w:name="_Toc60777120"/>
      <w:bookmarkStart w:id="1386" w:name="_Toc156130243"/>
      <w:r w:rsidRPr="0095250E">
        <w:rPr>
          <w:i/>
          <w:iCs/>
        </w:rPr>
        <w:t>–</w:t>
      </w:r>
      <w:r w:rsidRPr="0095250E">
        <w:rPr>
          <w:i/>
          <w:iCs/>
        </w:rPr>
        <w:tab/>
        <w:t>SCGFailureInformation</w:t>
      </w:r>
      <w:bookmarkEnd w:id="1385"/>
      <w:bookmarkEnd w:id="138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387" w:name="_Toc60777121"/>
      <w:bookmarkStart w:id="1388" w:name="_Toc156130244"/>
      <w:r w:rsidRPr="0095250E">
        <w:rPr>
          <w:i/>
          <w:iCs/>
        </w:rPr>
        <w:t>–</w:t>
      </w:r>
      <w:r w:rsidRPr="0095250E">
        <w:rPr>
          <w:i/>
          <w:iCs/>
        </w:rPr>
        <w:tab/>
        <w:t>SCGFailureInformationEUTRA</w:t>
      </w:r>
      <w:bookmarkEnd w:id="1387"/>
      <w:bookmarkEnd w:id="138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389" w:name="_Toc60777122"/>
      <w:bookmarkStart w:id="1390" w:name="_Toc156130245"/>
      <w:r w:rsidRPr="0095250E">
        <w:t>–</w:t>
      </w:r>
      <w:r w:rsidRPr="0095250E">
        <w:tab/>
      </w:r>
      <w:r w:rsidRPr="0095250E">
        <w:rPr>
          <w:i/>
          <w:noProof/>
        </w:rPr>
        <w:t>SecurityModeCommand</w:t>
      </w:r>
      <w:bookmarkEnd w:id="1389"/>
      <w:bookmarkEnd w:id="139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391" w:name="_Toc60777123"/>
      <w:bookmarkStart w:id="1392" w:name="_Toc156130246"/>
      <w:r w:rsidRPr="0095250E">
        <w:t>–</w:t>
      </w:r>
      <w:r w:rsidRPr="0095250E">
        <w:tab/>
      </w:r>
      <w:r w:rsidRPr="0095250E">
        <w:rPr>
          <w:i/>
          <w:noProof/>
        </w:rPr>
        <w:t>SecurityModeComplete</w:t>
      </w:r>
      <w:bookmarkEnd w:id="1391"/>
      <w:bookmarkEnd w:id="139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393" w:name="_Toc60777124"/>
      <w:bookmarkStart w:id="1394" w:name="_Toc156130247"/>
      <w:r w:rsidRPr="0095250E">
        <w:t>–</w:t>
      </w:r>
      <w:r w:rsidRPr="0095250E">
        <w:tab/>
      </w:r>
      <w:r w:rsidRPr="0095250E">
        <w:rPr>
          <w:i/>
          <w:noProof/>
        </w:rPr>
        <w:t>SecurityModeFailure</w:t>
      </w:r>
      <w:bookmarkEnd w:id="1393"/>
      <w:bookmarkEnd w:id="139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395" w:name="_Toc60777125"/>
      <w:bookmarkStart w:id="1396" w:name="_Toc156130248"/>
      <w:r w:rsidRPr="0095250E">
        <w:t>–</w:t>
      </w:r>
      <w:r w:rsidRPr="0095250E">
        <w:tab/>
      </w:r>
      <w:r w:rsidRPr="0095250E">
        <w:rPr>
          <w:i/>
          <w:noProof/>
        </w:rPr>
        <w:t>SIB1</w:t>
      </w:r>
      <w:bookmarkEnd w:id="1395"/>
      <w:bookmarkEnd w:id="139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397" w:name="_Toc60777126"/>
      <w:bookmarkStart w:id="1398" w:name="_Toc156130249"/>
      <w:r w:rsidRPr="0095250E">
        <w:t>–</w:t>
      </w:r>
      <w:r w:rsidRPr="0095250E">
        <w:tab/>
      </w:r>
      <w:r w:rsidRPr="0095250E">
        <w:rPr>
          <w:i/>
          <w:iCs/>
        </w:rPr>
        <w:t>SidelinkUEInformation</w:t>
      </w:r>
      <w:r w:rsidRPr="0095250E">
        <w:rPr>
          <w:i/>
          <w:iCs/>
          <w:noProof/>
        </w:rPr>
        <w:t>NR</w:t>
      </w:r>
      <w:bookmarkEnd w:id="1397"/>
      <w:bookmarkEnd w:id="139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399"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39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0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00"/>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8234C7">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8234C7">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8234C7">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8234C7">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8234C7">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8234C7">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8234C7">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8234C7">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8234C7">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8234C7">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8234C7">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8234C7">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8234C7">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8234C7">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8234C7">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8234C7">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8234C7">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8234C7">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8234C7">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8234C7">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8234C7">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8234C7">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8234C7">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8234C7">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01" w:name="_Toc60777127"/>
      <w:bookmarkStart w:id="1402" w:name="_Toc156130250"/>
      <w:r w:rsidRPr="0095250E">
        <w:t>–</w:t>
      </w:r>
      <w:r w:rsidRPr="0095250E">
        <w:tab/>
      </w:r>
      <w:r w:rsidRPr="0095250E">
        <w:rPr>
          <w:i/>
        </w:rPr>
        <w:t>SystemInformation</w:t>
      </w:r>
      <w:bookmarkEnd w:id="1401"/>
      <w:bookmarkEnd w:id="140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03" w:name="_Toc60777128"/>
      <w:bookmarkStart w:id="1404" w:name="_Toc156130251"/>
      <w:r w:rsidRPr="0095250E">
        <w:lastRenderedPageBreak/>
        <w:t>–</w:t>
      </w:r>
      <w:r w:rsidRPr="0095250E">
        <w:tab/>
      </w:r>
      <w:r w:rsidRPr="0095250E">
        <w:rPr>
          <w:i/>
          <w:noProof/>
        </w:rPr>
        <w:t>UEAssistanceInformation</w:t>
      </w:r>
      <w:bookmarkEnd w:id="1403"/>
      <w:bookmarkEnd w:id="140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8234C7">
            <w:pPr>
              <w:pStyle w:val="TAH"/>
            </w:pPr>
            <w:r w:rsidRPr="0095250E">
              <w:rPr>
                <w:i/>
              </w:rPr>
              <w:t>UL-TrafficInfo field descriptions</w:t>
            </w:r>
          </w:p>
        </w:tc>
      </w:tr>
      <w:tr w:rsidR="00B4120F" w:rsidRPr="0095250E" w14:paraId="1CD02590"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8234C7">
            <w:pPr>
              <w:pStyle w:val="TAL"/>
              <w:rPr>
                <w:b/>
                <w:i/>
                <w:noProof/>
                <w:lang w:eastAsia="en-GB"/>
              </w:rPr>
            </w:pPr>
            <w:r w:rsidRPr="0095250E">
              <w:rPr>
                <w:b/>
                <w:i/>
                <w:noProof/>
                <w:lang w:eastAsia="en-GB"/>
              </w:rPr>
              <w:t>burstArrivalTime</w:t>
            </w:r>
          </w:p>
          <w:p w14:paraId="653B38AF" w14:textId="77777777" w:rsidR="00B4120F" w:rsidRPr="0095250E" w:rsidRDefault="00A068B8" w:rsidP="008234C7">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8234C7">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8234C7">
            <w:pPr>
              <w:pStyle w:val="TAL"/>
              <w:rPr>
                <w:b/>
                <w:i/>
                <w:noProof/>
                <w:lang w:eastAsia="en-GB"/>
              </w:rPr>
            </w:pPr>
            <w:r w:rsidRPr="0095250E">
              <w:rPr>
                <w:b/>
                <w:i/>
                <w:lang w:eastAsia="zh-CN"/>
              </w:rPr>
              <w:t>jitterRange</w:t>
            </w:r>
          </w:p>
          <w:p w14:paraId="774DBC5B" w14:textId="77777777" w:rsidR="00A068B8" w:rsidRPr="0095250E" w:rsidRDefault="00A068B8" w:rsidP="008234C7">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8234C7">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8234C7">
            <w:pPr>
              <w:pStyle w:val="TAL"/>
              <w:rPr>
                <w:b/>
                <w:i/>
                <w:noProof/>
                <w:lang w:eastAsia="en-GB"/>
              </w:rPr>
            </w:pPr>
            <w:r w:rsidRPr="0095250E">
              <w:rPr>
                <w:b/>
                <w:i/>
                <w:noProof/>
                <w:lang w:eastAsia="en-GB"/>
              </w:rPr>
              <w:t>pduSetIdentification</w:t>
            </w:r>
          </w:p>
          <w:p w14:paraId="112AEDFD" w14:textId="77777777" w:rsidR="00A068B8" w:rsidRPr="0095250E" w:rsidRDefault="00A068B8" w:rsidP="008234C7">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8234C7">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8234C7">
            <w:pPr>
              <w:pStyle w:val="TAL"/>
              <w:rPr>
                <w:b/>
                <w:i/>
                <w:noProof/>
                <w:lang w:eastAsia="en-GB"/>
              </w:rPr>
            </w:pPr>
            <w:r w:rsidRPr="0095250E">
              <w:rPr>
                <w:b/>
                <w:i/>
                <w:noProof/>
                <w:lang w:eastAsia="en-GB"/>
              </w:rPr>
              <w:t>qfi</w:t>
            </w:r>
          </w:p>
          <w:p w14:paraId="0CC12339" w14:textId="77777777" w:rsidR="00A068B8" w:rsidRPr="0095250E" w:rsidRDefault="00A068B8" w:rsidP="008234C7">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8234C7">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8234C7">
            <w:pPr>
              <w:pStyle w:val="TAL"/>
              <w:rPr>
                <w:b/>
                <w:i/>
                <w:noProof/>
                <w:lang w:eastAsia="en-GB"/>
              </w:rPr>
            </w:pPr>
            <w:r w:rsidRPr="0095250E">
              <w:rPr>
                <w:b/>
                <w:i/>
                <w:noProof/>
                <w:lang w:eastAsia="en-GB"/>
              </w:rPr>
              <w:t>trafficPeriodicity</w:t>
            </w:r>
          </w:p>
          <w:p w14:paraId="5FCA56C4" w14:textId="77777777" w:rsidR="00A068B8" w:rsidRPr="0095250E" w:rsidRDefault="00A068B8" w:rsidP="008234C7">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05" w:name="_Toc60777129"/>
      <w:bookmarkStart w:id="1406" w:name="_Toc156130252"/>
      <w:r w:rsidRPr="0095250E">
        <w:t>–</w:t>
      </w:r>
      <w:r w:rsidRPr="0095250E">
        <w:tab/>
      </w:r>
      <w:r w:rsidRPr="0095250E">
        <w:rPr>
          <w:i/>
        </w:rPr>
        <w:t>UECapabilityEnquiry</w:t>
      </w:r>
      <w:bookmarkEnd w:id="1405"/>
      <w:bookmarkEnd w:id="140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07" w:name="_Toc60777130"/>
      <w:bookmarkStart w:id="1408" w:name="_Toc156130253"/>
      <w:r w:rsidRPr="0095250E">
        <w:t>–</w:t>
      </w:r>
      <w:r w:rsidRPr="0095250E">
        <w:tab/>
      </w:r>
      <w:r w:rsidRPr="0095250E">
        <w:rPr>
          <w:i/>
        </w:rPr>
        <w:t>UECapabilityInformation</w:t>
      </w:r>
      <w:bookmarkEnd w:id="1407"/>
      <w:bookmarkEnd w:id="140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09" w:name="_Toc60777131"/>
      <w:bookmarkStart w:id="1410" w:name="_Toc156130254"/>
      <w:r w:rsidRPr="0095250E">
        <w:t>–</w:t>
      </w:r>
      <w:r w:rsidRPr="0095250E">
        <w:tab/>
      </w:r>
      <w:r w:rsidRPr="0095250E">
        <w:rPr>
          <w:i/>
        </w:rPr>
        <w:t>UEInformationRequest</w:t>
      </w:r>
      <w:bookmarkEnd w:id="1409"/>
      <w:bookmarkEnd w:id="141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8234C7">
            <w:pPr>
              <w:pStyle w:val="TAL"/>
              <w:rPr>
                <w:b/>
                <w:i/>
                <w:lang w:eastAsia="ko-KR"/>
              </w:rPr>
            </w:pPr>
            <w:r w:rsidRPr="0095250E">
              <w:rPr>
                <w:b/>
                <w:i/>
                <w:lang w:eastAsia="ko-KR"/>
              </w:rPr>
              <w:t>successPSCell-ReportReq</w:t>
            </w:r>
          </w:p>
          <w:p w14:paraId="069F8083" w14:textId="77777777" w:rsidR="00F43AAB" w:rsidRPr="0095250E" w:rsidRDefault="00F43AAB" w:rsidP="008234C7">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8234C7">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8234C7">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11" w:name="_Toc60777132"/>
      <w:bookmarkStart w:id="1412" w:name="_Toc156130255"/>
      <w:r w:rsidRPr="0095250E">
        <w:t>–</w:t>
      </w:r>
      <w:r w:rsidRPr="0095250E">
        <w:tab/>
      </w:r>
      <w:r w:rsidRPr="0095250E">
        <w:rPr>
          <w:i/>
        </w:rPr>
        <w:t>UEInformationResponse</w:t>
      </w:r>
      <w:bookmarkEnd w:id="1411"/>
      <w:bookmarkEnd w:id="141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13" w:name="OLE_LINK19"/>
      <w:r w:rsidRPr="0095250E">
        <w:rPr>
          <w:rFonts w:eastAsia="DengXian"/>
        </w:rPr>
        <w:t>maxCEFReport-r17</w:t>
      </w:r>
      <w:bookmarkEnd w:id="1413"/>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8234C7">
            <w:pPr>
              <w:pStyle w:val="TAL"/>
              <w:rPr>
                <w:b/>
                <w:i/>
                <w:lang w:eastAsia="sv-SE"/>
              </w:rPr>
            </w:pPr>
            <w:r w:rsidRPr="0095250E">
              <w:rPr>
                <w:b/>
                <w:i/>
                <w:lang w:eastAsia="sv-SE"/>
              </w:rPr>
              <w:t>successPSCell-Report</w:t>
            </w:r>
          </w:p>
          <w:p w14:paraId="0B3230E0" w14:textId="77777777" w:rsidR="00D27FE5" w:rsidRPr="0095250E" w:rsidRDefault="00D27FE5" w:rsidP="008234C7">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8234C7">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8234C7">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8234C7">
        <w:tc>
          <w:tcPr>
            <w:tcW w:w="14175" w:type="dxa"/>
            <w:shd w:val="clear" w:color="auto" w:fill="auto"/>
          </w:tcPr>
          <w:p w14:paraId="3D73DC36" w14:textId="77777777" w:rsidR="00D27FE5" w:rsidRPr="0095250E" w:rsidRDefault="00D27FE5" w:rsidP="008234C7">
            <w:pPr>
              <w:pStyle w:val="TAL"/>
              <w:rPr>
                <w:b/>
                <w:i/>
                <w:lang w:eastAsia="en-GB"/>
              </w:rPr>
            </w:pPr>
            <w:r w:rsidRPr="0095250E">
              <w:rPr>
                <w:b/>
                <w:i/>
                <w:lang w:eastAsia="en-GB"/>
              </w:rPr>
              <w:t>attemptedBWP-InfoList</w:t>
            </w:r>
          </w:p>
          <w:p w14:paraId="20D3EA59" w14:textId="77777777" w:rsidR="00D27FE5" w:rsidRPr="0095250E" w:rsidRDefault="00D27FE5" w:rsidP="008234C7">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8234C7">
        <w:tc>
          <w:tcPr>
            <w:tcW w:w="14175" w:type="dxa"/>
            <w:shd w:val="clear" w:color="auto" w:fill="auto"/>
          </w:tcPr>
          <w:p w14:paraId="21C684C9" w14:textId="77777777" w:rsidR="00D27FE5" w:rsidRPr="0095250E" w:rsidRDefault="00D27FE5" w:rsidP="008234C7">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8234C7">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8234C7">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8234C7">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8234C7">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8234C7">
            <w:pPr>
              <w:pStyle w:val="TAL"/>
              <w:rPr>
                <w:b/>
                <w:bCs/>
                <w:i/>
                <w:iCs/>
              </w:rPr>
            </w:pPr>
            <w:r w:rsidRPr="0095250E">
              <w:rPr>
                <w:b/>
                <w:bCs/>
                <w:i/>
                <w:iCs/>
              </w:rPr>
              <w:t>lbt-Detected</w:t>
            </w:r>
          </w:p>
          <w:p w14:paraId="0EB7AA43" w14:textId="77777777" w:rsidR="00D27FE5" w:rsidRPr="0095250E" w:rsidRDefault="00D27FE5" w:rsidP="008234C7">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8234C7">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8234C7">
            <w:pPr>
              <w:pStyle w:val="TAL"/>
              <w:rPr>
                <w:b/>
                <w:bCs/>
                <w:i/>
                <w:iCs/>
              </w:rPr>
            </w:pPr>
            <w:r w:rsidRPr="0095250E">
              <w:rPr>
                <w:b/>
                <w:bCs/>
                <w:i/>
                <w:iCs/>
              </w:rPr>
              <w:t>mcgRecoveryFailureCause</w:t>
            </w:r>
          </w:p>
          <w:p w14:paraId="2545D788" w14:textId="77777777" w:rsidR="00D27FE5" w:rsidRPr="0095250E" w:rsidRDefault="00D27FE5" w:rsidP="008234C7">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8234C7">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8234C7">
            <w:pPr>
              <w:pStyle w:val="TAL"/>
              <w:rPr>
                <w:b/>
                <w:i/>
                <w:lang w:eastAsia="ko-KR"/>
              </w:rPr>
            </w:pPr>
            <w:r w:rsidRPr="0095250E">
              <w:rPr>
                <w:b/>
                <w:i/>
                <w:lang w:eastAsia="ko-KR"/>
              </w:rPr>
              <w:t>measResultLastServCell-RSSI</w:t>
            </w:r>
          </w:p>
          <w:p w14:paraId="729506F3" w14:textId="77777777" w:rsidR="00D27FE5" w:rsidRPr="0095250E" w:rsidRDefault="00D27FE5" w:rsidP="008234C7">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8234C7">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8234C7">
            <w:pPr>
              <w:pStyle w:val="TAL"/>
              <w:rPr>
                <w:b/>
                <w:bCs/>
                <w:i/>
                <w:iCs/>
              </w:rPr>
            </w:pPr>
            <w:r w:rsidRPr="0095250E">
              <w:rPr>
                <w:b/>
                <w:bCs/>
                <w:i/>
                <w:iCs/>
              </w:rPr>
              <w:lastRenderedPageBreak/>
              <w:t>measResultNeighFreqList-RSSI</w:t>
            </w:r>
          </w:p>
          <w:p w14:paraId="5432C827" w14:textId="77777777" w:rsidR="00D27FE5" w:rsidRPr="0095250E" w:rsidRDefault="00D27FE5" w:rsidP="008234C7">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8234C7">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8234C7">
            <w:pPr>
              <w:pStyle w:val="TAL"/>
              <w:rPr>
                <w:b/>
                <w:bCs/>
                <w:i/>
                <w:iCs/>
              </w:rPr>
            </w:pPr>
            <w:r w:rsidRPr="0095250E">
              <w:rPr>
                <w:b/>
                <w:bCs/>
                <w:i/>
                <w:iCs/>
              </w:rPr>
              <w:t>pSCellId</w:t>
            </w:r>
          </w:p>
          <w:p w14:paraId="14BDD10E" w14:textId="77777777" w:rsidR="00D27FE5" w:rsidRPr="0095250E" w:rsidRDefault="00D27FE5" w:rsidP="008234C7">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8234C7">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8234C7">
            <w:pPr>
              <w:pStyle w:val="TAL"/>
              <w:rPr>
                <w:b/>
                <w:i/>
              </w:rPr>
            </w:pPr>
            <w:r w:rsidRPr="0095250E">
              <w:rPr>
                <w:b/>
                <w:i/>
              </w:rPr>
              <w:t>eutraTargetCellInfo</w:t>
            </w:r>
          </w:p>
          <w:p w14:paraId="3EB50CA6" w14:textId="77777777" w:rsidR="00D27FE5" w:rsidRPr="0095250E" w:rsidRDefault="00D27FE5" w:rsidP="008234C7">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8234C7">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8234C7">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8234C7">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8234C7">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8234C7">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8234C7">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8234C7">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8234C7">
            <w:pPr>
              <w:pStyle w:val="TAL"/>
              <w:rPr>
                <w:b/>
                <w:bCs/>
                <w:i/>
                <w:iCs/>
                <w:lang w:eastAsia="ko-KR"/>
              </w:rPr>
            </w:pPr>
            <w:r w:rsidRPr="0095250E">
              <w:rPr>
                <w:b/>
                <w:bCs/>
                <w:i/>
                <w:iCs/>
                <w:lang w:eastAsia="ko-KR"/>
              </w:rPr>
              <w:t>measResultListNR</w:t>
            </w:r>
          </w:p>
          <w:p w14:paraId="3097DB2E" w14:textId="77777777" w:rsidR="00D27FE5" w:rsidRPr="0095250E" w:rsidRDefault="00D27FE5" w:rsidP="008234C7">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8234C7">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8234C7">
            <w:pPr>
              <w:pStyle w:val="TAL"/>
              <w:rPr>
                <w:b/>
                <w:i/>
              </w:rPr>
            </w:pPr>
            <w:r w:rsidRPr="0095250E">
              <w:rPr>
                <w:b/>
                <w:i/>
              </w:rPr>
              <w:t>pCellId</w:t>
            </w:r>
          </w:p>
          <w:p w14:paraId="22999F17" w14:textId="77777777" w:rsidR="00D27FE5" w:rsidRPr="0095250E" w:rsidRDefault="00D27FE5" w:rsidP="008234C7">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8234C7">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8234C7">
            <w:pPr>
              <w:pStyle w:val="TAL"/>
              <w:rPr>
                <w:b/>
                <w:bCs/>
                <w:i/>
                <w:iCs/>
              </w:rPr>
            </w:pPr>
            <w:r w:rsidRPr="0095250E">
              <w:rPr>
                <w:b/>
                <w:bCs/>
                <w:i/>
                <w:iCs/>
              </w:rPr>
              <w:t>sn-InitiatedPSCellChange</w:t>
            </w:r>
          </w:p>
          <w:p w14:paraId="47EDAD65" w14:textId="77777777" w:rsidR="00D27FE5" w:rsidRPr="0095250E" w:rsidRDefault="00D27FE5" w:rsidP="008234C7">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8234C7">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8234C7">
            <w:pPr>
              <w:pStyle w:val="TAL"/>
              <w:rPr>
                <w:b/>
                <w:i/>
              </w:rPr>
            </w:pPr>
            <w:r w:rsidRPr="0095250E">
              <w:rPr>
                <w:b/>
                <w:i/>
              </w:rPr>
              <w:t>spr-Cause</w:t>
            </w:r>
          </w:p>
          <w:p w14:paraId="6334A23A" w14:textId="77777777" w:rsidR="00D27FE5" w:rsidRPr="0095250E" w:rsidRDefault="00D27FE5" w:rsidP="008234C7">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8234C7">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8234C7">
            <w:pPr>
              <w:pStyle w:val="TAL"/>
              <w:rPr>
                <w:b/>
                <w:i/>
              </w:rPr>
            </w:pPr>
            <w:r w:rsidRPr="0095250E">
              <w:rPr>
                <w:b/>
                <w:i/>
              </w:rPr>
              <w:t>sourcePSCellId</w:t>
            </w:r>
          </w:p>
          <w:p w14:paraId="78E209D3" w14:textId="77777777" w:rsidR="00D27FE5" w:rsidRPr="0095250E" w:rsidRDefault="00D27FE5" w:rsidP="008234C7">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8234C7">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8234C7">
            <w:pPr>
              <w:pStyle w:val="TAL"/>
              <w:rPr>
                <w:b/>
                <w:i/>
              </w:rPr>
            </w:pPr>
            <w:r w:rsidRPr="0095250E">
              <w:rPr>
                <w:b/>
                <w:i/>
              </w:rPr>
              <w:t>sourcePSCellMeas</w:t>
            </w:r>
          </w:p>
          <w:p w14:paraId="7DA2D103" w14:textId="77777777" w:rsidR="00D27FE5" w:rsidRPr="0095250E" w:rsidRDefault="00D27FE5" w:rsidP="008234C7">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8234C7">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8234C7">
            <w:pPr>
              <w:pStyle w:val="TAL"/>
              <w:rPr>
                <w:b/>
                <w:i/>
              </w:rPr>
            </w:pPr>
            <w:r w:rsidRPr="0095250E">
              <w:rPr>
                <w:b/>
                <w:i/>
              </w:rPr>
              <w:t>targetPSCellId</w:t>
            </w:r>
          </w:p>
          <w:p w14:paraId="3BD9FD2A" w14:textId="77777777" w:rsidR="00D27FE5" w:rsidRPr="0095250E" w:rsidRDefault="00D27FE5" w:rsidP="008234C7">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8234C7">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8234C7">
            <w:pPr>
              <w:pStyle w:val="TAL"/>
              <w:rPr>
                <w:b/>
                <w:i/>
              </w:rPr>
            </w:pPr>
            <w:r w:rsidRPr="0095250E">
              <w:rPr>
                <w:b/>
                <w:i/>
              </w:rPr>
              <w:t>targetPSCellMeas</w:t>
            </w:r>
          </w:p>
          <w:p w14:paraId="691B500E" w14:textId="77777777" w:rsidR="00D27FE5" w:rsidRPr="0095250E" w:rsidRDefault="00D27FE5" w:rsidP="008234C7">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8234C7">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8234C7">
            <w:pPr>
              <w:pStyle w:val="TAL"/>
              <w:rPr>
                <w:bCs/>
                <w:i/>
                <w:iCs/>
              </w:rPr>
            </w:pPr>
            <w:r w:rsidRPr="0095250E">
              <w:rPr>
                <w:b/>
                <w:bCs/>
                <w:i/>
                <w:iCs/>
                <w:lang w:eastAsia="sv-SE"/>
              </w:rPr>
              <w:t>timeSinceCPAC-Reconfig</w:t>
            </w:r>
          </w:p>
          <w:p w14:paraId="3758A5A1" w14:textId="77777777" w:rsidR="00D27FE5" w:rsidRPr="0095250E" w:rsidRDefault="00D27FE5" w:rsidP="008234C7">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14" w:name="_Toc156130256"/>
      <w:r w:rsidRPr="0095250E">
        <w:t>–</w:t>
      </w:r>
      <w:r w:rsidRPr="0095250E">
        <w:tab/>
      </w:r>
      <w:r w:rsidRPr="0095250E">
        <w:rPr>
          <w:i/>
        </w:rPr>
        <w:t>UEPositioningAssistanceInfo</w:t>
      </w:r>
      <w:bookmarkEnd w:id="141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15" w:name="_Hlk95214035"/>
      <w:r w:rsidR="00893D04" w:rsidRPr="0095250E">
        <w:t>maxNrOfTxTEGReport</w:t>
      </w:r>
      <w:r w:rsidRPr="0095250E">
        <w:t>-r17</w:t>
      </w:r>
      <w:bookmarkEnd w:id="141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16" w:name="_Toc60777133"/>
      <w:bookmarkStart w:id="1417" w:name="_Toc156130257"/>
      <w:r w:rsidRPr="0095250E">
        <w:t>–</w:t>
      </w:r>
      <w:r w:rsidRPr="0095250E">
        <w:tab/>
      </w:r>
      <w:r w:rsidRPr="0095250E">
        <w:rPr>
          <w:i/>
        </w:rPr>
        <w:t>ULDedicatedMessageSegment</w:t>
      </w:r>
      <w:bookmarkEnd w:id="1416"/>
      <w:bookmarkEnd w:id="141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18" w:name="_Toc60777134"/>
      <w:bookmarkStart w:id="1419" w:name="_Toc156130258"/>
      <w:r w:rsidRPr="0095250E">
        <w:t>–</w:t>
      </w:r>
      <w:r w:rsidRPr="0095250E">
        <w:tab/>
      </w:r>
      <w:r w:rsidRPr="0095250E">
        <w:rPr>
          <w:i/>
        </w:rPr>
        <w:t>ULInformationTransfer</w:t>
      </w:r>
      <w:bookmarkEnd w:id="1418"/>
      <w:bookmarkEnd w:id="141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20" w:name="_Toc60777135"/>
      <w:bookmarkStart w:id="1421" w:name="_Toc156130259"/>
      <w:r w:rsidRPr="0095250E">
        <w:rPr>
          <w:rFonts w:eastAsia="SimSun"/>
        </w:rPr>
        <w:t>–</w:t>
      </w:r>
      <w:r w:rsidRPr="0095250E">
        <w:rPr>
          <w:rFonts w:eastAsia="SimSun"/>
        </w:rPr>
        <w:tab/>
      </w:r>
      <w:r w:rsidRPr="0095250E">
        <w:rPr>
          <w:rFonts w:eastAsia="SimSun"/>
          <w:i/>
          <w:iCs/>
          <w:noProof/>
        </w:rPr>
        <w:t>ULInformationTransferIRAT</w:t>
      </w:r>
      <w:bookmarkEnd w:id="1420"/>
      <w:bookmarkEnd w:id="1421"/>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22" w:name="_Toc60777136"/>
      <w:bookmarkStart w:id="1423" w:name="_Toc156130260"/>
      <w:r w:rsidRPr="0095250E">
        <w:rPr>
          <w:i/>
          <w:iCs/>
        </w:rPr>
        <w:lastRenderedPageBreak/>
        <w:t>–</w:t>
      </w:r>
      <w:r w:rsidRPr="0095250E">
        <w:rPr>
          <w:i/>
          <w:iCs/>
        </w:rPr>
        <w:tab/>
      </w:r>
      <w:r w:rsidRPr="0095250E">
        <w:rPr>
          <w:i/>
          <w:iCs/>
          <w:noProof/>
        </w:rPr>
        <w:t>ULInformationTransferMRDC</w:t>
      </w:r>
      <w:bookmarkEnd w:id="1422"/>
      <w:bookmarkEnd w:id="142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24" w:name="_Toc60777137"/>
      <w:bookmarkStart w:id="1425" w:name="_Toc156130261"/>
      <w:r w:rsidRPr="0095250E">
        <w:t>6.3</w:t>
      </w:r>
      <w:r w:rsidRPr="0095250E">
        <w:tab/>
        <w:t>RRC information elements</w:t>
      </w:r>
      <w:bookmarkEnd w:id="1424"/>
      <w:bookmarkEnd w:id="1425"/>
    </w:p>
    <w:p w14:paraId="13A836B1" w14:textId="77777777" w:rsidR="00394471" w:rsidRPr="0095250E" w:rsidRDefault="00394471" w:rsidP="00394471">
      <w:pPr>
        <w:pStyle w:val="Heading3"/>
      </w:pPr>
      <w:bookmarkStart w:id="1426" w:name="_Toc60777138"/>
      <w:bookmarkStart w:id="1427" w:name="_Toc156130262"/>
      <w:r w:rsidRPr="0095250E">
        <w:t>6.3.0</w:t>
      </w:r>
      <w:r w:rsidRPr="0095250E">
        <w:tab/>
        <w:t>Parameterized types</w:t>
      </w:r>
      <w:bookmarkEnd w:id="1426"/>
      <w:bookmarkEnd w:id="1427"/>
    </w:p>
    <w:p w14:paraId="3746D5D4" w14:textId="77777777" w:rsidR="00394471" w:rsidRPr="0095250E" w:rsidRDefault="00394471" w:rsidP="00394471">
      <w:pPr>
        <w:pStyle w:val="Heading4"/>
      </w:pPr>
      <w:bookmarkStart w:id="1428" w:name="_Toc60777139"/>
      <w:bookmarkStart w:id="1429" w:name="_Toc156130263"/>
      <w:r w:rsidRPr="0095250E">
        <w:t>–</w:t>
      </w:r>
      <w:r w:rsidRPr="0095250E">
        <w:tab/>
      </w:r>
      <w:r w:rsidRPr="0095250E">
        <w:rPr>
          <w:i/>
        </w:rPr>
        <w:t>SetupRelease</w:t>
      </w:r>
      <w:bookmarkEnd w:id="1428"/>
      <w:bookmarkEnd w:id="142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30" w:name="_Toc60777140"/>
      <w:bookmarkStart w:id="1431" w:name="_Toc156130264"/>
      <w:r w:rsidRPr="0095250E">
        <w:t>6.3.1</w:t>
      </w:r>
      <w:r w:rsidRPr="0095250E">
        <w:tab/>
        <w:t>System information blocks</w:t>
      </w:r>
      <w:bookmarkEnd w:id="1430"/>
      <w:bookmarkEnd w:id="1431"/>
    </w:p>
    <w:p w14:paraId="6A1ED73F" w14:textId="77777777" w:rsidR="00394471" w:rsidRPr="0095250E" w:rsidRDefault="00394471" w:rsidP="00394471">
      <w:pPr>
        <w:pStyle w:val="Heading4"/>
        <w:rPr>
          <w:rFonts w:eastAsia="SimSun"/>
          <w:i/>
        </w:rPr>
      </w:pPr>
      <w:bookmarkStart w:id="1432" w:name="_Toc60777141"/>
      <w:bookmarkStart w:id="1433" w:name="_Toc156130265"/>
      <w:r w:rsidRPr="0095250E">
        <w:rPr>
          <w:rFonts w:eastAsia="SimSun"/>
        </w:rPr>
        <w:t>–</w:t>
      </w:r>
      <w:r w:rsidRPr="0095250E">
        <w:rPr>
          <w:rFonts w:eastAsia="SimSun"/>
        </w:rPr>
        <w:tab/>
      </w:r>
      <w:r w:rsidRPr="0095250E">
        <w:rPr>
          <w:rFonts w:eastAsia="SimSun"/>
          <w:i/>
        </w:rPr>
        <w:t>SIB2</w:t>
      </w:r>
      <w:bookmarkEnd w:id="1432"/>
      <w:bookmarkEnd w:id="1433"/>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34" w:name="_Toc60777142"/>
      <w:bookmarkStart w:id="1435" w:name="_Toc156130266"/>
      <w:r w:rsidRPr="0095250E">
        <w:rPr>
          <w:rFonts w:eastAsia="SimSun"/>
        </w:rPr>
        <w:t>–</w:t>
      </w:r>
      <w:r w:rsidRPr="0095250E">
        <w:rPr>
          <w:rFonts w:eastAsia="SimSun"/>
        </w:rPr>
        <w:tab/>
      </w:r>
      <w:r w:rsidRPr="0095250E">
        <w:rPr>
          <w:rFonts w:eastAsia="SimSun"/>
          <w:i/>
        </w:rPr>
        <w:t>SIB3</w:t>
      </w:r>
      <w:bookmarkEnd w:id="1434"/>
      <w:bookmarkEnd w:id="1435"/>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36" w:name="_Toc60777143"/>
      <w:bookmarkStart w:id="1437" w:name="_Toc156130267"/>
      <w:r w:rsidRPr="0095250E">
        <w:rPr>
          <w:rFonts w:eastAsia="SimSun"/>
        </w:rPr>
        <w:t>–</w:t>
      </w:r>
      <w:r w:rsidRPr="0095250E">
        <w:rPr>
          <w:rFonts w:eastAsia="SimSun"/>
        </w:rPr>
        <w:tab/>
      </w:r>
      <w:r w:rsidRPr="0095250E">
        <w:rPr>
          <w:rFonts w:eastAsia="SimSun"/>
          <w:i/>
          <w:noProof/>
        </w:rPr>
        <w:t>SIB4</w:t>
      </w:r>
      <w:bookmarkEnd w:id="1436"/>
      <w:bookmarkEnd w:id="1437"/>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38" w:name="_Hlk134757151"/>
            <w:r w:rsidRPr="0095250E">
              <w:rPr>
                <w:b/>
                <w:bCs/>
                <w:i/>
                <w:lang w:eastAsia="en-GB"/>
              </w:rPr>
              <w:t>eRedCapAccessAllowed</w:t>
            </w:r>
            <w:bookmarkEnd w:id="143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39" w:name="_Toc60777144"/>
      <w:bookmarkStart w:id="1440" w:name="_Toc156130268"/>
      <w:r w:rsidRPr="0095250E">
        <w:rPr>
          <w:rFonts w:eastAsia="SimSun"/>
        </w:rPr>
        <w:t>–</w:t>
      </w:r>
      <w:r w:rsidRPr="0095250E">
        <w:rPr>
          <w:rFonts w:eastAsia="SimSun"/>
        </w:rPr>
        <w:tab/>
      </w:r>
      <w:r w:rsidRPr="0095250E">
        <w:rPr>
          <w:rFonts w:eastAsia="SimSun"/>
          <w:i/>
          <w:noProof/>
        </w:rPr>
        <w:t>SIB5</w:t>
      </w:r>
      <w:bookmarkEnd w:id="1439"/>
      <w:bookmarkEnd w:id="1440"/>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41" w:name="_Toc60777145"/>
      <w:bookmarkStart w:id="1442" w:name="_Toc156130269"/>
      <w:r w:rsidRPr="0095250E">
        <w:rPr>
          <w:rFonts w:eastAsia="SimSun"/>
          <w:i/>
        </w:rPr>
        <w:t>–</w:t>
      </w:r>
      <w:r w:rsidRPr="0095250E">
        <w:rPr>
          <w:rFonts w:eastAsia="SimSun"/>
          <w:i/>
        </w:rPr>
        <w:tab/>
      </w:r>
      <w:r w:rsidRPr="0095250E">
        <w:rPr>
          <w:rFonts w:eastAsia="SimSun"/>
          <w:i/>
          <w:noProof/>
        </w:rPr>
        <w:t>SIB6</w:t>
      </w:r>
      <w:bookmarkEnd w:id="1441"/>
      <w:bookmarkEnd w:id="1442"/>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43" w:name="_Toc60777146"/>
      <w:bookmarkStart w:id="1444" w:name="_Toc156130270"/>
      <w:r w:rsidRPr="0095250E">
        <w:rPr>
          <w:rFonts w:eastAsia="SimSun"/>
          <w:i/>
        </w:rPr>
        <w:t>–</w:t>
      </w:r>
      <w:r w:rsidRPr="0095250E">
        <w:rPr>
          <w:rFonts w:eastAsia="SimSun"/>
          <w:i/>
        </w:rPr>
        <w:tab/>
      </w:r>
      <w:r w:rsidRPr="0095250E">
        <w:rPr>
          <w:rFonts w:eastAsia="SimSun"/>
          <w:i/>
          <w:noProof/>
        </w:rPr>
        <w:t>SIB7</w:t>
      </w:r>
      <w:bookmarkEnd w:id="1443"/>
      <w:bookmarkEnd w:id="1444"/>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45" w:name="_Toc60777147"/>
      <w:bookmarkStart w:id="1446" w:name="_Toc156130271"/>
      <w:r w:rsidRPr="0095250E">
        <w:rPr>
          <w:rFonts w:eastAsia="SimSun"/>
          <w:i/>
        </w:rPr>
        <w:t>–</w:t>
      </w:r>
      <w:r w:rsidRPr="0095250E">
        <w:rPr>
          <w:rFonts w:eastAsia="SimSun"/>
          <w:i/>
        </w:rPr>
        <w:tab/>
      </w:r>
      <w:r w:rsidRPr="0095250E">
        <w:rPr>
          <w:rFonts w:eastAsia="SimSun"/>
          <w:i/>
          <w:noProof/>
        </w:rPr>
        <w:t>SIB8</w:t>
      </w:r>
      <w:bookmarkEnd w:id="1445"/>
      <w:bookmarkEnd w:id="1446"/>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47" w:name="_Toc60777148"/>
      <w:bookmarkStart w:id="1448" w:name="_Toc156130272"/>
      <w:r w:rsidRPr="0095250E">
        <w:rPr>
          <w:rFonts w:eastAsia="SimSun"/>
        </w:rPr>
        <w:t>–</w:t>
      </w:r>
      <w:r w:rsidRPr="0095250E">
        <w:rPr>
          <w:rFonts w:eastAsia="SimSun"/>
        </w:rPr>
        <w:tab/>
      </w:r>
      <w:r w:rsidRPr="0095250E">
        <w:rPr>
          <w:rFonts w:eastAsia="SimSun"/>
          <w:i/>
          <w:noProof/>
        </w:rPr>
        <w:t>SIB9</w:t>
      </w:r>
      <w:bookmarkEnd w:id="1447"/>
      <w:bookmarkEnd w:id="1448"/>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49" w:name="_Toc60777149"/>
      <w:bookmarkStart w:id="1450" w:name="_Toc156130273"/>
      <w:r w:rsidRPr="0095250E">
        <w:t>–</w:t>
      </w:r>
      <w:r w:rsidRPr="0095250E">
        <w:tab/>
      </w:r>
      <w:r w:rsidRPr="0095250E">
        <w:rPr>
          <w:i/>
          <w:iCs/>
          <w:lang w:eastAsia="x-none"/>
        </w:rPr>
        <w:t>SIB10</w:t>
      </w:r>
      <w:bookmarkEnd w:id="1449"/>
      <w:bookmarkEnd w:id="145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51" w:name="_Toc60777150"/>
      <w:bookmarkStart w:id="1452" w:name="_Toc156130274"/>
      <w:r w:rsidRPr="0095250E">
        <w:rPr>
          <w:rFonts w:eastAsia="SimSun"/>
        </w:rPr>
        <w:t>–</w:t>
      </w:r>
      <w:r w:rsidRPr="0095250E">
        <w:rPr>
          <w:rFonts w:eastAsia="SimSun"/>
        </w:rPr>
        <w:tab/>
      </w:r>
      <w:r w:rsidRPr="0095250E">
        <w:rPr>
          <w:rFonts w:eastAsia="SimSun"/>
          <w:i/>
          <w:iCs/>
          <w:noProof/>
          <w:lang w:eastAsia="x-none"/>
        </w:rPr>
        <w:t>SIB11</w:t>
      </w:r>
      <w:bookmarkEnd w:id="1451"/>
      <w:bookmarkEnd w:id="1452"/>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53" w:name="_Toc60777151"/>
      <w:bookmarkStart w:id="1454" w:name="_Toc156130275"/>
      <w:r w:rsidRPr="0095250E">
        <w:t>–</w:t>
      </w:r>
      <w:r w:rsidRPr="0095250E">
        <w:tab/>
      </w:r>
      <w:r w:rsidRPr="0095250E">
        <w:rPr>
          <w:i/>
          <w:iCs/>
          <w:noProof/>
        </w:rPr>
        <w:t>SIB</w:t>
      </w:r>
      <w:r w:rsidRPr="0095250E">
        <w:rPr>
          <w:i/>
          <w:iCs/>
          <w:noProof/>
          <w:lang w:eastAsia="zh-CN"/>
        </w:rPr>
        <w:t>12</w:t>
      </w:r>
      <w:bookmarkEnd w:id="1453"/>
      <w:bookmarkEnd w:id="145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55" w:name="OLE_LINK70"/>
      <w:bookmarkStart w:id="1456" w:name="OLE_LINK71"/>
      <w:r w:rsidRPr="0095250E">
        <w:t xml:space="preserve">::=   </w:t>
      </w:r>
      <w:bookmarkEnd w:id="1455"/>
      <w:bookmarkEnd w:id="145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57" w:name="_Toc60777152"/>
      <w:bookmarkStart w:id="1458" w:name="_Toc156130276"/>
      <w:r w:rsidRPr="0095250E">
        <w:t>–</w:t>
      </w:r>
      <w:r w:rsidRPr="0095250E">
        <w:tab/>
      </w:r>
      <w:r w:rsidRPr="0095250E">
        <w:rPr>
          <w:i/>
          <w:iCs/>
          <w:noProof/>
        </w:rPr>
        <w:t>SIB</w:t>
      </w:r>
      <w:r w:rsidRPr="0095250E">
        <w:rPr>
          <w:i/>
          <w:iCs/>
          <w:noProof/>
          <w:lang w:eastAsia="zh-CN"/>
        </w:rPr>
        <w:t>13</w:t>
      </w:r>
      <w:bookmarkEnd w:id="1457"/>
      <w:bookmarkEnd w:id="145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59" w:name="_Toc60777153"/>
      <w:bookmarkStart w:id="1460" w:name="_Toc156130277"/>
      <w:r w:rsidRPr="0095250E">
        <w:t>–</w:t>
      </w:r>
      <w:r w:rsidRPr="0095250E">
        <w:tab/>
      </w:r>
      <w:r w:rsidRPr="0095250E">
        <w:rPr>
          <w:i/>
          <w:iCs/>
          <w:noProof/>
        </w:rPr>
        <w:t>SIB</w:t>
      </w:r>
      <w:r w:rsidRPr="0095250E">
        <w:rPr>
          <w:i/>
          <w:iCs/>
          <w:noProof/>
          <w:lang w:eastAsia="zh-CN"/>
        </w:rPr>
        <w:t>14</w:t>
      </w:r>
      <w:bookmarkEnd w:id="1459"/>
      <w:bookmarkEnd w:id="146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61" w:name="_Toc156130278"/>
      <w:r w:rsidRPr="0095250E">
        <w:t>–</w:t>
      </w:r>
      <w:r w:rsidRPr="0095250E">
        <w:tab/>
      </w:r>
      <w:r w:rsidRPr="0095250E">
        <w:rPr>
          <w:i/>
          <w:iCs/>
          <w:noProof/>
        </w:rPr>
        <w:t>SIB</w:t>
      </w:r>
      <w:r w:rsidRPr="0095250E">
        <w:rPr>
          <w:i/>
          <w:iCs/>
          <w:noProof/>
          <w:lang w:eastAsia="zh-CN"/>
        </w:rPr>
        <w:t>15</w:t>
      </w:r>
      <w:bookmarkEnd w:id="146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62" w:name="_Toc156130279"/>
      <w:r w:rsidRPr="0095250E">
        <w:t>–</w:t>
      </w:r>
      <w:r w:rsidRPr="0095250E">
        <w:tab/>
      </w:r>
      <w:r w:rsidRPr="0095250E">
        <w:rPr>
          <w:i/>
          <w:iCs/>
        </w:rPr>
        <w:t>SIB16</w:t>
      </w:r>
      <w:bookmarkEnd w:id="146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63" w:name="_Toc156130280"/>
      <w:bookmarkStart w:id="1464" w:name="_Hlk92653127"/>
      <w:r w:rsidRPr="0095250E">
        <w:t>–</w:t>
      </w:r>
      <w:r w:rsidRPr="0095250E">
        <w:tab/>
      </w:r>
      <w:r w:rsidR="00B512AA" w:rsidRPr="0095250E">
        <w:rPr>
          <w:i/>
          <w:iCs/>
          <w:noProof/>
        </w:rPr>
        <w:t>SIB17</w:t>
      </w:r>
      <w:bookmarkEnd w:id="146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64"/>
    </w:tbl>
    <w:p w14:paraId="329B9096" w14:textId="24AC5DE2" w:rsidR="00B623BD" w:rsidRPr="0095250E" w:rsidRDefault="00B623BD" w:rsidP="00394471"/>
    <w:p w14:paraId="69FB3CAA" w14:textId="67BF13E9" w:rsidR="005F220E" w:rsidRPr="0095250E" w:rsidRDefault="005F220E" w:rsidP="005F220E">
      <w:pPr>
        <w:pStyle w:val="Heading4"/>
      </w:pPr>
      <w:bookmarkStart w:id="1465" w:name="_Toc156130281"/>
      <w:r w:rsidRPr="0095250E">
        <w:t>–</w:t>
      </w:r>
      <w:r w:rsidRPr="0095250E">
        <w:tab/>
      </w:r>
      <w:r w:rsidR="00963CB0" w:rsidRPr="0095250E">
        <w:rPr>
          <w:i/>
          <w:iCs/>
          <w:lang w:eastAsia="x-none"/>
        </w:rPr>
        <w:t>SIB18</w:t>
      </w:r>
      <w:bookmarkEnd w:id="146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66" w:name="_Toc156130282"/>
      <w:r w:rsidRPr="0095250E">
        <w:rPr>
          <w:i/>
          <w:iCs/>
        </w:rPr>
        <w:t>–</w:t>
      </w:r>
      <w:r w:rsidRPr="0095250E">
        <w:rPr>
          <w:i/>
          <w:iCs/>
        </w:rPr>
        <w:tab/>
        <w:t>SIB19</w:t>
      </w:r>
      <w:bookmarkEnd w:id="146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67" w:name="OLE_LINK144"/>
      <w:bookmarkStart w:id="1468" w:name="OLE_LINK143"/>
      <w:bookmarkStart w:id="1469" w:name="OLE_LINK145"/>
      <w:r w:rsidRPr="0095250E">
        <w:t>ntn-Config</w:t>
      </w:r>
      <w:bookmarkEnd w:id="1467"/>
      <w:bookmarkEnd w:id="1468"/>
      <w:bookmarkEnd w:id="146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70" w:name="_Hlk94000021"/>
      <w:r w:rsidRPr="0095250E">
        <w:t xml:space="preserve">ReferenceLocation-r17                           </w:t>
      </w:r>
      <w:bookmarkEnd w:id="147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8234C7">
            <w:pPr>
              <w:pStyle w:val="TAL"/>
              <w:rPr>
                <w:b/>
                <w:bCs/>
                <w:i/>
                <w:iCs/>
                <w:lang w:eastAsia="sv-SE"/>
              </w:rPr>
            </w:pPr>
            <w:r w:rsidRPr="0095250E">
              <w:rPr>
                <w:b/>
                <w:bCs/>
                <w:i/>
                <w:iCs/>
                <w:lang w:eastAsia="sv-SE"/>
              </w:rPr>
              <w:t>ssb-TimeOffset</w:t>
            </w:r>
          </w:p>
          <w:p w14:paraId="228C32D3" w14:textId="77777777" w:rsidR="004D52B0" w:rsidRPr="0095250E" w:rsidRDefault="004D52B0" w:rsidP="008234C7">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8234C7">
            <w:pPr>
              <w:pStyle w:val="TAL"/>
              <w:rPr>
                <w:b/>
                <w:bCs/>
                <w:i/>
                <w:lang w:eastAsia="en-GB"/>
              </w:rPr>
            </w:pPr>
            <w:r w:rsidRPr="0095250E">
              <w:rPr>
                <w:b/>
                <w:bCs/>
                <w:i/>
                <w:lang w:eastAsia="en-GB"/>
              </w:rPr>
              <w:t>t-ServiceStart</w:t>
            </w:r>
          </w:p>
          <w:p w14:paraId="5A343463" w14:textId="77777777" w:rsidR="004D52B0" w:rsidRPr="0095250E" w:rsidRDefault="004D52B0" w:rsidP="008234C7">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71" w:name="_Toc46483493"/>
      <w:bookmarkStart w:id="1472" w:name="_Toc20487262"/>
      <w:bookmarkStart w:id="1473" w:name="_Toc29343696"/>
      <w:bookmarkStart w:id="1474" w:name="_Toc36846760"/>
      <w:bookmarkStart w:id="1475" w:name="_Toc36939413"/>
      <w:bookmarkStart w:id="1476" w:name="_Toc46482259"/>
      <w:bookmarkStart w:id="1477" w:name="_Toc29342557"/>
      <w:bookmarkStart w:id="1478" w:name="_Toc36810396"/>
      <w:bookmarkStart w:id="1479" w:name="_Toc36566958"/>
      <w:bookmarkStart w:id="1480" w:name="_Toc46481025"/>
      <w:bookmarkStart w:id="1481" w:name="_Toc37082393"/>
      <w:bookmarkStart w:id="1482" w:name="_Toc156130283"/>
      <w:r w:rsidRPr="0095250E">
        <w:rPr>
          <w:noProof/>
          <w:lang w:eastAsia="zh-CN"/>
        </w:rPr>
        <w:t>–</w:t>
      </w:r>
      <w:r w:rsidRPr="0095250E">
        <w:rPr>
          <w:noProof/>
          <w:lang w:eastAsia="zh-CN"/>
        </w:rPr>
        <w:tab/>
      </w:r>
      <w:r w:rsidRPr="0095250E">
        <w:rPr>
          <w:i/>
          <w:noProof/>
          <w:lang w:eastAsia="zh-CN"/>
        </w:rPr>
        <w:t>SIB</w:t>
      </w:r>
      <w:bookmarkEnd w:id="1471"/>
      <w:bookmarkEnd w:id="1472"/>
      <w:bookmarkEnd w:id="1473"/>
      <w:bookmarkEnd w:id="1474"/>
      <w:bookmarkEnd w:id="1475"/>
      <w:bookmarkEnd w:id="1476"/>
      <w:bookmarkEnd w:id="1477"/>
      <w:bookmarkEnd w:id="1478"/>
      <w:bookmarkEnd w:id="1479"/>
      <w:bookmarkEnd w:id="1480"/>
      <w:bookmarkEnd w:id="1481"/>
      <w:r w:rsidRPr="0095250E">
        <w:rPr>
          <w:i/>
          <w:noProof/>
          <w:lang w:eastAsia="zh-CN"/>
        </w:rPr>
        <w:t>20</w:t>
      </w:r>
      <w:bookmarkEnd w:id="148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83" w:name="_Toc156130284"/>
      <w:r w:rsidRPr="0095250E">
        <w:t>–</w:t>
      </w:r>
      <w:r w:rsidRPr="0095250E">
        <w:tab/>
      </w:r>
      <w:r w:rsidRPr="0095250E">
        <w:rPr>
          <w:i/>
          <w:noProof/>
          <w:lang w:eastAsia="zh-CN"/>
        </w:rPr>
        <w:t>SIB21</w:t>
      </w:r>
      <w:bookmarkEnd w:id="148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484" w:name="_Toc156130285"/>
      <w:r w:rsidRPr="0095250E">
        <w:t>–</w:t>
      </w:r>
      <w:r w:rsidRPr="0095250E">
        <w:tab/>
      </w:r>
      <w:r w:rsidRPr="0095250E">
        <w:rPr>
          <w:i/>
          <w:lang w:eastAsia="zh-CN"/>
        </w:rPr>
        <w:t>SIB22</w:t>
      </w:r>
      <w:bookmarkEnd w:id="1484"/>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8234C7">
        <w:trPr>
          <w:cantSplit/>
          <w:tblHeader/>
        </w:trPr>
        <w:tc>
          <w:tcPr>
            <w:tcW w:w="14204" w:type="dxa"/>
          </w:tcPr>
          <w:p w14:paraId="626F087F" w14:textId="3B77B9F1" w:rsidR="006C2170" w:rsidRPr="0095250E" w:rsidRDefault="006C2170" w:rsidP="008234C7">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8234C7">
        <w:trPr>
          <w:cantSplit/>
          <w:tblHeader/>
        </w:trPr>
        <w:tc>
          <w:tcPr>
            <w:tcW w:w="14204" w:type="dxa"/>
          </w:tcPr>
          <w:p w14:paraId="6E2DABDD" w14:textId="77777777" w:rsidR="006C2170" w:rsidRPr="0095250E" w:rsidRDefault="006C2170" w:rsidP="008234C7">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8234C7">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8234C7">
        <w:trPr>
          <w:cantSplit/>
          <w:tblHeader/>
        </w:trPr>
        <w:tc>
          <w:tcPr>
            <w:tcW w:w="14204" w:type="dxa"/>
          </w:tcPr>
          <w:p w14:paraId="1B8F659D" w14:textId="77777777" w:rsidR="006C2170" w:rsidRPr="0095250E" w:rsidRDefault="006C2170" w:rsidP="008234C7">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8234C7">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8234C7">
        <w:trPr>
          <w:cantSplit/>
          <w:tblHeader/>
        </w:trPr>
        <w:tc>
          <w:tcPr>
            <w:tcW w:w="14204" w:type="dxa"/>
          </w:tcPr>
          <w:p w14:paraId="126A5C4B" w14:textId="6D262738" w:rsidR="006C2170" w:rsidRPr="0095250E" w:rsidRDefault="006C2170" w:rsidP="008234C7">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8234C7">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485" w:name="_Toc156130286"/>
      <w:r w:rsidRPr="0095250E">
        <w:t>–</w:t>
      </w:r>
      <w:r w:rsidRPr="0095250E">
        <w:tab/>
      </w:r>
      <w:r w:rsidRPr="0095250E">
        <w:rPr>
          <w:i/>
          <w:iCs/>
          <w:noProof/>
        </w:rPr>
        <w:t>SIB</w:t>
      </w:r>
      <w:r w:rsidRPr="0095250E">
        <w:rPr>
          <w:i/>
          <w:iCs/>
          <w:noProof/>
          <w:lang w:eastAsia="zh-CN"/>
        </w:rPr>
        <w:t>23</w:t>
      </w:r>
      <w:bookmarkEnd w:id="148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8234C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486" w:name="_Toc156130287"/>
      <w:r w:rsidRPr="0095250E">
        <w:rPr>
          <w:lang w:eastAsia="zh-CN"/>
        </w:rPr>
        <w:t>–</w:t>
      </w:r>
      <w:r w:rsidRPr="0095250E">
        <w:rPr>
          <w:lang w:eastAsia="zh-CN"/>
        </w:rPr>
        <w:tab/>
      </w:r>
      <w:r w:rsidRPr="0095250E">
        <w:rPr>
          <w:i/>
          <w:lang w:eastAsia="zh-CN"/>
        </w:rPr>
        <w:t>SIB24</w:t>
      </w:r>
      <w:bookmarkEnd w:id="148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487" w:name="_Toc156130288"/>
      <w:r w:rsidRPr="0095250E">
        <w:t>–</w:t>
      </w:r>
      <w:r w:rsidRPr="0095250E">
        <w:tab/>
      </w:r>
      <w:r w:rsidRPr="0095250E">
        <w:rPr>
          <w:i/>
          <w:lang w:eastAsia="zh-CN"/>
        </w:rPr>
        <w:t>SIB</w:t>
      </w:r>
      <w:r w:rsidR="00D0230B" w:rsidRPr="0095250E">
        <w:rPr>
          <w:i/>
          <w:lang w:eastAsia="zh-CN"/>
        </w:rPr>
        <w:t>25</w:t>
      </w:r>
      <w:bookmarkEnd w:id="148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8234C7">
        <w:trPr>
          <w:cantSplit/>
          <w:tblHeader/>
        </w:trPr>
        <w:tc>
          <w:tcPr>
            <w:tcW w:w="14204" w:type="dxa"/>
          </w:tcPr>
          <w:p w14:paraId="72B729D1" w14:textId="12AC9495" w:rsidR="004D52B0" w:rsidRPr="0095250E" w:rsidRDefault="003D561D" w:rsidP="008234C7">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8234C7">
        <w:trPr>
          <w:cantSplit/>
          <w:tblHeader/>
        </w:trPr>
        <w:tc>
          <w:tcPr>
            <w:tcW w:w="14204" w:type="dxa"/>
          </w:tcPr>
          <w:p w14:paraId="70DEB98F" w14:textId="77777777" w:rsidR="004D52B0" w:rsidRPr="0095250E" w:rsidRDefault="004D52B0" w:rsidP="008234C7">
            <w:pPr>
              <w:pStyle w:val="TAL"/>
              <w:rPr>
                <w:b/>
                <w:bCs/>
                <w:i/>
                <w:lang w:eastAsia="en-GB"/>
              </w:rPr>
            </w:pPr>
            <w:r w:rsidRPr="0095250E">
              <w:rPr>
                <w:b/>
                <w:bCs/>
                <w:i/>
                <w:lang w:eastAsia="en-GB"/>
              </w:rPr>
              <w:t>coverageAreaInfoList</w:t>
            </w:r>
          </w:p>
          <w:p w14:paraId="2B819E5C" w14:textId="0E511534" w:rsidR="004D52B0" w:rsidRPr="0095250E" w:rsidRDefault="004D52B0" w:rsidP="008234C7">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8234C7">
        <w:trPr>
          <w:cantSplit/>
          <w:tblHeader/>
        </w:trPr>
        <w:tc>
          <w:tcPr>
            <w:tcW w:w="14204" w:type="dxa"/>
          </w:tcPr>
          <w:p w14:paraId="1F92D85E" w14:textId="77777777" w:rsidR="004D52B0" w:rsidRPr="0095250E" w:rsidRDefault="004D52B0" w:rsidP="008234C7">
            <w:pPr>
              <w:pStyle w:val="TAL"/>
              <w:rPr>
                <w:b/>
                <w:bCs/>
                <w:i/>
                <w:lang w:eastAsia="en-GB"/>
              </w:rPr>
            </w:pPr>
            <w:r w:rsidRPr="0095250E">
              <w:rPr>
                <w:b/>
                <w:bCs/>
                <w:i/>
                <w:lang w:eastAsia="en-GB"/>
              </w:rPr>
              <w:t>tn-DistanceRadius</w:t>
            </w:r>
          </w:p>
          <w:p w14:paraId="5F834046" w14:textId="77777777" w:rsidR="004D52B0" w:rsidRPr="0095250E" w:rsidRDefault="004D52B0" w:rsidP="008234C7">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488" w:name="_Toc60777154"/>
      <w:bookmarkStart w:id="1489" w:name="_Toc156130289"/>
      <w:r w:rsidRPr="0095250E">
        <w:t>6.3.1a</w:t>
      </w:r>
      <w:r w:rsidRPr="0095250E">
        <w:tab/>
        <w:t>Positioning System information blocks</w:t>
      </w:r>
      <w:bookmarkEnd w:id="1488"/>
      <w:bookmarkEnd w:id="1489"/>
    </w:p>
    <w:p w14:paraId="0A82122F" w14:textId="77777777" w:rsidR="00394471" w:rsidRPr="0095250E" w:rsidRDefault="00394471" w:rsidP="00394471">
      <w:pPr>
        <w:pStyle w:val="Heading4"/>
      </w:pPr>
      <w:bookmarkStart w:id="1490" w:name="_Toc60777155"/>
      <w:bookmarkStart w:id="1491" w:name="_Toc156130290"/>
      <w:r w:rsidRPr="0095250E">
        <w:rPr>
          <w:rFonts w:eastAsia="SimSun"/>
        </w:rPr>
        <w:t>–</w:t>
      </w:r>
      <w:r w:rsidRPr="0095250E">
        <w:rPr>
          <w:rFonts w:eastAsia="SimSun"/>
        </w:rPr>
        <w:tab/>
      </w:r>
      <w:r w:rsidRPr="0095250E">
        <w:rPr>
          <w:i/>
        </w:rPr>
        <w:t>PosSystemInformation-r16-IEs</w:t>
      </w:r>
      <w:bookmarkEnd w:id="1490"/>
      <w:bookmarkEnd w:id="149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492" w:name="_Toc60777156"/>
      <w:bookmarkStart w:id="1493" w:name="_Toc156130291"/>
      <w:r w:rsidRPr="0095250E">
        <w:rPr>
          <w:rFonts w:eastAsia="SimSun"/>
        </w:rPr>
        <w:t>–</w:t>
      </w:r>
      <w:r w:rsidRPr="0095250E">
        <w:rPr>
          <w:rFonts w:eastAsia="SimSun"/>
        </w:rPr>
        <w:tab/>
      </w:r>
      <w:r w:rsidRPr="0095250E">
        <w:rPr>
          <w:rFonts w:eastAsia="SimSun"/>
          <w:i/>
          <w:noProof/>
        </w:rPr>
        <w:t>PosSI-SchedulingInfo</w:t>
      </w:r>
      <w:bookmarkEnd w:id="1492"/>
      <w:bookmarkEnd w:id="149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494" w:name="_Toc60777157"/>
      <w:bookmarkStart w:id="1495" w:name="_Toc156130292"/>
      <w:r w:rsidRPr="0095250E">
        <w:rPr>
          <w:rFonts w:eastAsia="SimSun"/>
        </w:rPr>
        <w:t>–</w:t>
      </w:r>
      <w:r w:rsidRPr="0095250E">
        <w:rPr>
          <w:rFonts w:eastAsia="SimSun"/>
        </w:rPr>
        <w:tab/>
      </w:r>
      <w:r w:rsidRPr="0095250E">
        <w:rPr>
          <w:rFonts w:eastAsia="SimSun"/>
          <w:i/>
          <w:noProof/>
        </w:rPr>
        <w:t>SIBpos</w:t>
      </w:r>
      <w:bookmarkEnd w:id="1494"/>
      <w:bookmarkEnd w:id="149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496" w:name="_Toc60777158"/>
      <w:bookmarkStart w:id="1497" w:name="_Toc156130293"/>
      <w:bookmarkStart w:id="1498" w:name="_Hlk54206873"/>
      <w:r w:rsidRPr="0095250E">
        <w:t>6.3.2</w:t>
      </w:r>
      <w:r w:rsidRPr="0095250E">
        <w:tab/>
        <w:t>Radio resource control information elements</w:t>
      </w:r>
      <w:bookmarkEnd w:id="1496"/>
      <w:bookmarkEnd w:id="1497"/>
    </w:p>
    <w:p w14:paraId="4B3CA0A2" w14:textId="77777777" w:rsidR="00394471" w:rsidRPr="0095250E" w:rsidRDefault="00394471" w:rsidP="00394471">
      <w:pPr>
        <w:pStyle w:val="Heading4"/>
      </w:pPr>
      <w:bookmarkStart w:id="1499" w:name="_Toc60777159"/>
      <w:bookmarkStart w:id="1500" w:name="_Toc156130294"/>
      <w:bookmarkEnd w:id="1498"/>
      <w:r w:rsidRPr="0095250E">
        <w:t>–</w:t>
      </w:r>
      <w:r w:rsidRPr="0095250E">
        <w:tab/>
      </w:r>
      <w:r w:rsidRPr="0095250E">
        <w:rPr>
          <w:i/>
        </w:rPr>
        <w:t>AdditionalSpectrumEmission</w:t>
      </w:r>
      <w:bookmarkEnd w:id="1499"/>
      <w:bookmarkEnd w:id="150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01" w:name="_Toc156130295"/>
      <w:r w:rsidRPr="0095250E">
        <w:t>–</w:t>
      </w:r>
      <w:r w:rsidRPr="0095250E">
        <w:tab/>
      </w:r>
      <w:r w:rsidRPr="0095250E">
        <w:rPr>
          <w:i/>
          <w:iCs/>
        </w:rPr>
        <w:t>AdvancedReceiver-MU-MIMO</w:t>
      </w:r>
      <w:bookmarkEnd w:id="150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8234C7">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8234C7">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8234C7">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8234C7">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8234C7">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02" w:name="_Toc60777160"/>
      <w:bookmarkStart w:id="1503" w:name="_Toc156130296"/>
      <w:r w:rsidRPr="0095250E">
        <w:t>–</w:t>
      </w:r>
      <w:r w:rsidRPr="0095250E">
        <w:tab/>
      </w:r>
      <w:r w:rsidRPr="0095250E">
        <w:rPr>
          <w:i/>
        </w:rPr>
        <w:t>Alpha</w:t>
      </w:r>
      <w:bookmarkEnd w:id="1502"/>
      <w:bookmarkEnd w:id="150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04" w:name="_Toc156130297"/>
      <w:r w:rsidRPr="0095250E">
        <w:t>–</w:t>
      </w:r>
      <w:r w:rsidRPr="0095250E">
        <w:tab/>
      </w:r>
      <w:r w:rsidRPr="0095250E">
        <w:rPr>
          <w:i/>
          <w:iCs/>
        </w:rPr>
        <w:t>Altitude</w:t>
      </w:r>
      <w:bookmarkEnd w:id="150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05" w:name="_Toc60777161"/>
      <w:bookmarkStart w:id="1506" w:name="_Toc156130298"/>
      <w:r w:rsidRPr="0095250E">
        <w:t>–</w:t>
      </w:r>
      <w:r w:rsidRPr="0095250E">
        <w:tab/>
      </w:r>
      <w:r w:rsidRPr="0095250E">
        <w:rPr>
          <w:i/>
        </w:rPr>
        <w:t>AMF-Identifier</w:t>
      </w:r>
      <w:bookmarkEnd w:id="1505"/>
      <w:bookmarkEnd w:id="150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07" w:name="_Toc60777162"/>
      <w:bookmarkStart w:id="1508" w:name="_Toc156130299"/>
      <w:r w:rsidRPr="0095250E">
        <w:t>–</w:t>
      </w:r>
      <w:r w:rsidRPr="0095250E">
        <w:tab/>
      </w:r>
      <w:r w:rsidRPr="0095250E">
        <w:rPr>
          <w:i/>
          <w:noProof/>
        </w:rPr>
        <w:t>ARFCN-ValueEUTRA</w:t>
      </w:r>
      <w:bookmarkEnd w:id="1507"/>
      <w:bookmarkEnd w:id="150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09" w:name="_Toc60777163"/>
      <w:bookmarkStart w:id="1510" w:name="_Toc156130300"/>
      <w:r w:rsidRPr="0095250E">
        <w:t>–</w:t>
      </w:r>
      <w:r w:rsidRPr="0095250E">
        <w:tab/>
      </w:r>
      <w:r w:rsidRPr="0095250E">
        <w:rPr>
          <w:i/>
        </w:rPr>
        <w:t>ARFCN-ValueNR</w:t>
      </w:r>
      <w:bookmarkEnd w:id="1509"/>
      <w:bookmarkEnd w:id="151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11" w:name="_Toc60777164"/>
      <w:bookmarkStart w:id="1512" w:name="_Toc156130301"/>
      <w:r w:rsidRPr="0095250E">
        <w:t>–</w:t>
      </w:r>
      <w:r w:rsidRPr="0095250E">
        <w:tab/>
      </w:r>
      <w:r w:rsidRPr="0095250E">
        <w:rPr>
          <w:i/>
          <w:noProof/>
        </w:rPr>
        <w:t>ARFCN-ValueUTRA-FDD</w:t>
      </w:r>
      <w:bookmarkEnd w:id="1511"/>
      <w:bookmarkEnd w:id="151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13" w:name="_Toc139045645"/>
      <w:bookmarkStart w:id="1514" w:name="_Toc156130302"/>
      <w:r w:rsidRPr="0095250E">
        <w:t>–</w:t>
      </w:r>
      <w:r w:rsidRPr="0095250E">
        <w:tab/>
      </w:r>
      <w:r w:rsidRPr="0095250E">
        <w:rPr>
          <w:rFonts w:eastAsia="SimSun"/>
          <w:i/>
          <w:lang w:eastAsia="zh-CN"/>
        </w:rPr>
        <w:t>ATG</w:t>
      </w:r>
      <w:r w:rsidRPr="0095250E">
        <w:rPr>
          <w:i/>
        </w:rPr>
        <w:t>-Config</w:t>
      </w:r>
      <w:bookmarkEnd w:id="1513"/>
      <w:bookmarkEnd w:id="1514"/>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8234C7">
        <w:trPr>
          <w:cantSplit/>
          <w:tblHeader/>
        </w:trPr>
        <w:tc>
          <w:tcPr>
            <w:tcW w:w="14204" w:type="dxa"/>
          </w:tcPr>
          <w:p w14:paraId="22697BEB" w14:textId="77777777" w:rsidR="006C2170" w:rsidRPr="0095250E" w:rsidRDefault="006C2170" w:rsidP="008234C7">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8234C7">
        <w:trPr>
          <w:cantSplit/>
          <w:tblHeader/>
        </w:trPr>
        <w:tc>
          <w:tcPr>
            <w:tcW w:w="14204" w:type="dxa"/>
          </w:tcPr>
          <w:p w14:paraId="41FA969E" w14:textId="77777777" w:rsidR="006C2170" w:rsidRPr="0095250E" w:rsidRDefault="006C2170" w:rsidP="008234C7">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8234C7">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8234C7">
        <w:trPr>
          <w:cantSplit/>
          <w:tblHeader/>
        </w:trPr>
        <w:tc>
          <w:tcPr>
            <w:tcW w:w="14204" w:type="dxa"/>
          </w:tcPr>
          <w:p w14:paraId="2AD30A09" w14:textId="77777777" w:rsidR="006C2170" w:rsidRPr="0095250E" w:rsidRDefault="006C2170" w:rsidP="008234C7">
            <w:pPr>
              <w:pStyle w:val="TAL"/>
              <w:rPr>
                <w:szCs w:val="22"/>
                <w:lang w:eastAsia="sv-SE"/>
              </w:rPr>
            </w:pPr>
            <w:r w:rsidRPr="0095250E">
              <w:rPr>
                <w:b/>
                <w:i/>
                <w:szCs w:val="22"/>
                <w:lang w:eastAsia="sv-SE"/>
              </w:rPr>
              <w:t>cellSpecificKoffset</w:t>
            </w:r>
          </w:p>
          <w:p w14:paraId="7D34D2DB" w14:textId="77777777" w:rsidR="006C2170" w:rsidRPr="0095250E" w:rsidRDefault="006C2170" w:rsidP="008234C7">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8234C7">
        <w:trPr>
          <w:cantSplit/>
          <w:tblHeader/>
        </w:trPr>
        <w:tc>
          <w:tcPr>
            <w:tcW w:w="14204" w:type="dxa"/>
          </w:tcPr>
          <w:p w14:paraId="45492323" w14:textId="77777777" w:rsidR="006C2170" w:rsidRPr="0095250E" w:rsidRDefault="006C2170" w:rsidP="008234C7">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8234C7">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8234C7">
        <w:trPr>
          <w:cantSplit/>
          <w:tblHeader/>
        </w:trPr>
        <w:tc>
          <w:tcPr>
            <w:tcW w:w="14204" w:type="dxa"/>
          </w:tcPr>
          <w:p w14:paraId="7B18629F" w14:textId="77777777" w:rsidR="006C2170" w:rsidRPr="0095250E" w:rsidRDefault="006C2170" w:rsidP="008234C7">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8234C7">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15" w:name="_Toc60777165"/>
      <w:bookmarkStart w:id="1516" w:name="_Toc156130303"/>
      <w:r w:rsidRPr="0095250E">
        <w:t>–</w:t>
      </w:r>
      <w:r w:rsidRPr="0095250E">
        <w:tab/>
      </w:r>
      <w:r w:rsidRPr="0095250E">
        <w:rPr>
          <w:i/>
          <w:iCs/>
        </w:rPr>
        <w:t>AvailabilityCombinationsPerCell</w:t>
      </w:r>
      <w:bookmarkEnd w:id="1515"/>
      <w:bookmarkEnd w:id="151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17" w:name="_Toc60777166"/>
      <w:bookmarkStart w:id="1518" w:name="_Toc156130304"/>
      <w:r w:rsidRPr="0095250E">
        <w:t>–</w:t>
      </w:r>
      <w:r w:rsidRPr="0095250E">
        <w:tab/>
      </w:r>
      <w:r w:rsidRPr="0095250E">
        <w:rPr>
          <w:i/>
        </w:rPr>
        <w:t>AvailabilityIndicator</w:t>
      </w:r>
      <w:bookmarkEnd w:id="1517"/>
      <w:bookmarkEnd w:id="151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19" w:name="_Toc60777167"/>
      <w:bookmarkStart w:id="1520" w:name="_Toc156130305"/>
      <w:r w:rsidRPr="0095250E">
        <w:rPr>
          <w:rFonts w:eastAsia="SimSun"/>
        </w:rPr>
        <w:t>–</w:t>
      </w:r>
      <w:r w:rsidRPr="0095250E">
        <w:rPr>
          <w:rFonts w:eastAsia="SimSun"/>
        </w:rPr>
        <w:tab/>
      </w:r>
      <w:r w:rsidRPr="0095250E">
        <w:rPr>
          <w:rFonts w:eastAsia="SimSun"/>
          <w:i/>
        </w:rPr>
        <w:t>BAP-RoutingID</w:t>
      </w:r>
      <w:bookmarkEnd w:id="1519"/>
      <w:bookmarkEnd w:id="1520"/>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21" w:name="_Toc60777168"/>
      <w:bookmarkStart w:id="1522" w:name="_Toc156130306"/>
      <w:r w:rsidRPr="0095250E">
        <w:rPr>
          <w:i/>
        </w:rPr>
        <w:t>–</w:t>
      </w:r>
      <w:r w:rsidRPr="0095250E">
        <w:rPr>
          <w:i/>
        </w:rPr>
        <w:tab/>
        <w:t>BeamFailureRecoveryConfig</w:t>
      </w:r>
      <w:bookmarkEnd w:id="1521"/>
      <w:bookmarkEnd w:id="152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23" w:name="_Toc60777169"/>
      <w:bookmarkStart w:id="1524" w:name="_Toc156130307"/>
      <w:r w:rsidRPr="0095250E">
        <w:rPr>
          <w:i/>
        </w:rPr>
        <w:t>–</w:t>
      </w:r>
      <w:r w:rsidRPr="0095250E">
        <w:rPr>
          <w:i/>
        </w:rPr>
        <w:tab/>
        <w:t>BeamFailureRecovery</w:t>
      </w:r>
      <w:r w:rsidR="00A45783" w:rsidRPr="0095250E">
        <w:rPr>
          <w:i/>
        </w:rPr>
        <w:t>R</w:t>
      </w:r>
      <w:r w:rsidRPr="0095250E">
        <w:rPr>
          <w:i/>
        </w:rPr>
        <w:t>SConfig</w:t>
      </w:r>
      <w:bookmarkEnd w:id="1523"/>
      <w:bookmarkEnd w:id="152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25" w:name="_Toc60777170"/>
      <w:bookmarkStart w:id="1526" w:name="_Toc156130308"/>
      <w:r w:rsidRPr="0095250E">
        <w:t>–</w:t>
      </w:r>
      <w:r w:rsidRPr="0095250E">
        <w:tab/>
      </w:r>
      <w:r w:rsidRPr="0095250E">
        <w:rPr>
          <w:i/>
        </w:rPr>
        <w:t>BetaOffsets</w:t>
      </w:r>
      <w:bookmarkEnd w:id="1525"/>
      <w:bookmarkEnd w:id="152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27" w:name="_Toc156130309"/>
      <w:r w:rsidRPr="0095250E">
        <w:t>–</w:t>
      </w:r>
      <w:r w:rsidRPr="0095250E">
        <w:tab/>
      </w:r>
      <w:r w:rsidRPr="0095250E">
        <w:rPr>
          <w:i/>
        </w:rPr>
        <w:t>BetaOffsetsCrossPri</w:t>
      </w:r>
      <w:bookmarkEnd w:id="152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28" w:name="_Toc60777171"/>
      <w:bookmarkStart w:id="1529" w:name="_Toc156130310"/>
      <w:r w:rsidRPr="0095250E">
        <w:rPr>
          <w:rFonts w:eastAsia="SimSun"/>
        </w:rPr>
        <w:t>–</w:t>
      </w:r>
      <w:r w:rsidRPr="0095250E">
        <w:rPr>
          <w:rFonts w:eastAsia="SimSun"/>
        </w:rPr>
        <w:tab/>
      </w:r>
      <w:r w:rsidRPr="0095250E">
        <w:rPr>
          <w:rFonts w:eastAsia="SimSun"/>
          <w:i/>
        </w:rPr>
        <w:t>BH-LogicalChannelIdentity</w:t>
      </w:r>
      <w:bookmarkEnd w:id="1528"/>
      <w:bookmarkEnd w:id="1529"/>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30" w:name="_Toc60777172"/>
      <w:bookmarkStart w:id="1531" w:name="_Toc156130311"/>
      <w:r w:rsidRPr="0095250E">
        <w:rPr>
          <w:rFonts w:eastAsia="SimSun"/>
        </w:rPr>
        <w:t>–</w:t>
      </w:r>
      <w:r w:rsidRPr="0095250E">
        <w:rPr>
          <w:rFonts w:eastAsia="SimSun"/>
        </w:rPr>
        <w:tab/>
      </w:r>
      <w:r w:rsidRPr="0095250E">
        <w:rPr>
          <w:rFonts w:eastAsia="SimSun"/>
          <w:i/>
        </w:rPr>
        <w:t>BH-LogicalChannelIdentity-Ext</w:t>
      </w:r>
      <w:bookmarkEnd w:id="1530"/>
      <w:bookmarkEnd w:id="1531"/>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32" w:name="_Toc60777173"/>
      <w:bookmarkStart w:id="1533" w:name="_Toc156130312"/>
      <w:r w:rsidRPr="0095250E">
        <w:rPr>
          <w:rFonts w:eastAsia="SimSun"/>
        </w:rPr>
        <w:t>–</w:t>
      </w:r>
      <w:r w:rsidRPr="0095250E">
        <w:rPr>
          <w:rFonts w:eastAsia="SimSun"/>
        </w:rPr>
        <w:tab/>
      </w:r>
      <w:r w:rsidRPr="0095250E">
        <w:rPr>
          <w:rFonts w:eastAsia="SimSun"/>
          <w:i/>
        </w:rPr>
        <w:t>BH-RLC-ChannelConfig</w:t>
      </w:r>
      <w:bookmarkEnd w:id="1532"/>
      <w:bookmarkEnd w:id="1533"/>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34" w:name="_Toc60777174"/>
      <w:bookmarkStart w:id="1535" w:name="_Toc156130313"/>
      <w:r w:rsidRPr="0095250E">
        <w:rPr>
          <w:rFonts w:eastAsia="SimSun"/>
        </w:rPr>
        <w:t>–</w:t>
      </w:r>
      <w:r w:rsidRPr="0095250E">
        <w:rPr>
          <w:rFonts w:eastAsia="SimSun"/>
        </w:rPr>
        <w:tab/>
      </w:r>
      <w:r w:rsidRPr="0095250E">
        <w:rPr>
          <w:rFonts w:eastAsia="SimSun"/>
          <w:i/>
          <w:iCs/>
        </w:rPr>
        <w:t>BH-RLC-ChannelID</w:t>
      </w:r>
      <w:bookmarkEnd w:id="1534"/>
      <w:bookmarkEnd w:id="1535"/>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36" w:name="_Toc60777175"/>
      <w:bookmarkStart w:id="1537" w:name="_Toc156130314"/>
      <w:r w:rsidRPr="0095250E">
        <w:t>–</w:t>
      </w:r>
      <w:r w:rsidRPr="0095250E">
        <w:tab/>
      </w:r>
      <w:r w:rsidRPr="0095250E">
        <w:rPr>
          <w:i/>
        </w:rPr>
        <w:t>BSR-Config</w:t>
      </w:r>
      <w:bookmarkEnd w:id="1536"/>
      <w:bookmarkEnd w:id="153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38" w:name="_Toc60777176"/>
      <w:bookmarkStart w:id="1539" w:name="_Toc156130315"/>
      <w:r w:rsidRPr="0095250E">
        <w:t>–</w:t>
      </w:r>
      <w:r w:rsidRPr="0095250E">
        <w:tab/>
      </w:r>
      <w:r w:rsidRPr="0095250E">
        <w:rPr>
          <w:i/>
        </w:rPr>
        <w:t>BWP</w:t>
      </w:r>
      <w:bookmarkEnd w:id="1538"/>
      <w:bookmarkEnd w:id="153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172A9" w:rsidRPr="0095250E">
              <w:rPr>
                <w:noProof/>
                <w:position w:val="-10"/>
                <w:lang w:eastAsia="sv-SE"/>
              </w:rPr>
              <w:object w:dxaOrig="585" w:dyaOrig="435" w14:anchorId="2523375B">
                <v:shape id="_x0000_i1030" type="#_x0000_t75" alt="" style="width:29pt;height:22.5pt;mso-width-percent:0;mso-height-percent:0;mso-width-percent:0;mso-height-percent:0" o:ole="">
                  <v:imagedata r:id="rId144" o:title=""/>
                </v:shape>
                <o:OLEObject Type="Embed" ProgID="Equation.3" ShapeID="_x0000_i1030" DrawAspect="Content" ObjectID="_1771340180"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40" w:name="_Toc60777177"/>
      <w:bookmarkStart w:id="1541" w:name="_Toc156130316"/>
      <w:r w:rsidRPr="0095250E">
        <w:t>–</w:t>
      </w:r>
      <w:r w:rsidRPr="0095250E">
        <w:tab/>
      </w:r>
      <w:r w:rsidRPr="0095250E">
        <w:rPr>
          <w:i/>
        </w:rPr>
        <w:t>BWP-Downlink</w:t>
      </w:r>
      <w:bookmarkEnd w:id="1540"/>
      <w:bookmarkEnd w:id="154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42" w:name="_Toc60777178"/>
      <w:bookmarkStart w:id="1543" w:name="_Toc156130317"/>
      <w:r w:rsidRPr="0095250E">
        <w:t>–</w:t>
      </w:r>
      <w:r w:rsidRPr="0095250E">
        <w:tab/>
      </w:r>
      <w:r w:rsidRPr="0095250E">
        <w:rPr>
          <w:i/>
        </w:rPr>
        <w:t>BWP-DownlinkCommon</w:t>
      </w:r>
      <w:bookmarkEnd w:id="1542"/>
      <w:bookmarkEnd w:id="154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44" w:name="_Toc60777179"/>
      <w:bookmarkStart w:id="1545" w:name="_Toc156130318"/>
      <w:r w:rsidRPr="0095250E">
        <w:t>–</w:t>
      </w:r>
      <w:r w:rsidRPr="0095250E">
        <w:tab/>
      </w:r>
      <w:r w:rsidRPr="0095250E">
        <w:rPr>
          <w:i/>
        </w:rPr>
        <w:t>BWP-DownlinkDedicated</w:t>
      </w:r>
      <w:bookmarkEnd w:id="1544"/>
      <w:bookmarkEnd w:id="154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4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47" w:name="_Toc60777180"/>
      <w:bookmarkStart w:id="1548" w:name="_Toc156130319"/>
      <w:r w:rsidRPr="0095250E">
        <w:t>–</w:t>
      </w:r>
      <w:r w:rsidRPr="0095250E">
        <w:tab/>
      </w:r>
      <w:r w:rsidRPr="0095250E">
        <w:rPr>
          <w:i/>
        </w:rPr>
        <w:t>BWP-Id</w:t>
      </w:r>
      <w:bookmarkEnd w:id="1547"/>
      <w:bookmarkEnd w:id="154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49" w:name="_Toc60777181"/>
      <w:bookmarkStart w:id="1550" w:name="_Toc156130320"/>
      <w:r w:rsidRPr="0095250E">
        <w:lastRenderedPageBreak/>
        <w:t>–</w:t>
      </w:r>
      <w:r w:rsidRPr="0095250E">
        <w:tab/>
      </w:r>
      <w:r w:rsidRPr="0095250E">
        <w:rPr>
          <w:i/>
        </w:rPr>
        <w:t>BWP-Uplink</w:t>
      </w:r>
      <w:bookmarkEnd w:id="1549"/>
      <w:bookmarkEnd w:id="155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51" w:name="_Toc60777182"/>
      <w:bookmarkStart w:id="1552" w:name="_Toc156130321"/>
      <w:r w:rsidRPr="0095250E">
        <w:t>–</w:t>
      </w:r>
      <w:r w:rsidRPr="0095250E">
        <w:tab/>
      </w:r>
      <w:r w:rsidRPr="0095250E">
        <w:rPr>
          <w:i/>
        </w:rPr>
        <w:t>BWP-UplinkCommon</w:t>
      </w:r>
      <w:bookmarkEnd w:id="1551"/>
      <w:bookmarkEnd w:id="155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53" w:name="OLE_LINK5"/>
            <w:r w:rsidRPr="0095250E">
              <w:rPr>
                <w:i/>
              </w:rPr>
              <w:t>ra-PrioritizationForSlicing</w:t>
            </w:r>
            <w:bookmarkEnd w:id="155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8234C7">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8234C7">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8234C7">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8234C7">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8234C7">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54" w:name="_Toc60777183"/>
      <w:bookmarkStart w:id="1555" w:name="_Toc156130322"/>
      <w:r w:rsidRPr="0095250E">
        <w:t>–</w:t>
      </w:r>
      <w:r w:rsidRPr="0095250E">
        <w:tab/>
      </w:r>
      <w:r w:rsidRPr="0095250E">
        <w:rPr>
          <w:i/>
        </w:rPr>
        <w:t>BWP-UplinkDedicated</w:t>
      </w:r>
      <w:bookmarkEnd w:id="1554"/>
      <w:bookmarkEnd w:id="155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56" w:name="_Toc156130323"/>
      <w:r w:rsidRPr="0095250E">
        <w:rPr>
          <w:i/>
        </w:rPr>
        <w:lastRenderedPageBreak/>
        <w:t>–</w:t>
      </w:r>
      <w:r w:rsidRPr="0095250E">
        <w:rPr>
          <w:i/>
        </w:rPr>
        <w:tab/>
      </w:r>
      <w:r w:rsidRPr="0095250E">
        <w:rPr>
          <w:i/>
          <w:iCs/>
        </w:rPr>
        <w:t>CandidateBeamRS</w:t>
      </w:r>
      <w:bookmarkEnd w:id="155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57" w:name="_Toc156130324"/>
      <w:r w:rsidRPr="0095250E">
        <w:t>–</w:t>
      </w:r>
      <w:r w:rsidRPr="0095250E">
        <w:tab/>
      </w:r>
      <w:r w:rsidRPr="0095250E">
        <w:rPr>
          <w:i/>
        </w:rPr>
        <w:t>CandidateTCI-State</w:t>
      </w:r>
      <w:bookmarkEnd w:id="155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8234C7">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8234C7">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8234C7">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8234C7">
            <w:pPr>
              <w:pStyle w:val="TAL"/>
              <w:rPr>
                <w:bCs/>
                <w:iCs/>
              </w:rPr>
            </w:pPr>
            <w:r w:rsidRPr="0095250E">
              <w:rPr>
                <w:b/>
                <w:i/>
              </w:rPr>
              <w:t>qcl-Type1, qcl-Type2</w:t>
            </w:r>
          </w:p>
          <w:p w14:paraId="046F0800" w14:textId="77777777" w:rsidR="00F44749" w:rsidRPr="0095250E" w:rsidRDefault="00F44749" w:rsidP="008234C7">
            <w:pPr>
              <w:pStyle w:val="TAL"/>
              <w:rPr>
                <w:lang w:eastAsia="sv-SE"/>
              </w:rPr>
            </w:pPr>
            <w:r w:rsidRPr="0095250E">
              <w:rPr>
                <w:bCs/>
                <w:iCs/>
              </w:rPr>
              <w:t>QCL information for the TCI state.</w:t>
            </w:r>
          </w:p>
        </w:tc>
      </w:tr>
      <w:tr w:rsidR="00B4120F" w:rsidRPr="0095250E" w14:paraId="7A253150" w14:textId="77777777" w:rsidTr="008234C7">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8234C7">
            <w:pPr>
              <w:pStyle w:val="TAL"/>
              <w:rPr>
                <w:b/>
                <w:i/>
              </w:rPr>
            </w:pPr>
            <w:r w:rsidRPr="0095250E">
              <w:rPr>
                <w:b/>
                <w:i/>
              </w:rPr>
              <w:t>referenceSignal</w:t>
            </w:r>
          </w:p>
          <w:p w14:paraId="61119244" w14:textId="77777777" w:rsidR="00F44749" w:rsidRPr="0095250E" w:rsidRDefault="00F44749" w:rsidP="008234C7">
            <w:pPr>
              <w:pStyle w:val="TAL"/>
              <w:rPr>
                <w:bCs/>
                <w:iCs/>
              </w:rPr>
            </w:pPr>
            <w:r w:rsidRPr="0095250E">
              <w:rPr>
                <w:bCs/>
                <w:iCs/>
              </w:rPr>
              <w:t>Reference signal with which quasi-collocation information is provided.</w:t>
            </w:r>
          </w:p>
        </w:tc>
      </w:tr>
      <w:tr w:rsidR="00F44749" w:rsidRPr="0095250E" w14:paraId="160247FF" w14:textId="77777777" w:rsidTr="008234C7">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8234C7">
            <w:pPr>
              <w:pStyle w:val="TAL"/>
              <w:rPr>
                <w:b/>
                <w:i/>
              </w:rPr>
            </w:pPr>
            <w:r w:rsidRPr="0095250E">
              <w:rPr>
                <w:b/>
                <w:i/>
              </w:rPr>
              <w:t>tci-StateId</w:t>
            </w:r>
          </w:p>
          <w:p w14:paraId="1170232E" w14:textId="77777777" w:rsidR="00F44749" w:rsidRPr="0095250E" w:rsidRDefault="00F44749" w:rsidP="008234C7">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58" w:name="_Toc156130325"/>
      <w:r w:rsidRPr="0095250E">
        <w:t>–</w:t>
      </w:r>
      <w:r w:rsidRPr="0095250E">
        <w:tab/>
      </w:r>
      <w:r w:rsidRPr="0095250E">
        <w:rPr>
          <w:i/>
        </w:rPr>
        <w:t>CandidateTCI-UL-State</w:t>
      </w:r>
      <w:bookmarkEnd w:id="155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8234C7">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8234C7">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8234C7">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8234C7">
            <w:pPr>
              <w:pStyle w:val="TAL"/>
              <w:rPr>
                <w:b/>
                <w:i/>
              </w:rPr>
            </w:pPr>
            <w:r w:rsidRPr="0095250E">
              <w:rPr>
                <w:b/>
                <w:i/>
              </w:rPr>
              <w:t>referenceSignal</w:t>
            </w:r>
          </w:p>
          <w:p w14:paraId="2B19E711" w14:textId="77777777" w:rsidR="00F44749" w:rsidRPr="0095250E" w:rsidRDefault="00F44749" w:rsidP="008234C7">
            <w:pPr>
              <w:pStyle w:val="TAL"/>
              <w:rPr>
                <w:bCs/>
                <w:iCs/>
              </w:rPr>
            </w:pPr>
            <w:r w:rsidRPr="0095250E">
              <w:rPr>
                <w:bCs/>
                <w:iCs/>
              </w:rPr>
              <w:t>Reference signal with which quasi-collocation information is provided.</w:t>
            </w:r>
          </w:p>
        </w:tc>
      </w:tr>
      <w:tr w:rsidR="00B4120F" w:rsidRPr="0095250E" w14:paraId="478B12B5" w14:textId="77777777" w:rsidTr="008234C7">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8234C7">
            <w:pPr>
              <w:pStyle w:val="TAL"/>
              <w:rPr>
                <w:b/>
                <w:i/>
              </w:rPr>
            </w:pPr>
            <w:r w:rsidRPr="0095250E">
              <w:rPr>
                <w:b/>
                <w:i/>
              </w:rPr>
              <w:t>Tci-UL-StateID</w:t>
            </w:r>
          </w:p>
          <w:p w14:paraId="6BF23FEB" w14:textId="77777777" w:rsidR="00F44749" w:rsidRPr="0095250E" w:rsidRDefault="00F44749" w:rsidP="008234C7">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59" w:name="_Toc60777184"/>
      <w:bookmarkStart w:id="1560" w:name="_Toc156130326"/>
      <w:r w:rsidRPr="0095250E">
        <w:rPr>
          <w:rFonts w:eastAsia="SimSun"/>
        </w:rPr>
        <w:lastRenderedPageBreak/>
        <w:t>–</w:t>
      </w:r>
      <w:r w:rsidRPr="0095250E">
        <w:rPr>
          <w:rFonts w:eastAsia="SimSun"/>
        </w:rPr>
        <w:tab/>
      </w:r>
      <w:r w:rsidRPr="0095250E">
        <w:rPr>
          <w:rFonts w:eastAsia="SimSun"/>
          <w:i/>
          <w:noProof/>
        </w:rPr>
        <w:t>CellAccessRelatedInfo</w:t>
      </w:r>
      <w:bookmarkEnd w:id="1559"/>
      <w:bookmarkEnd w:id="1560"/>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61" w:name="_Toc60777185"/>
      <w:bookmarkStart w:id="1562" w:name="_Toc156130327"/>
      <w:r w:rsidRPr="0095250E">
        <w:rPr>
          <w:i/>
          <w:iCs/>
        </w:rPr>
        <w:lastRenderedPageBreak/>
        <w:t>–</w:t>
      </w:r>
      <w:r w:rsidRPr="0095250E">
        <w:rPr>
          <w:i/>
          <w:iCs/>
        </w:rPr>
        <w:tab/>
      </w:r>
      <w:r w:rsidRPr="0095250E">
        <w:rPr>
          <w:i/>
          <w:iCs/>
          <w:noProof/>
        </w:rPr>
        <w:t>CellAccessRelatedInfo-EUTRA-5GC</w:t>
      </w:r>
      <w:bookmarkEnd w:id="1561"/>
      <w:bookmarkEnd w:id="156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63" w:name="_Toc60777186"/>
      <w:bookmarkStart w:id="1564" w:name="_Toc156130328"/>
      <w:r w:rsidRPr="0095250E">
        <w:rPr>
          <w:i/>
          <w:iCs/>
        </w:rPr>
        <w:t>–</w:t>
      </w:r>
      <w:r w:rsidRPr="0095250E">
        <w:rPr>
          <w:i/>
          <w:iCs/>
        </w:rPr>
        <w:tab/>
      </w:r>
      <w:r w:rsidRPr="0095250E">
        <w:rPr>
          <w:i/>
          <w:iCs/>
          <w:noProof/>
        </w:rPr>
        <w:t>CellAccessRelatedInfo-EUTRA-EPC</w:t>
      </w:r>
      <w:bookmarkEnd w:id="1563"/>
      <w:bookmarkEnd w:id="156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65" w:name="_Toc156130329"/>
      <w:r w:rsidRPr="0095250E">
        <w:t>–</w:t>
      </w:r>
      <w:r w:rsidRPr="0095250E">
        <w:tab/>
      </w:r>
      <w:r w:rsidRPr="0095250E">
        <w:rPr>
          <w:i/>
        </w:rPr>
        <w:t>CellDTXDRX-Config</w:t>
      </w:r>
      <w:bookmarkEnd w:id="1565"/>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8234C7">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8234C7">
            <w:pPr>
              <w:pStyle w:val="TAL"/>
              <w:rPr>
                <w:szCs w:val="22"/>
                <w:lang w:eastAsia="sv-SE"/>
              </w:rPr>
            </w:pPr>
            <w:r w:rsidRPr="0095250E">
              <w:rPr>
                <w:b/>
                <w:i/>
                <w:szCs w:val="22"/>
                <w:lang w:eastAsia="sv-SE"/>
              </w:rPr>
              <w:t>cellDTXDRX-CycleStartOffset</w:t>
            </w:r>
          </w:p>
          <w:p w14:paraId="6BDE7F60" w14:textId="77777777" w:rsidR="008A22DF" w:rsidRPr="0095250E" w:rsidRDefault="008A22DF" w:rsidP="008234C7">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8234C7">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8234C7">
            <w:pPr>
              <w:pStyle w:val="TAL"/>
              <w:rPr>
                <w:szCs w:val="22"/>
                <w:lang w:eastAsia="sv-SE"/>
              </w:rPr>
            </w:pPr>
            <w:r w:rsidRPr="0095250E">
              <w:rPr>
                <w:b/>
                <w:i/>
                <w:szCs w:val="22"/>
                <w:lang w:eastAsia="sv-SE"/>
              </w:rPr>
              <w:t>cellDTXDRX-onDurationTimer</w:t>
            </w:r>
          </w:p>
          <w:p w14:paraId="4B4ADA57" w14:textId="77777777" w:rsidR="008A22DF" w:rsidRPr="0095250E" w:rsidRDefault="008A22DF" w:rsidP="008234C7">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8234C7">
            <w:pPr>
              <w:pStyle w:val="TAL"/>
              <w:rPr>
                <w:szCs w:val="22"/>
                <w:lang w:eastAsia="sv-SE"/>
              </w:rPr>
            </w:pPr>
            <w:r w:rsidRPr="0095250E">
              <w:rPr>
                <w:b/>
                <w:i/>
                <w:szCs w:val="22"/>
                <w:lang w:eastAsia="sv-SE"/>
              </w:rPr>
              <w:t>cellDTXDRX-SlotOffset</w:t>
            </w:r>
          </w:p>
          <w:p w14:paraId="01C8FBE8" w14:textId="77777777" w:rsidR="008A22DF" w:rsidRPr="0095250E" w:rsidRDefault="008A22DF" w:rsidP="008234C7">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8234C7">
            <w:pPr>
              <w:pStyle w:val="TAL"/>
              <w:rPr>
                <w:szCs w:val="22"/>
                <w:lang w:eastAsia="sv-SE"/>
              </w:rPr>
            </w:pPr>
          </w:p>
        </w:tc>
      </w:tr>
      <w:tr w:rsidR="00B4120F" w:rsidRPr="0095250E" w14:paraId="5F22071E" w14:textId="77777777" w:rsidTr="008234C7">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8234C7">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8234C7">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8234C7">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8234C7">
            <w:pPr>
              <w:pStyle w:val="TAL"/>
              <w:rPr>
                <w:szCs w:val="22"/>
                <w:lang w:eastAsia="sv-SE"/>
              </w:rPr>
            </w:pPr>
            <w:r w:rsidRPr="0095250E">
              <w:rPr>
                <w:b/>
                <w:i/>
                <w:szCs w:val="22"/>
                <w:lang w:eastAsia="sv-SE"/>
              </w:rPr>
              <w:t>cellDTXDRXconfigType</w:t>
            </w:r>
          </w:p>
          <w:p w14:paraId="0CDEA18B" w14:textId="77777777" w:rsidR="008A22DF" w:rsidRPr="0095250E" w:rsidRDefault="008A22DF" w:rsidP="008234C7">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66" w:name="_Toc60777187"/>
      <w:bookmarkStart w:id="1567" w:name="_Toc156130330"/>
      <w:r w:rsidRPr="0095250E">
        <w:t>–</w:t>
      </w:r>
      <w:r w:rsidRPr="0095250E">
        <w:tab/>
      </w:r>
      <w:r w:rsidRPr="0095250E">
        <w:rPr>
          <w:i/>
        </w:rPr>
        <w:t>CellGroupConfig</w:t>
      </w:r>
      <w:bookmarkEnd w:id="1566"/>
      <w:bookmarkEnd w:id="156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6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del w:id="1569" w:author="Ericsson" w:date="2024-02-14T10:46:00Z">
        <w:r w:rsidRPr="0095250E" w:rsidDel="00137D41">
          <w:rPr>
            <w:color w:val="808080"/>
          </w:rPr>
          <w:delText>R</w:delText>
        </w:r>
      </w:del>
      <w:ins w:id="1570" w:author="Ericsson" w:date="2024-02-14T10:46:00Z">
        <w:r w:rsidR="00137D41">
          <w:rPr>
            <w:color w:val="808080"/>
          </w:rPr>
          <w:t>N</w:t>
        </w:r>
      </w:ins>
    </w:p>
    <w:p w14:paraId="400ADB19" w14:textId="4ED635F8" w:rsidR="00D827B1" w:rsidRDefault="002157DB" w:rsidP="0095250E">
      <w:pPr>
        <w:pStyle w:val="PL"/>
        <w:rPr>
          <w:ins w:id="1571" w:author="Ericsson" w:date="2024-02-14T10:45:00Z"/>
        </w:rPr>
      </w:pPr>
      <w:r w:rsidRPr="0095250E">
        <w:t xml:space="preserve">    </w:t>
      </w:r>
      <w:ins w:id="1572" w:author="Ericsson" w:date="2024-02-14T10:45:00Z">
        <w:r w:rsidR="00D827B1">
          <w:t>beamIndication</w:t>
        </w:r>
      </w:ins>
      <w:ins w:id="1573" w:author="Ericsson" w:date="2024-03-07T17:48:00Z">
        <w:r w:rsidR="006E308A">
          <w:t>-r18</w:t>
        </w:r>
      </w:ins>
      <w:ins w:id="1574" w:author="Ericsson" w:date="2024-02-14T10:45:00Z">
        <w:r w:rsidR="00D827B1">
          <w:t xml:space="preserve">                    </w:t>
        </w:r>
        <w:r w:rsidR="00D827B1" w:rsidRPr="0095250E">
          <w:rPr>
            <w:color w:val="993366"/>
          </w:rPr>
          <w:t>CHOICE</w:t>
        </w:r>
        <w:r w:rsidR="00D827B1" w:rsidRPr="0095250E">
          <w:t xml:space="preserve"> {</w:t>
        </w:r>
      </w:ins>
    </w:p>
    <w:p w14:paraId="00DB8488" w14:textId="60FBA199" w:rsidR="002157DB" w:rsidRPr="0095250E" w:rsidRDefault="00D827B1" w:rsidP="0095250E">
      <w:pPr>
        <w:pStyle w:val="PL"/>
        <w:rPr>
          <w:rFonts w:eastAsia="DengXian"/>
          <w:color w:val="808080"/>
        </w:rPr>
      </w:pPr>
      <w:ins w:id="1575" w:author="Ericsson" w:date="2024-02-14T10:45:00Z">
        <w:r>
          <w:t xml:space="preserve">     </w:t>
        </w:r>
        <w:r w:rsidR="00137D41">
          <w:t xml:space="preserve">   </w:t>
        </w:r>
      </w:ins>
      <w:r w:rsidR="002157DB" w:rsidRPr="0095250E">
        <w:t>tci-StateID-r18                     TCI-StateId</w:t>
      </w:r>
      <w:ins w:id="1576" w:author="Ericsson" w:date="2024-03-07T17:47:00Z">
        <w:r w:rsidR="006E308A">
          <w:t>,</w:t>
        </w:r>
      </w:ins>
      <w:r w:rsidR="002157DB" w:rsidRPr="0095250E">
        <w:t xml:space="preserve">                                                 </w:t>
      </w:r>
      <w:del w:id="1577" w:author="Ericsson" w:date="2024-03-07T17:47:00Z">
        <w:r w:rsidR="002157DB" w:rsidRPr="0095250E" w:rsidDel="006E308A">
          <w:rPr>
            <w:color w:val="993366"/>
          </w:rPr>
          <w:delText>OPTIONAL</w:delText>
        </w:r>
        <w:r w:rsidR="002157DB" w:rsidRPr="0095250E" w:rsidDel="006E308A">
          <w:delText xml:space="preserve">,   </w:delText>
        </w:r>
        <w:r w:rsidR="002157DB" w:rsidRPr="0095250E" w:rsidDel="006E308A">
          <w:rPr>
            <w:color w:val="808080"/>
          </w:rPr>
          <w:delText xml:space="preserve">-- </w:delText>
        </w:r>
      </w:del>
      <w:del w:id="1578"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0959EE4F" w:rsidR="00D0230B" w:rsidRDefault="00D0230B" w:rsidP="0095250E">
      <w:pPr>
        <w:pStyle w:val="PL"/>
        <w:rPr>
          <w:ins w:id="1579" w:author="Ericsson" w:date="2024-02-14T10:46:00Z"/>
          <w:color w:val="808080"/>
        </w:rPr>
      </w:pPr>
      <w:r w:rsidRPr="0095250E">
        <w:t xml:space="preserve">    </w:t>
      </w:r>
      <w:ins w:id="1580" w:author="Ericsson" w:date="2024-02-14T10:45:00Z">
        <w:r w:rsidR="00137D41">
          <w:t xml:space="preserve">    </w:t>
        </w:r>
      </w:ins>
      <w:del w:id="1581" w:author="Ericsson" w:date="2024-02-14T10:46:00Z">
        <w:r w:rsidRPr="0095250E" w:rsidDel="00137D41">
          <w:delText>dg-</w:delText>
        </w:r>
      </w:del>
      <w:del w:id="1582" w:author="Ericsson" w:date="2024-02-14T10:50:00Z">
        <w:r w:rsidRPr="0095250E" w:rsidDel="004477BE">
          <w:delText>beam</w:delText>
        </w:r>
      </w:del>
      <w:ins w:id="1583" w:author="Ericsson" w:date="2024-02-14T10:50:00Z">
        <w:r w:rsidR="004477BE">
          <w:t>ssb</w:t>
        </w:r>
      </w:ins>
      <w:ins w:id="1584" w:author="Ericsson" w:date="2024-02-14T10:46:00Z">
        <w:r w:rsidR="00137D41">
          <w:t>Index</w:t>
        </w:r>
      </w:ins>
      <w:r w:rsidRPr="0095250E">
        <w:t xml:space="preserve">-r18                       </w:t>
      </w:r>
      <w:ins w:id="1585" w:author="Ericsson" w:date="2024-02-14T10:50:00Z">
        <w:r w:rsidR="004477BE">
          <w:t xml:space="preserve"> </w:t>
        </w:r>
      </w:ins>
      <w:del w:id="1586" w:author="Ericsson" w:date="2024-02-14T10:47:00Z">
        <w:r w:rsidRPr="0095250E" w:rsidDel="00550F1A">
          <w:delText xml:space="preserve">  </w:delText>
        </w:r>
      </w:del>
      <w:r w:rsidRPr="0095250E">
        <w:t xml:space="preserve">SSB-Index                                                   </w:t>
      </w:r>
      <w:del w:id="1587" w:author="Ericsson" w:date="2024-03-07T17:47:00Z">
        <w:r w:rsidRPr="0095250E" w:rsidDel="006E308A">
          <w:rPr>
            <w:color w:val="993366"/>
          </w:rPr>
          <w:delText>OPTIONAL</w:delText>
        </w:r>
      </w:del>
      <w:del w:id="1588" w:author="Ericsson" w:date="2024-02-14T10:46:00Z">
        <w:r w:rsidRPr="0095250E" w:rsidDel="00137D41">
          <w:delText>,</w:delText>
        </w:r>
      </w:del>
      <w:del w:id="1589" w:author="Ericsson" w:date="2024-03-07T17:47:00Z">
        <w:r w:rsidRPr="0095250E" w:rsidDel="006E308A">
          <w:delText xml:space="preserve">   </w:delText>
        </w:r>
        <w:r w:rsidRPr="0095250E" w:rsidDel="006E308A">
          <w:rPr>
            <w:color w:val="808080"/>
          </w:rPr>
          <w:delText xml:space="preserve">-- </w:delText>
        </w:r>
      </w:del>
      <w:del w:id="1590" w:author="Ericsson" w:date="2024-02-14T10:49:00Z">
        <w:r w:rsidRPr="0095250E" w:rsidDel="004477BE">
          <w:rPr>
            <w:color w:val="808080"/>
          </w:rPr>
          <w:delText xml:space="preserve">Cond </w:delText>
        </w:r>
      </w:del>
      <w:del w:id="1591" w:author="Ericsson" w:date="2024-02-14T10:48:00Z">
        <w:r w:rsidRPr="0095250E" w:rsidDel="00624C59">
          <w:rPr>
            <w:color w:val="808080"/>
          </w:rPr>
          <w:delText>DG-</w:delText>
        </w:r>
      </w:del>
      <w:del w:id="1592"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593" w:author="Ericsson" w:date="2024-02-14T10:46:00Z">
        <w:r>
          <w:rPr>
            <w:color w:val="808080"/>
          </w:rPr>
          <w:t xml:space="preserve">    </w:t>
        </w:r>
        <w:r w:rsidRPr="006E308A">
          <w:t>}</w:t>
        </w:r>
        <w:r>
          <w:rPr>
            <w:color w:val="808080"/>
          </w:rPr>
          <w:t xml:space="preserve">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6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8234C7">
        <w:tc>
          <w:tcPr>
            <w:tcW w:w="14278" w:type="dxa"/>
          </w:tcPr>
          <w:p w14:paraId="51E9C7AC" w14:textId="77777777" w:rsidR="002157DB" w:rsidRPr="0095250E" w:rsidRDefault="002157DB" w:rsidP="008234C7">
            <w:pPr>
              <w:pStyle w:val="TAH"/>
            </w:pPr>
            <w:r w:rsidRPr="0095250E">
              <w:rPr>
                <w:i/>
              </w:rPr>
              <w:t>RACH-LessHO</w:t>
            </w:r>
            <w:r w:rsidRPr="0095250E">
              <w:rPr>
                <w:iCs/>
              </w:rPr>
              <w:t xml:space="preserve"> field descriptions</w:t>
            </w:r>
          </w:p>
        </w:tc>
      </w:tr>
      <w:tr w:rsidR="00B4120F" w:rsidRPr="0095250E" w14:paraId="39CE3055" w14:textId="77777777" w:rsidTr="008234C7">
        <w:tc>
          <w:tcPr>
            <w:tcW w:w="14278" w:type="dxa"/>
          </w:tcPr>
          <w:p w14:paraId="42D37CAA" w14:textId="3E5411C1" w:rsidR="00D0230B" w:rsidRPr="0095250E" w:rsidRDefault="00D0230B" w:rsidP="00D0230B">
            <w:pPr>
              <w:pStyle w:val="TAL"/>
              <w:rPr>
                <w:b/>
                <w:i/>
              </w:rPr>
            </w:pPr>
            <w:del w:id="1594" w:author="Ericsson" w:date="2024-02-14T10:49:00Z">
              <w:r w:rsidRPr="0095250E" w:rsidDel="004477BE">
                <w:rPr>
                  <w:b/>
                  <w:i/>
                </w:rPr>
                <w:delText>dg-beam</w:delText>
              </w:r>
            </w:del>
            <w:ins w:id="1595"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596" w:author="Ericsson" w:date="2024-02-14T10:50:00Z">
              <w:r w:rsidR="004477BE">
                <w:rPr>
                  <w:bCs/>
                  <w:iCs/>
                </w:rPr>
                <w:t xml:space="preserve"> </w:t>
              </w:r>
            </w:ins>
            <w:ins w:id="1597" w:author="Ericsson" w:date="2024-02-14T10:51:00Z">
              <w:r w:rsidR="004477BE">
                <w:rPr>
                  <w:bCs/>
                  <w:iCs/>
                </w:rPr>
                <w:t>T</w:t>
              </w:r>
            </w:ins>
            <w:ins w:id="1598" w:author="Ericsson" w:date="2024-02-14T10:50:00Z">
              <w:r w:rsidR="004477BE">
                <w:rPr>
                  <w:bCs/>
                  <w:iCs/>
                </w:rPr>
                <w:t>his field</w:t>
              </w:r>
            </w:ins>
            <w:ins w:id="1599" w:author="Ericsson" w:date="2024-02-14T10:51:00Z">
              <w:r w:rsidR="004477BE">
                <w:rPr>
                  <w:bCs/>
                  <w:iCs/>
                </w:rPr>
                <w:t xml:space="preserve"> is present </w:t>
              </w:r>
            </w:ins>
            <w:ins w:id="1600" w:author="Ericsson" w:date="2024-02-14T10:50:00Z">
              <w:r w:rsidR="004477BE" w:rsidRPr="004477BE">
                <w:rPr>
                  <w:bCs/>
                  <w:iCs/>
                </w:rPr>
                <w:t>when dynamic grant is used for initial uplink transmission in RACH-less handover in NTN</w:t>
              </w:r>
            </w:ins>
            <w:ins w:id="1601" w:author="Ericsson" w:date="2024-02-14T10:51:00Z">
              <w:r w:rsidR="004477BE">
                <w:rPr>
                  <w:bCs/>
                  <w:iCs/>
                </w:rPr>
                <w:t>.</w:t>
              </w:r>
            </w:ins>
          </w:p>
        </w:tc>
      </w:tr>
      <w:tr w:rsidR="00B4120F" w:rsidRPr="0095250E" w14:paraId="3CD19183" w14:textId="77777777" w:rsidTr="008234C7">
        <w:tc>
          <w:tcPr>
            <w:tcW w:w="14278" w:type="dxa"/>
          </w:tcPr>
          <w:p w14:paraId="1687733F" w14:textId="77777777" w:rsidR="002157DB" w:rsidRPr="0095250E" w:rsidRDefault="002157DB" w:rsidP="008234C7">
            <w:pPr>
              <w:pStyle w:val="TAL"/>
              <w:rPr>
                <w:b/>
                <w:i/>
              </w:rPr>
            </w:pPr>
            <w:r w:rsidRPr="0095250E">
              <w:rPr>
                <w:b/>
                <w:i/>
              </w:rPr>
              <w:t>targetNTA</w:t>
            </w:r>
          </w:p>
          <w:p w14:paraId="655D068F" w14:textId="77777777" w:rsidR="002157DB" w:rsidRPr="0095250E" w:rsidRDefault="002157DB" w:rsidP="008234C7">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8234C7">
        <w:trPr>
          <w:trHeight w:val="343"/>
        </w:trPr>
        <w:tc>
          <w:tcPr>
            <w:tcW w:w="14278" w:type="dxa"/>
          </w:tcPr>
          <w:p w14:paraId="4EC82834" w14:textId="77777777" w:rsidR="002157DB" w:rsidRPr="0095250E" w:rsidRDefault="002157DB" w:rsidP="008234C7">
            <w:pPr>
              <w:pStyle w:val="TAL"/>
              <w:rPr>
                <w:b/>
                <w:i/>
              </w:rPr>
            </w:pPr>
            <w:r w:rsidRPr="0095250E">
              <w:rPr>
                <w:b/>
                <w:i/>
              </w:rPr>
              <w:t>tci-StateID</w:t>
            </w:r>
          </w:p>
          <w:p w14:paraId="6FBB3605" w14:textId="6D6E7E51" w:rsidR="002157DB" w:rsidRPr="0095250E" w:rsidRDefault="002157DB" w:rsidP="008234C7">
            <w:pPr>
              <w:pStyle w:val="TAL"/>
              <w:rPr>
                <w:b/>
                <w:i/>
              </w:rPr>
            </w:pPr>
            <w:r w:rsidRPr="0095250E">
              <w:rPr>
                <w:bCs/>
                <w:iCs/>
              </w:rPr>
              <w:t xml:space="preserve">This field indicates a beam that the UE should use in the target cell to monitor PDCCH for initial uplink transmission. This field is </w:t>
            </w:r>
            <w:del w:id="1602" w:author="Ericsson" w:date="2024-03-04T16:44:00Z">
              <w:r w:rsidRPr="0095250E" w:rsidDel="00326BE1">
                <w:rPr>
                  <w:bCs/>
                  <w:iCs/>
                </w:rPr>
                <w:delText xml:space="preserve">always </w:delText>
              </w:r>
            </w:del>
            <w:r w:rsidRPr="0095250E">
              <w:rPr>
                <w:bCs/>
                <w:iCs/>
              </w:rPr>
              <w:t>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8234C7">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8234C7">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8234C7">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8234C7">
            <w:pPr>
              <w:pStyle w:val="TAL"/>
              <w:rPr>
                <w:b/>
                <w:bCs/>
                <w:i/>
                <w:iCs/>
                <w:lang w:eastAsia="sv-SE"/>
              </w:rPr>
            </w:pPr>
            <w:r w:rsidRPr="0095250E">
              <w:rPr>
                <w:b/>
                <w:bCs/>
                <w:i/>
                <w:iCs/>
                <w:lang w:eastAsia="sv-SE"/>
              </w:rPr>
              <w:t>uplinkTxSwitchingBandList</w:t>
            </w:r>
          </w:p>
          <w:p w14:paraId="7C6513E5" w14:textId="77777777" w:rsidR="00AD2800" w:rsidRPr="0095250E" w:rsidRDefault="00AD2800" w:rsidP="008234C7">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8234C7">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8234C7">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8234C7">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8234C7">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8234C7">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8234C7">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8234C7">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8234C7">
            <w:pPr>
              <w:pStyle w:val="TAL"/>
              <w:rPr>
                <w:b/>
                <w:bCs/>
                <w:i/>
                <w:iCs/>
                <w:lang w:eastAsia="sv-SE"/>
              </w:rPr>
            </w:pPr>
            <w:r w:rsidRPr="0095250E">
              <w:rPr>
                <w:b/>
                <w:bCs/>
                <w:i/>
                <w:iCs/>
                <w:lang w:eastAsia="sv-SE"/>
              </w:rPr>
              <w:t>UplinkTxSwitchingBandIndex</w:t>
            </w:r>
          </w:p>
          <w:p w14:paraId="6C1D399C" w14:textId="77777777" w:rsidR="00AD2800" w:rsidRPr="0095250E" w:rsidRDefault="00AD2800" w:rsidP="008234C7">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8234C7">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8234C7">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8234C7">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8234C7">
            <w:pPr>
              <w:pStyle w:val="TAL"/>
              <w:rPr>
                <w:b/>
                <w:bCs/>
                <w:i/>
                <w:iCs/>
                <w:lang w:eastAsia="sv-SE"/>
              </w:rPr>
            </w:pPr>
            <w:r w:rsidRPr="0095250E">
              <w:rPr>
                <w:b/>
                <w:bCs/>
                <w:i/>
                <w:iCs/>
                <w:lang w:eastAsia="sv-SE"/>
              </w:rPr>
              <w:t>bandInfoUL1, bandInfoUL2</w:t>
            </w:r>
          </w:p>
          <w:p w14:paraId="17E073C3" w14:textId="77777777" w:rsidR="00AD2800" w:rsidRPr="0095250E" w:rsidRDefault="00AD2800" w:rsidP="008234C7">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8234C7">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8234C7">
            <w:pPr>
              <w:pStyle w:val="TAL"/>
              <w:rPr>
                <w:b/>
                <w:bCs/>
                <w:i/>
                <w:iCs/>
                <w:lang w:eastAsia="sv-SE"/>
              </w:rPr>
            </w:pPr>
            <w:r w:rsidRPr="0095250E">
              <w:rPr>
                <w:b/>
                <w:bCs/>
                <w:i/>
                <w:iCs/>
                <w:lang w:eastAsia="sv-SE"/>
              </w:rPr>
              <w:t>switching2T-Mode</w:t>
            </w:r>
          </w:p>
          <w:p w14:paraId="1EE625A5" w14:textId="77777777" w:rsidR="00AD2800" w:rsidRPr="0095250E" w:rsidRDefault="00AD2800" w:rsidP="008234C7">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8234C7">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8234C7">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8234C7">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8234C7">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603"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04" w:author="Ericsson" w:date="2024-02-14T10:52:00Z"/>
                <w:rFonts w:eastAsia="Calibri"/>
                <w:i/>
                <w:szCs w:val="22"/>
                <w:lang w:eastAsia="sv-SE"/>
              </w:rPr>
            </w:pPr>
            <w:del w:id="1605" w:author="Ericsson" w:date="2024-02-14T10:48:00Z">
              <w:r w:rsidRPr="0095250E" w:rsidDel="00624C59">
                <w:rPr>
                  <w:rFonts w:eastAsia="Calibri"/>
                  <w:i/>
                  <w:szCs w:val="22"/>
                  <w:lang w:eastAsia="sv-SE"/>
                </w:rPr>
                <w:delText>DG-</w:delText>
              </w:r>
            </w:del>
            <w:del w:id="1606"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07" w:author="Ericsson" w:date="2024-02-14T10:52:00Z"/>
                <w:rFonts w:eastAsia="Calibri"/>
                <w:szCs w:val="22"/>
                <w:lang w:eastAsia="sv-SE"/>
              </w:rPr>
            </w:pPr>
            <w:del w:id="1608"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09"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10" w:author="Ericsson" w:date="2024-02-14T10:52:00Z"/>
                <w:rFonts w:eastAsia="Calibri"/>
                <w:i/>
                <w:szCs w:val="22"/>
                <w:lang w:eastAsia="sv-SE"/>
              </w:rPr>
            </w:pPr>
            <w:del w:id="1611"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12" w:author="Ericsson" w:date="2024-02-14T10:52:00Z"/>
                <w:rFonts w:eastAsia="Calibri"/>
                <w:szCs w:val="22"/>
                <w:lang w:eastAsia="sv-SE"/>
              </w:rPr>
            </w:pPr>
            <w:del w:id="1613"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405A8F" w:rsidRDefault="002157DB" w:rsidP="002157DB">
            <w:pPr>
              <w:pStyle w:val="B2"/>
              <w:spacing w:after="0"/>
              <w:rPr>
                <w:rFonts w:ascii="Arial" w:hAnsi="Arial" w:cs="Arial"/>
                <w:sz w:val="18"/>
                <w:szCs w:val="18"/>
              </w:rPr>
            </w:pPr>
            <w:r w:rsidRPr="00405A8F">
              <w:rPr>
                <w:rFonts w:ascii="Arial" w:hAnsi="Arial" w:cs="Arial"/>
                <w:sz w:val="18"/>
                <w:szCs w:val="18"/>
              </w:rPr>
              <w:t>-</w:t>
            </w:r>
            <w:r w:rsidRPr="00405A8F">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14" w:name="_Toc60777188"/>
      <w:bookmarkStart w:id="1615" w:name="_Toc156130331"/>
      <w:r w:rsidRPr="0095250E">
        <w:t>–</w:t>
      </w:r>
      <w:r w:rsidRPr="0095250E">
        <w:tab/>
      </w:r>
      <w:r w:rsidRPr="0095250E">
        <w:rPr>
          <w:i/>
        </w:rPr>
        <w:t>CellGroupId</w:t>
      </w:r>
      <w:bookmarkEnd w:id="1614"/>
      <w:bookmarkEnd w:id="161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16" w:name="_Toc60777189"/>
      <w:bookmarkStart w:id="1617" w:name="_Toc156130332"/>
      <w:r w:rsidRPr="0095250E">
        <w:rPr>
          <w:rFonts w:eastAsia="SimSun"/>
        </w:rPr>
        <w:t>–</w:t>
      </w:r>
      <w:r w:rsidRPr="0095250E">
        <w:rPr>
          <w:rFonts w:eastAsia="SimSun"/>
        </w:rPr>
        <w:tab/>
      </w:r>
      <w:r w:rsidRPr="0095250E">
        <w:rPr>
          <w:rFonts w:eastAsia="SimSun"/>
          <w:i/>
          <w:noProof/>
        </w:rPr>
        <w:t>CellIdentity</w:t>
      </w:r>
      <w:bookmarkEnd w:id="1616"/>
      <w:bookmarkEnd w:id="161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18" w:name="_Toc60777190"/>
      <w:bookmarkStart w:id="1619" w:name="_Toc156130333"/>
      <w:r w:rsidRPr="0095250E">
        <w:t>–</w:t>
      </w:r>
      <w:r w:rsidRPr="0095250E">
        <w:tab/>
      </w:r>
      <w:r w:rsidRPr="0095250E">
        <w:rPr>
          <w:i/>
          <w:noProof/>
        </w:rPr>
        <w:t>CellReselectionPriority</w:t>
      </w:r>
      <w:bookmarkEnd w:id="1618"/>
      <w:bookmarkEnd w:id="161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20" w:name="_Toc60777191"/>
      <w:bookmarkStart w:id="1621" w:name="_Toc156130334"/>
      <w:r w:rsidRPr="0095250E">
        <w:t>–</w:t>
      </w:r>
      <w:r w:rsidRPr="0095250E">
        <w:tab/>
      </w:r>
      <w:r w:rsidRPr="0095250E">
        <w:rPr>
          <w:i/>
          <w:noProof/>
        </w:rPr>
        <w:t>CellReselectionSubPriority</w:t>
      </w:r>
      <w:bookmarkEnd w:id="1620"/>
      <w:bookmarkEnd w:id="162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22" w:name="_Toc156130335"/>
      <w:r w:rsidRPr="0095250E">
        <w:t>–</w:t>
      </w:r>
      <w:r w:rsidRPr="0095250E">
        <w:tab/>
      </w:r>
      <w:r w:rsidRPr="0095250E">
        <w:rPr>
          <w:i/>
          <w:noProof/>
        </w:rPr>
        <w:t>CFR-ConfigMulticast</w:t>
      </w:r>
      <w:bookmarkEnd w:id="162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23" w:name="_Toc60777192"/>
      <w:bookmarkStart w:id="1624" w:name="_Toc156130336"/>
      <w:r w:rsidRPr="0095250E">
        <w:rPr>
          <w:i/>
          <w:iCs/>
        </w:rPr>
        <w:t>–</w:t>
      </w:r>
      <w:r w:rsidRPr="0095250E">
        <w:rPr>
          <w:i/>
          <w:iCs/>
        </w:rPr>
        <w:tab/>
      </w:r>
      <w:r w:rsidRPr="0095250E">
        <w:rPr>
          <w:i/>
          <w:iCs/>
          <w:noProof/>
        </w:rPr>
        <w:t>CGI-InfoEUTRA</w:t>
      </w:r>
      <w:bookmarkEnd w:id="1623"/>
      <w:bookmarkEnd w:id="162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25" w:name="_Toc60777193"/>
      <w:bookmarkStart w:id="1626" w:name="_Toc156130337"/>
      <w:r w:rsidRPr="0095250E">
        <w:rPr>
          <w:i/>
          <w:iCs/>
        </w:rPr>
        <w:t>–</w:t>
      </w:r>
      <w:r w:rsidRPr="0095250E">
        <w:rPr>
          <w:i/>
          <w:iCs/>
        </w:rPr>
        <w:tab/>
        <w:t>CGI-InfoEUTRALogging</w:t>
      </w:r>
      <w:bookmarkEnd w:id="1625"/>
      <w:bookmarkEnd w:id="162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27" w:name="_Toc60777194"/>
      <w:bookmarkStart w:id="1628" w:name="_Toc156130338"/>
      <w:r w:rsidRPr="0095250E">
        <w:rPr>
          <w:i/>
          <w:iCs/>
        </w:rPr>
        <w:t>–</w:t>
      </w:r>
      <w:r w:rsidRPr="0095250E">
        <w:rPr>
          <w:i/>
          <w:iCs/>
        </w:rPr>
        <w:tab/>
      </w:r>
      <w:r w:rsidRPr="0095250E">
        <w:rPr>
          <w:i/>
          <w:iCs/>
          <w:noProof/>
        </w:rPr>
        <w:t>CGI-InfoNR</w:t>
      </w:r>
      <w:bookmarkEnd w:id="1627"/>
      <w:bookmarkEnd w:id="162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29" w:name="_Toc60777195"/>
      <w:bookmarkStart w:id="1630" w:name="_Toc156130339"/>
      <w:r w:rsidRPr="0095250E">
        <w:rPr>
          <w:rFonts w:eastAsia="SimSun"/>
        </w:rPr>
        <w:t>–</w:t>
      </w:r>
      <w:r w:rsidRPr="0095250E">
        <w:rPr>
          <w:rFonts w:eastAsia="SimSun"/>
        </w:rPr>
        <w:tab/>
      </w:r>
      <w:r w:rsidRPr="0095250E">
        <w:rPr>
          <w:rFonts w:eastAsia="SimSun"/>
          <w:i/>
        </w:rPr>
        <w:t>CGI-Info-Logging</w:t>
      </w:r>
      <w:bookmarkEnd w:id="1629"/>
      <w:bookmarkEnd w:id="163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31" w:name="_Toc60777196"/>
      <w:bookmarkStart w:id="1632" w:name="_Toc156130340"/>
      <w:r w:rsidRPr="0095250E">
        <w:rPr>
          <w:rFonts w:eastAsia="MS Mincho"/>
        </w:rPr>
        <w:lastRenderedPageBreak/>
        <w:t>–</w:t>
      </w:r>
      <w:r w:rsidRPr="0095250E">
        <w:rPr>
          <w:rFonts w:eastAsia="MS Mincho"/>
        </w:rPr>
        <w:tab/>
      </w:r>
      <w:r w:rsidRPr="0095250E">
        <w:rPr>
          <w:rFonts w:eastAsia="MS Mincho"/>
          <w:i/>
        </w:rPr>
        <w:t>CLI-RSSI-Range</w:t>
      </w:r>
      <w:bookmarkEnd w:id="1631"/>
      <w:bookmarkEnd w:id="163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33" w:name="_Toc156130341"/>
      <w:r w:rsidRPr="0095250E">
        <w:rPr>
          <w:rFonts w:eastAsia="MS Mincho"/>
        </w:rPr>
        <w:t>–</w:t>
      </w:r>
      <w:r w:rsidRPr="0095250E">
        <w:tab/>
      </w:r>
      <w:r w:rsidRPr="0095250E">
        <w:rPr>
          <w:i/>
        </w:rPr>
        <w:t>ClockQualityMetrics</w:t>
      </w:r>
      <w:bookmarkEnd w:id="163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34" w:name="_Toc60777197"/>
      <w:bookmarkStart w:id="1635" w:name="_Toc156130342"/>
      <w:r w:rsidRPr="0095250E">
        <w:t>–</w:t>
      </w:r>
      <w:r w:rsidRPr="0095250E">
        <w:tab/>
      </w:r>
      <w:r w:rsidRPr="0095250E">
        <w:rPr>
          <w:i/>
        </w:rPr>
        <w:t>CodebookConfig</w:t>
      </w:r>
      <w:bookmarkEnd w:id="1634"/>
      <w:bookmarkEnd w:id="163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36" w:name="_Hlk147996006"/>
      <w:r w:rsidRPr="0095250E">
        <w:t>n1-n2-codebookSubsetRestrictionList-r18</w:t>
      </w:r>
      <w:bookmarkEnd w:id="163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3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3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38" w:name="_Hlk146214369"/>
            <w:r w:rsidR="0082551A" w:rsidRPr="0095250E">
              <w:rPr>
                <w:b/>
                <w:i/>
                <w:szCs w:val="22"/>
                <w:lang w:eastAsia="sv-SE"/>
              </w:rPr>
              <w:t>n1-n2-codebookSubsetRestrictionList</w:t>
            </w:r>
            <w:bookmarkEnd w:id="163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8234C7">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8234C7">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8234C7">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8234C7">
            <w:pPr>
              <w:pStyle w:val="TAL"/>
              <w:rPr>
                <w:szCs w:val="22"/>
                <w:lang w:eastAsia="sv-SE"/>
              </w:rPr>
            </w:pPr>
            <w:r w:rsidRPr="0095250E">
              <w:rPr>
                <w:b/>
                <w:i/>
                <w:szCs w:val="22"/>
                <w:lang w:eastAsia="sv-SE"/>
              </w:rPr>
              <w:t>tdCQI</w:t>
            </w:r>
          </w:p>
          <w:p w14:paraId="5D838D4C" w14:textId="77777777" w:rsidR="00386B09" w:rsidRPr="0095250E" w:rsidRDefault="00386B09" w:rsidP="008234C7">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8234C7">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8234C7">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8234C7">
            <w:pPr>
              <w:pStyle w:val="TAL"/>
              <w:rPr>
                <w:szCs w:val="22"/>
                <w:lang w:eastAsia="sv-SE"/>
              </w:rPr>
            </w:pPr>
            <w:r w:rsidRPr="0095250E">
              <w:rPr>
                <w:szCs w:val="22"/>
                <w:lang w:eastAsia="sv-SE"/>
              </w:rPr>
              <w:t>2: 2 TC CQIs</w:t>
            </w:r>
          </w:p>
          <w:p w14:paraId="5A4A8C6F" w14:textId="77777777" w:rsidR="00386B09" w:rsidRPr="0095250E" w:rsidRDefault="00386B09" w:rsidP="008234C7">
            <w:pPr>
              <w:pStyle w:val="TAL"/>
              <w:rPr>
                <w:szCs w:val="22"/>
                <w:lang w:eastAsia="sv-SE"/>
              </w:rPr>
            </w:pPr>
            <w:r w:rsidRPr="0095250E">
              <w:rPr>
                <w:szCs w:val="22"/>
                <w:lang w:eastAsia="sv-SE"/>
              </w:rPr>
              <w:t>(see TS 38.214 [19], clause 5.2.1.4).</w:t>
            </w:r>
          </w:p>
        </w:tc>
      </w:tr>
      <w:tr w:rsidR="00B4120F" w:rsidRPr="0095250E" w14:paraId="0C8D370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8234C7">
            <w:pPr>
              <w:pStyle w:val="TAL"/>
              <w:rPr>
                <w:szCs w:val="22"/>
                <w:lang w:eastAsia="sv-SE"/>
              </w:rPr>
            </w:pPr>
            <w:r w:rsidRPr="0095250E">
              <w:rPr>
                <w:b/>
                <w:i/>
                <w:szCs w:val="22"/>
                <w:lang w:eastAsia="sv-SE"/>
              </w:rPr>
              <w:t>unitDurationDD</w:t>
            </w:r>
          </w:p>
          <w:p w14:paraId="5164368A" w14:textId="559FDC8B" w:rsidR="00386B09" w:rsidRPr="0095250E" w:rsidRDefault="00386B09" w:rsidP="008234C7">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8234C7">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39" w:name="_Toc60777198"/>
      <w:bookmarkStart w:id="1640" w:name="_Toc156130343"/>
      <w:r w:rsidRPr="0095250E">
        <w:t>–</w:t>
      </w:r>
      <w:r w:rsidRPr="0095250E">
        <w:tab/>
      </w:r>
      <w:r w:rsidRPr="0095250E">
        <w:rPr>
          <w:i/>
          <w:iCs/>
        </w:rPr>
        <w:t>CommonLocationInfo</w:t>
      </w:r>
      <w:bookmarkEnd w:id="1639"/>
      <w:bookmarkEnd w:id="164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41" w:name="_Toc60777199"/>
      <w:bookmarkStart w:id="1642" w:name="_Toc156130344"/>
      <w:r w:rsidRPr="0095250E">
        <w:rPr>
          <w:i/>
          <w:iCs/>
        </w:rPr>
        <w:t>–</w:t>
      </w:r>
      <w:r w:rsidRPr="0095250E">
        <w:rPr>
          <w:i/>
          <w:iCs/>
        </w:rPr>
        <w:tab/>
      </w:r>
      <w:r w:rsidRPr="0095250E">
        <w:rPr>
          <w:i/>
          <w:iCs/>
          <w:noProof/>
        </w:rPr>
        <w:t>CondReconfigId</w:t>
      </w:r>
      <w:bookmarkEnd w:id="1641"/>
      <w:bookmarkEnd w:id="164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43" w:name="_Toc60777200"/>
      <w:bookmarkStart w:id="1644" w:name="_Toc156130345"/>
      <w:r w:rsidRPr="0095250E">
        <w:rPr>
          <w:i/>
          <w:iCs/>
        </w:rPr>
        <w:t>–</w:t>
      </w:r>
      <w:r w:rsidRPr="0095250E">
        <w:rPr>
          <w:i/>
          <w:iCs/>
        </w:rPr>
        <w:tab/>
      </w:r>
      <w:r w:rsidRPr="0095250E">
        <w:rPr>
          <w:i/>
          <w:iCs/>
          <w:noProof/>
        </w:rPr>
        <w:t>CondReconfigToAddModList</w:t>
      </w:r>
      <w:bookmarkEnd w:id="1643"/>
      <w:bookmarkEnd w:id="164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8234C7">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8234C7">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8234C7">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8234C7">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45" w:name="_Toc60777201"/>
      <w:bookmarkStart w:id="1646" w:name="_Toc156130346"/>
      <w:r w:rsidRPr="0095250E">
        <w:rPr>
          <w:i/>
          <w:iCs/>
        </w:rPr>
        <w:t>–</w:t>
      </w:r>
      <w:r w:rsidRPr="0095250E">
        <w:rPr>
          <w:i/>
          <w:iCs/>
        </w:rPr>
        <w:tab/>
      </w:r>
      <w:r w:rsidRPr="0095250E">
        <w:rPr>
          <w:i/>
          <w:iCs/>
          <w:noProof/>
        </w:rPr>
        <w:t>ConditionalReconfiguration</w:t>
      </w:r>
      <w:bookmarkEnd w:id="1645"/>
      <w:bookmarkEnd w:id="164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47" w:name="_Toc60777202"/>
      <w:bookmarkStart w:id="1648" w:name="_Toc156130347"/>
      <w:r w:rsidRPr="0095250E">
        <w:t>–</w:t>
      </w:r>
      <w:r w:rsidRPr="0095250E">
        <w:tab/>
      </w:r>
      <w:r w:rsidRPr="0095250E">
        <w:rPr>
          <w:i/>
        </w:rPr>
        <w:t>ConfiguredGrantConfig</w:t>
      </w:r>
      <w:bookmarkEnd w:id="1647"/>
      <w:bookmarkEnd w:id="164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405A8F" w:rsidRDefault="00394471" w:rsidP="0095250E">
      <w:pPr>
        <w:pStyle w:val="PL"/>
      </w:pPr>
      <w:r w:rsidRPr="0095250E">
        <w:t xml:space="preserve">                                                </w:t>
      </w:r>
      <w:r w:rsidRPr="00405A8F">
        <w:t>sym32x14, sym40x14, sym64x14, sym80x14, sym128x14, sym160x14, sym256x14, sym320x14, sym512x14,</w:t>
      </w:r>
    </w:p>
    <w:p w14:paraId="61E3D202" w14:textId="77777777" w:rsidR="00394471" w:rsidRPr="00405A8F" w:rsidRDefault="00394471" w:rsidP="0095250E">
      <w:pPr>
        <w:pStyle w:val="PL"/>
      </w:pPr>
      <w:r w:rsidRPr="00405A8F">
        <w:t xml:space="preserve">                                                sym640x14, sym1024x14, sym1280x14, sym2560x14, sym5120x14,</w:t>
      </w:r>
    </w:p>
    <w:p w14:paraId="7BFC8B03" w14:textId="77777777" w:rsidR="00394471" w:rsidRPr="00405A8F" w:rsidRDefault="00394471" w:rsidP="0095250E">
      <w:pPr>
        <w:pStyle w:val="PL"/>
      </w:pPr>
      <w:r w:rsidRPr="00405A8F">
        <w:t xml:space="preserve">                                                sym6, sym1x12, sym2x12, sym4x12, sym5x12, sym8x12, sym10x12, sym16x12, sym20x12, sym32x12,</w:t>
      </w:r>
    </w:p>
    <w:p w14:paraId="226DEEB3" w14:textId="77777777" w:rsidR="00394471" w:rsidRPr="00405A8F" w:rsidRDefault="00394471" w:rsidP="0095250E">
      <w:pPr>
        <w:pStyle w:val="PL"/>
      </w:pPr>
      <w:r w:rsidRPr="00405A8F">
        <w:t xml:space="preserve">                                                sym40x12, sym64x12, sym80x12, sym128x12, sym160x12, sym256x12, sym320x12, sym512x12, sym640x12,</w:t>
      </w:r>
    </w:p>
    <w:p w14:paraId="6E6AFF33" w14:textId="77777777" w:rsidR="00394471" w:rsidRPr="0095250E" w:rsidRDefault="00394471" w:rsidP="0095250E">
      <w:pPr>
        <w:pStyle w:val="PL"/>
      </w:pPr>
      <w:r w:rsidRPr="00405A8F">
        <w:t xml:space="preserve">                                                </w:t>
      </w:r>
      <w:r w:rsidRPr="0095250E">
        <w:t>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9BFBBC5" w:rsidR="002157DB" w:rsidRPr="0095250E" w:rsidRDefault="002157DB" w:rsidP="0095250E">
      <w:pPr>
        <w:pStyle w:val="PL"/>
        <w:rPr>
          <w:color w:val="808080"/>
        </w:rPr>
      </w:pPr>
      <w:r w:rsidRPr="0095250E">
        <w:t xml:space="preserve">        </w:t>
      </w:r>
      <w:del w:id="1649" w:author="Ericsson" w:date="2024-03-07T10:52:00Z">
        <w:r w:rsidRPr="0095250E" w:rsidDel="00BF061B">
          <w:delText xml:space="preserve">cg-mIAB-Configuration-r18          </w:delText>
        </w:r>
      </w:del>
      <w:del w:id="1650" w:author="Ericsson" w:date="2024-03-04T16:59:00Z">
        <w:r w:rsidRPr="0095250E" w:rsidDel="006447DB">
          <w:delText>CG-mIAB-Configuration-r18</w:delText>
        </w:r>
      </w:del>
      <w:del w:id="1651" w:author="Ericsson" w:date="2024-03-07T10:52:00Z">
        <w:r w:rsidRPr="0095250E" w:rsidDel="00BF061B">
          <w:delText xml:space="preserve">                                        </w:delText>
        </w:r>
        <w:r w:rsidRPr="0095250E" w:rsidDel="00BF061B">
          <w:rPr>
            <w:color w:val="993366"/>
          </w:rPr>
          <w:delText>OPTIONAL</w:delText>
        </w:r>
        <w:r w:rsidR="00543738" w:rsidRPr="0095250E" w:rsidDel="00BF061B">
          <w:delText>,</w:delText>
        </w:r>
        <w:r w:rsidRPr="0095250E" w:rsidDel="00BF061B">
          <w:delText xml:space="preserve"> </w:delText>
        </w:r>
        <w:r w:rsidRPr="0095250E" w:rsidDel="00BF061B">
          <w:rPr>
            <w:color w:val="808080"/>
          </w:rPr>
          <w:delText>-- Cond RACHlessHO</w:delText>
        </w:r>
      </w:del>
    </w:p>
    <w:p w14:paraId="6EBBA316" w14:textId="3D59420A" w:rsidR="00543738" w:rsidRPr="0095250E" w:rsidRDefault="00543738" w:rsidP="0095250E">
      <w:pPr>
        <w:pStyle w:val="PL"/>
        <w:rPr>
          <w:color w:val="808080"/>
        </w:rPr>
      </w:pPr>
      <w:r w:rsidRPr="0095250E">
        <w:t xml:space="preserve">        cg-LTM-Configuration-r18           </w:t>
      </w:r>
      <w:ins w:id="1652" w:author="Ericsson" w:date="2024-03-04T16:59:00Z">
        <w:r w:rsidR="006447DB" w:rsidRPr="006447DB">
          <w:t>CG-RRC-Configuration-r18</w:t>
        </w:r>
      </w:ins>
      <w:del w:id="1653"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ins w:id="1654" w:author="Ericsson" w:date="2024-03-07T18:00:00Z">
        <w:r w:rsidR="00405A8F">
          <w:t xml:space="preserve">  </w:t>
        </w:r>
      </w:ins>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BF061B" w:rsidRDefault="005C1859" w:rsidP="0095250E">
      <w:pPr>
        <w:pStyle w:val="PL"/>
      </w:pPr>
      <w:r w:rsidRPr="0095250E">
        <w:t xml:space="preserve">                                               </w:t>
      </w:r>
      <w:r w:rsidRPr="00BF061B">
        <w:t>sym1x14x1280, sym2x14x1280, sym4x14x1280 , sym8x14x1280, sym16x14x1280,</w:t>
      </w:r>
    </w:p>
    <w:p w14:paraId="717277C9" w14:textId="2C65A5B0" w:rsidR="005C1859" w:rsidRPr="00BF061B" w:rsidRDefault="005C1859" w:rsidP="0095250E">
      <w:pPr>
        <w:pStyle w:val="PL"/>
      </w:pPr>
      <w:r w:rsidRPr="00BF061B">
        <w:t xml:space="preserve">                                               sym32x14x1280, sym48x14x1280, sym64x14x1280, sym96x14x1280, sym128x14x1280,</w:t>
      </w:r>
    </w:p>
    <w:p w14:paraId="4F6A4265" w14:textId="52921E6A" w:rsidR="005C1859" w:rsidRPr="00BF061B" w:rsidRDefault="005C1859" w:rsidP="0095250E">
      <w:pPr>
        <w:pStyle w:val="PL"/>
      </w:pPr>
      <w:r w:rsidRPr="00BF061B">
        <w:t xml:space="preserve">                                               sym192x14x1280, sym240x14x1280, sym256x14x1280, sym384x14x1280, sym472x14x1280,</w:t>
      </w:r>
    </w:p>
    <w:p w14:paraId="3A81F795" w14:textId="4AA59B4E" w:rsidR="005C1859" w:rsidRPr="00BF061B" w:rsidRDefault="005C1859" w:rsidP="0095250E">
      <w:pPr>
        <w:pStyle w:val="PL"/>
      </w:pPr>
      <w:r w:rsidRPr="00BF061B">
        <w:t xml:space="preserve">                                               sym480x14x1280, sym512x14x1280, sym768x14x1280, sym944x14x1280, sym960x14x1280,</w:t>
      </w:r>
    </w:p>
    <w:p w14:paraId="2703CF45" w14:textId="4E43CE29" w:rsidR="005C1859" w:rsidRPr="00BF061B" w:rsidRDefault="005C1859" w:rsidP="0095250E">
      <w:pPr>
        <w:pStyle w:val="PL"/>
      </w:pPr>
      <w:r w:rsidRPr="00BF061B">
        <w:t xml:space="preserve">                                               sym1408x14x1280, sym1536x14x1280, sym1888x14x1280, sym1920x14x1280,</w:t>
      </w:r>
    </w:p>
    <w:p w14:paraId="58335020" w14:textId="1A48D808" w:rsidR="005C1859" w:rsidRPr="00BF061B" w:rsidRDefault="005C1859" w:rsidP="0095250E">
      <w:pPr>
        <w:pStyle w:val="PL"/>
      </w:pPr>
      <w:r w:rsidRPr="00BF061B">
        <w:t xml:space="preserve">                                               sym2816x14x1280, sym3072x14x1280, sym3776x14x1280, sym5632x14x1280,</w:t>
      </w:r>
    </w:p>
    <w:p w14:paraId="4395AF18" w14:textId="77947C46" w:rsidR="005C1859" w:rsidRPr="00BF061B" w:rsidRDefault="005C1859" w:rsidP="0095250E">
      <w:pPr>
        <w:pStyle w:val="PL"/>
      </w:pPr>
      <w:r w:rsidRPr="00BF061B">
        <w:t xml:space="preserve">                                               sym6144x14x1280, sym7552x14x1280, sym7680x14x1280, sym11264x14x1280,</w:t>
      </w:r>
    </w:p>
    <w:p w14:paraId="606B12E5" w14:textId="167093AD" w:rsidR="005C1859" w:rsidRPr="00BF061B" w:rsidRDefault="005C1859" w:rsidP="0095250E">
      <w:pPr>
        <w:pStyle w:val="PL"/>
      </w:pPr>
      <w:r w:rsidRPr="00BF061B">
        <w:t xml:space="preserve">                                               sym15104x14x1280, sym15360x14x1280, sym22528x14x1280, sym30208x14x1280,</w:t>
      </w:r>
    </w:p>
    <w:p w14:paraId="06C0B99B" w14:textId="77DE0C44" w:rsidR="005C1859" w:rsidRPr="00BF061B" w:rsidRDefault="005C1859" w:rsidP="0095250E">
      <w:pPr>
        <w:pStyle w:val="PL"/>
      </w:pPr>
      <w:r w:rsidRPr="00BF061B">
        <w:t xml:space="preserve">                                               sym45056x14x1280, sym60416x14x1280, sym90112x14x1280, sym180224x14x1280,</w:t>
      </w:r>
    </w:p>
    <w:p w14:paraId="2A9D1DB1" w14:textId="1C89844B" w:rsidR="005C1859" w:rsidRPr="00BF061B" w:rsidRDefault="005C1859" w:rsidP="0095250E">
      <w:pPr>
        <w:pStyle w:val="PL"/>
      </w:pPr>
      <w:r w:rsidRPr="00BF061B">
        <w:t xml:space="preserve">                                               sym4x12x1280, sym8x12x1280, sym16x12x1280, sym32x12x1280, sym192x12x1280,</w:t>
      </w:r>
    </w:p>
    <w:p w14:paraId="6888D37C" w14:textId="62A4E0D3" w:rsidR="005C1859" w:rsidRPr="00BF061B" w:rsidRDefault="005C1859" w:rsidP="0095250E">
      <w:pPr>
        <w:pStyle w:val="PL"/>
      </w:pPr>
      <w:r w:rsidRPr="00BF061B">
        <w:t xml:space="preserve">                                               sym384x12x1280, sym960x12x1280, sym1888x12x1280, sym3776x12x1280,</w:t>
      </w:r>
    </w:p>
    <w:p w14:paraId="64262120" w14:textId="6A51E59A" w:rsidR="005C1859" w:rsidRPr="00BF061B" w:rsidRDefault="005C1859" w:rsidP="0095250E">
      <w:pPr>
        <w:pStyle w:val="PL"/>
      </w:pPr>
      <w:r w:rsidRPr="00BF061B">
        <w:t xml:space="preserve">                                               sym5632x12x1280, sym11264x12x1280</w:t>
      </w:r>
    </w:p>
    <w:p w14:paraId="25D1A3BD" w14:textId="11880F05" w:rsidR="005C1859" w:rsidRPr="0095250E" w:rsidRDefault="005C1859"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049B1F6F" w:rsidR="00D0230B" w:rsidRPr="0095250E" w:rsidRDefault="00D0230B" w:rsidP="0095250E">
      <w:pPr>
        <w:pStyle w:val="PL"/>
        <w:rPr>
          <w:color w:val="808080"/>
        </w:rPr>
      </w:pPr>
      <w:r w:rsidRPr="0095250E">
        <w:t xml:space="preserve">        cg-</w:t>
      </w:r>
      <w:del w:id="1655" w:author="Ericsson" w:date="2024-03-07T10:52:00Z">
        <w:r w:rsidRPr="0095250E" w:rsidDel="00BF061B">
          <w:delText>NTN</w:delText>
        </w:r>
      </w:del>
      <w:ins w:id="1656" w:author="Ericsson" w:date="2024-03-07T10:52:00Z">
        <w:r w:rsidR="00BF061B">
          <w:t>RRC</w:t>
        </w:r>
      </w:ins>
      <w:r w:rsidRPr="0095250E">
        <w:t xml:space="preserve">-RACH-Less-Configuration-r18 </w:t>
      </w:r>
      <w:ins w:id="1657" w:author="Ericsson" w:date="2024-03-04T17:00:00Z">
        <w:r w:rsidR="006447DB" w:rsidRPr="006447DB">
          <w:t>CG-RRC-Configuration-r18</w:t>
        </w:r>
      </w:ins>
      <w:del w:id="1658" w:author="Ericsson" w:date="2024-03-04T17:00:00Z">
        <w:r w:rsidRPr="0095250E" w:rsidDel="006447DB">
          <w:delText>CG-NTN-RACH-Less-Configuration-r18</w:delText>
        </w:r>
      </w:del>
      <w:r w:rsidRPr="0095250E">
        <w:t xml:space="preserve">                              </w:t>
      </w:r>
      <w:ins w:id="1659" w:author="Ericsson" w:date="2024-03-07T18:00:00Z">
        <w:r w:rsidR="00405A8F">
          <w:t xml:space="preserve">                 </w:t>
        </w:r>
      </w:ins>
      <w:r w:rsidRPr="0095250E">
        <w:t xml:space="preserve"> </w:t>
      </w:r>
      <w:r w:rsidRPr="0095250E">
        <w:rPr>
          <w:color w:val="993366"/>
        </w:rPr>
        <w:t>OPTIONAL</w:t>
      </w:r>
      <w:r w:rsidRPr="0095250E">
        <w:t xml:space="preserve"> </w:t>
      </w:r>
      <w:ins w:id="1660" w:author="Ericsson" w:date="2024-03-07T18:00:00Z">
        <w:r w:rsidR="00405A8F">
          <w:t xml:space="preserve">   </w:t>
        </w:r>
      </w:ins>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BF061B" w:rsidRDefault="00394471" w:rsidP="0095250E">
      <w:pPr>
        <w:pStyle w:val="PL"/>
      </w:pPr>
      <w:r w:rsidRPr="0095250E">
        <w:t xml:space="preserve">                                                     </w:t>
      </w:r>
      <w:r w:rsidRPr="00BF061B">
        <w:t>sym9x14, sym10x14, sym11x14, sym12x14, sym13x14, sym14x14,sym15x14, sym16x14</w:t>
      </w:r>
    </w:p>
    <w:p w14:paraId="3507C101" w14:textId="77777777" w:rsidR="00394471" w:rsidRPr="0095250E" w:rsidRDefault="00394471"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lastRenderedPageBreak/>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lastRenderedPageBreak/>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Del="00405A8F" w:rsidRDefault="00870415" w:rsidP="0095250E">
      <w:pPr>
        <w:pStyle w:val="PL"/>
        <w:rPr>
          <w:del w:id="1661" w:author="Ericsson" w:date="2024-03-07T18:00:00Z"/>
        </w:rPr>
      </w:pPr>
      <w:r w:rsidRPr="0095250E">
        <w:t>}</w:t>
      </w:r>
    </w:p>
    <w:p w14:paraId="578ACEF0" w14:textId="77777777" w:rsidR="002157DB" w:rsidRPr="0095250E" w:rsidDel="00405A8F" w:rsidRDefault="002157DB" w:rsidP="0095250E">
      <w:pPr>
        <w:pStyle w:val="PL"/>
        <w:rPr>
          <w:del w:id="1662" w:author="Ericsson" w:date="2024-03-07T18:00:00Z"/>
        </w:rPr>
      </w:pPr>
    </w:p>
    <w:p w14:paraId="0331B245" w14:textId="5E5C9F98" w:rsidR="002157DB" w:rsidRPr="0095250E" w:rsidDel="006447DB" w:rsidRDefault="002157DB" w:rsidP="0095250E">
      <w:pPr>
        <w:pStyle w:val="PL"/>
        <w:rPr>
          <w:del w:id="1663" w:author="Ericsson" w:date="2024-03-04T17:01:00Z"/>
        </w:rPr>
      </w:pPr>
      <w:del w:id="1664"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665" w:author="Ericsson" w:date="2024-03-04T17:01:00Z"/>
        </w:rPr>
      </w:pPr>
      <w:del w:id="1666"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667" w:author="Ericsson" w:date="2024-03-04T17:01:00Z"/>
        </w:rPr>
      </w:pPr>
      <w:del w:id="1668"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669" w:author="Ericsson" w:date="2024-03-04T17:01:00Z"/>
        </w:rPr>
      </w:pPr>
      <w:del w:id="1670"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671" w:author="Ericsson" w:date="2024-03-04T17:01:00Z"/>
        </w:rPr>
      </w:pPr>
      <w:del w:id="1672"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673" w:author="Ericsson" w:date="2024-03-04T17:01:00Z"/>
        </w:rPr>
      </w:pPr>
      <w:del w:id="1674"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675" w:author="Ericsson" w:date="2024-03-04T17:01:00Z"/>
        </w:rPr>
      </w:pPr>
      <w:del w:id="1676"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677" w:author="Ericsson" w:date="2024-03-04T17:01:00Z"/>
        </w:rPr>
      </w:pPr>
      <w:del w:id="1678"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679" w:author="Ericsson" w:date="2024-03-04T17:01:00Z"/>
        </w:rPr>
      </w:pPr>
      <w:del w:id="1680"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681" w:author="Ericsson" w:date="2024-03-04T17:01:00Z"/>
        </w:rPr>
      </w:pPr>
      <w:del w:id="1682"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683" w:author="Ericsson" w:date="2024-03-04T17:01:00Z"/>
        </w:rPr>
      </w:pPr>
      <w:del w:id="1684"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685" w:author="Ericsson" w:date="2024-03-04T17:01:00Z"/>
          <w:color w:val="808080"/>
        </w:rPr>
      </w:pPr>
      <w:del w:id="1686"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687" w:author="Ericsson" w:date="2024-03-04T17:01:00Z"/>
          <w:color w:val="808080"/>
        </w:rPr>
      </w:pPr>
      <w:del w:id="1688" w:author="Ericsson" w:date="2024-03-04T17:01:00Z">
        <w:r w:rsidRPr="0095250E" w:rsidDel="006447DB">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689" w:author="Ericsson" w:date="2024-03-04T17:01:00Z"/>
        </w:rPr>
      </w:pPr>
      <w:del w:id="1690" w:author="Ericsson" w:date="2024-03-04T17:01:00Z">
        <w:r w:rsidRPr="0095250E" w:rsidDel="006447DB">
          <w:lastRenderedPageBreak/>
          <w:delText>}</w:delText>
        </w:r>
      </w:del>
    </w:p>
    <w:p w14:paraId="4E5C392A" w14:textId="46470B7C" w:rsidR="00870415" w:rsidRPr="0095250E" w:rsidDel="006447DB" w:rsidRDefault="00870415" w:rsidP="0095250E">
      <w:pPr>
        <w:pStyle w:val="PL"/>
        <w:rPr>
          <w:del w:id="1691" w:author="Ericsson" w:date="2024-03-04T17:01:00Z"/>
        </w:rPr>
      </w:pPr>
    </w:p>
    <w:p w14:paraId="7F0E4C06" w14:textId="65A163A8" w:rsidR="00543738" w:rsidRPr="0095250E" w:rsidDel="006447DB" w:rsidRDefault="00543738" w:rsidP="0095250E">
      <w:pPr>
        <w:pStyle w:val="PL"/>
        <w:rPr>
          <w:del w:id="1692" w:author="Ericsson" w:date="2024-03-04T17:01:00Z"/>
        </w:rPr>
      </w:pPr>
      <w:del w:id="1693"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694" w:author="Ericsson" w:date="2024-03-04T17:01:00Z"/>
          <w:color w:val="808080"/>
        </w:rPr>
      </w:pPr>
      <w:del w:id="1695"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696" w:author="Ericsson" w:date="2024-03-04T17:01:00Z"/>
        </w:rPr>
      </w:pPr>
      <w:del w:id="1697"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698" w:author="Ericsson" w:date="2024-03-04T17:01:00Z"/>
        </w:rPr>
      </w:pPr>
      <w:del w:id="1699"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700" w:author="Ericsson" w:date="2024-03-04T17:01:00Z"/>
        </w:rPr>
      </w:pPr>
      <w:del w:id="1701"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702" w:author="Ericsson" w:date="2024-03-04T17:01:00Z"/>
        </w:rPr>
      </w:pPr>
      <w:del w:id="1703"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704" w:author="Ericsson" w:date="2024-03-04T17:01:00Z"/>
          <w:color w:val="808080"/>
        </w:rPr>
      </w:pPr>
      <w:del w:id="170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706" w:author="Ericsson" w:date="2024-03-04T17:01:00Z"/>
        </w:rPr>
      </w:pPr>
      <w:del w:id="1707"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708" w:author="Ericsson" w:date="2024-03-04T17:01:00Z"/>
          <w:color w:val="808080"/>
        </w:rPr>
      </w:pPr>
      <w:del w:id="1709"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710" w:author="Ericsson" w:date="2024-03-04T17:01:00Z"/>
          <w:color w:val="808080"/>
        </w:rPr>
      </w:pPr>
      <w:del w:id="1711"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12" w:author="Ericsson" w:date="2024-03-04T17:01:00Z"/>
        </w:rPr>
      </w:pPr>
      <w:del w:id="1713"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14" w:author="Ericsson" w:date="2024-03-04T17:01:00Z"/>
          <w:color w:val="808080"/>
        </w:rPr>
      </w:pPr>
      <w:del w:id="1715"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16" w:author="Ericsson" w:date="2024-03-04T17:01:00Z"/>
        </w:rPr>
      </w:pPr>
      <w:del w:id="1717"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18" w:author="Ericsson" w:date="2024-03-04T17:01:00Z"/>
        </w:rPr>
      </w:pPr>
      <w:del w:id="1719"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20" w:author="Ericsson" w:date="2024-03-04T17:01:00Z"/>
        </w:rPr>
      </w:pPr>
      <w:del w:id="1721"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22" w:author="Ericsson" w:date="2024-03-04T17:01:00Z"/>
          <w:color w:val="808080"/>
        </w:rPr>
      </w:pPr>
      <w:del w:id="1723"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24" w:author="Ericsson" w:date="2024-03-04T17:01:00Z"/>
          <w:color w:val="808080"/>
        </w:rPr>
      </w:pPr>
      <w:del w:id="1725"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26" w:author="Ericsson" w:date="2024-03-04T17:01:00Z"/>
        </w:rPr>
      </w:pPr>
      <w:del w:id="1727" w:author="Ericsson" w:date="2024-03-04T17:01:00Z">
        <w:r w:rsidRPr="0095250E" w:rsidDel="006447DB">
          <w:delText>}</w:delText>
        </w:r>
      </w:del>
    </w:p>
    <w:p w14:paraId="7692E9DE" w14:textId="0C190DCB" w:rsidR="00D0230B" w:rsidRPr="0095250E" w:rsidDel="006447DB" w:rsidRDefault="00D0230B" w:rsidP="0095250E">
      <w:pPr>
        <w:pStyle w:val="PL"/>
        <w:rPr>
          <w:del w:id="1728" w:author="Ericsson" w:date="2024-03-04T17:01:00Z"/>
        </w:rPr>
      </w:pPr>
    </w:p>
    <w:p w14:paraId="7D22F251" w14:textId="694C6A1D" w:rsidR="00D0230B" w:rsidRPr="0095250E" w:rsidDel="006447DB" w:rsidRDefault="00D0230B" w:rsidP="0095250E">
      <w:pPr>
        <w:pStyle w:val="PL"/>
        <w:rPr>
          <w:del w:id="1729" w:author="Ericsson" w:date="2024-03-04T17:01:00Z"/>
        </w:rPr>
      </w:pPr>
      <w:del w:id="1730"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31" w:author="Ericsson" w:date="2024-03-04T17:01:00Z"/>
          <w:color w:val="808080"/>
        </w:rPr>
      </w:pPr>
      <w:del w:id="1732"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33" w:author="Ericsson" w:date="2024-03-04T17:01:00Z"/>
        </w:rPr>
      </w:pPr>
      <w:del w:id="1734"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35" w:author="Ericsson" w:date="2024-03-04T17:01:00Z"/>
        </w:rPr>
      </w:pPr>
      <w:del w:id="1736" w:author="Ericsson" w:date="2024-03-04T17:01:00Z">
        <w:r w:rsidRPr="0095250E" w:rsidDel="006447DB">
          <w:delText xml:space="preserve">    </w:delText>
        </w:r>
        <w:r w:rsidRPr="0095250E" w:rsidDel="006447DB">
          <w:rPr>
            <w:rFonts w:eastAsia="SimSun"/>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SimSun"/>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37" w:author="Ericsson" w:date="2024-03-04T17:01:00Z"/>
        </w:rPr>
      </w:pPr>
      <w:del w:id="1738"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39" w:author="Ericsson" w:date="2024-03-04T17:01:00Z"/>
        </w:rPr>
      </w:pPr>
      <w:del w:id="1740"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41" w:author="Ericsson" w:date="2024-03-04T17:01:00Z"/>
        </w:rPr>
      </w:pPr>
      <w:del w:id="1742"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43" w:author="Ericsson" w:date="2024-03-04T17:01:00Z"/>
        </w:rPr>
      </w:pPr>
      <w:del w:id="1744"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45" w:author="Ericsson" w:date="2024-03-04T17:01:00Z"/>
          <w:color w:val="808080"/>
        </w:rPr>
      </w:pPr>
      <w:del w:id="1746"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47" w:author="Ericsson" w:date="2024-03-04T17:01:00Z"/>
        </w:rPr>
      </w:pPr>
      <w:del w:id="1748"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49" w:author="Ericsson" w:date="2024-03-04T17:01:00Z"/>
        </w:rPr>
      </w:pPr>
      <w:del w:id="1750"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51" w:author="Ericsson" w:date="2024-03-04T17:01:00Z"/>
        </w:rPr>
      </w:pPr>
      <w:del w:id="1752"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753" w:author="Ericsson" w:date="2024-03-04T17:01:00Z"/>
          <w:color w:val="808080"/>
        </w:rPr>
      </w:pPr>
      <w:del w:id="175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755" w:author="Ericsson" w:date="2024-03-04T17:01:00Z"/>
          <w:color w:val="808080"/>
        </w:rPr>
      </w:pPr>
      <w:del w:id="1756"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757" w:author="Ericsson" w:date="2024-03-04T17:01:00Z"/>
        </w:rPr>
      </w:pPr>
      <w:del w:id="1758" w:author="Ericsson" w:date="2024-03-04T17:01:00Z">
        <w:r w:rsidRPr="0095250E" w:rsidDel="006447DB">
          <w:delText>}</w:delText>
        </w:r>
      </w:del>
    </w:p>
    <w:p w14:paraId="0D340224" w14:textId="77777777" w:rsidR="006447DB" w:rsidRDefault="006447DB" w:rsidP="006447DB">
      <w:pPr>
        <w:pStyle w:val="PL"/>
        <w:rPr>
          <w:ins w:id="1759" w:author="Ericsson" w:date="2024-03-04T17:01:00Z"/>
        </w:rPr>
      </w:pPr>
    </w:p>
    <w:p w14:paraId="0F357497" w14:textId="77777777" w:rsidR="006447DB" w:rsidRPr="0095250E" w:rsidRDefault="006447DB" w:rsidP="006447DB">
      <w:pPr>
        <w:pStyle w:val="PL"/>
        <w:rPr>
          <w:ins w:id="1760" w:author="Ericsson" w:date="2024-03-04T17:01:00Z"/>
        </w:rPr>
      </w:pPr>
      <w:ins w:id="1761" w:author="Ericsson" w:date="2024-03-04T17:01:00Z">
        <w:r w:rsidRPr="0095250E">
          <w:rPr>
            <w:rFonts w:eastAsia="SimSun"/>
          </w:rPr>
          <w:t>CG-</w:t>
        </w:r>
        <w:r>
          <w:rPr>
            <w:rFonts w:eastAsia="SimSun"/>
          </w:rPr>
          <w:t>RRC</w:t>
        </w:r>
        <w:r w:rsidRPr="0095250E">
          <w:rPr>
            <w:rFonts w:eastAsia="SimSun"/>
          </w:rPr>
          <w:t>-Configuration-r1</w:t>
        </w:r>
        <w:r>
          <w:rPr>
            <w:rFonts w:eastAsia="SimSun"/>
          </w:rPr>
          <w:t>8</w:t>
        </w:r>
        <w:r w:rsidRPr="0095250E">
          <w:t xml:space="preserve"> ::= </w:t>
        </w:r>
        <w:r w:rsidRPr="0095250E">
          <w:rPr>
            <w:color w:val="993366"/>
          </w:rPr>
          <w:t>SEQUENCE</w:t>
        </w:r>
        <w:r w:rsidRPr="0095250E">
          <w:t xml:space="preserve"> {</w:t>
        </w:r>
      </w:ins>
    </w:p>
    <w:p w14:paraId="10C68D77" w14:textId="3B071CA5" w:rsidR="006447DB" w:rsidRPr="0095250E" w:rsidRDefault="006447DB" w:rsidP="006447DB">
      <w:pPr>
        <w:pStyle w:val="PL"/>
        <w:rPr>
          <w:ins w:id="1762" w:author="Ericsson" w:date="2024-03-04T17:01:00Z"/>
          <w:color w:val="808080"/>
        </w:rPr>
      </w:pPr>
      <w:ins w:id="1763" w:author="Ericsson" w:date="2024-03-04T17:01:00Z">
        <w:r w:rsidRPr="0095250E">
          <w:t xml:space="preserve">    cg-</w:t>
        </w:r>
        <w:r>
          <w:t>RRC</w:t>
        </w:r>
        <w:r w:rsidRPr="0095250E">
          <w:t>-RetransmissionTimer</w:t>
        </w:r>
        <w:r>
          <w:t>-r18</w:t>
        </w:r>
        <w:r w:rsidRPr="0095250E">
          <w:t xml:space="preserve">   </w:t>
        </w:r>
        <w:r w:rsidRPr="0095250E">
          <w:rPr>
            <w:color w:val="993366"/>
          </w:rPr>
          <w:t>INTEGER</w:t>
        </w:r>
        <w:r w:rsidRPr="0095250E">
          <w:t xml:space="preserve"> (1..64)                                             </w:t>
        </w:r>
      </w:ins>
      <w:ins w:id="1764" w:author="Ericsson" w:date="2024-03-07T18:01:00Z">
        <w:r w:rsidR="00405A8F">
          <w:t xml:space="preserve">   </w:t>
        </w:r>
      </w:ins>
      <w:ins w:id="1765" w:author="Ericsson" w:date="2024-03-04T17:01:00Z">
        <w:r w:rsidRPr="0095250E">
          <w:rPr>
            <w:color w:val="993366"/>
          </w:rPr>
          <w:t>OPTIONAL</w:t>
        </w:r>
        <w:r w:rsidRPr="0095250E">
          <w:t xml:space="preserve">,   </w:t>
        </w:r>
        <w:r w:rsidRPr="0095250E">
          <w:rPr>
            <w:color w:val="808080"/>
          </w:rPr>
          <w:t>-- Need R</w:t>
        </w:r>
      </w:ins>
    </w:p>
    <w:p w14:paraId="2C2DC215" w14:textId="704E7038" w:rsidR="006447DB" w:rsidRDefault="006447DB" w:rsidP="006447DB">
      <w:pPr>
        <w:pStyle w:val="PL"/>
        <w:rPr>
          <w:ins w:id="1766" w:author="Ericsson" w:date="2024-03-04T17:01:00Z"/>
        </w:rPr>
      </w:pPr>
      <w:ins w:id="1767" w:author="Ericsson" w:date="2024-03-04T17:01:00Z">
        <w:r w:rsidRPr="0095250E">
          <w:t xml:space="preserve">    </w:t>
        </w:r>
      </w:ins>
      <w:ins w:id="1768" w:author="Ericsson" w:date="2024-03-07T10:55:00Z">
        <w:r w:rsidR="00BF061B">
          <w:t>cg-RRC</w:t>
        </w:r>
      </w:ins>
      <w:ins w:id="1769"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770" w:author="Ericsson" w:date="2024-03-04T17:01:00Z"/>
          <w:rFonts w:eastAsia="SimSun"/>
        </w:rPr>
      </w:pPr>
      <w:ins w:id="1771" w:author="Ericsson" w:date="2024-03-04T17:01:00Z">
        <w:r>
          <w:t xml:space="preserve">    </w:t>
        </w:r>
        <w:r>
          <w:rPr>
            <w:rFonts w:eastAsia="SimSun"/>
          </w:rPr>
          <w:t>rrc</w:t>
        </w:r>
        <w:r w:rsidRPr="0095250E">
          <w:rPr>
            <w:rFonts w:eastAsia="SimSun"/>
          </w:rPr>
          <w:t>-SSB-Subset-r1</w:t>
        </w:r>
        <w:r>
          <w:rPr>
            <w:rFonts w:eastAsia="SimSun"/>
          </w:rPr>
          <w:t>8</w:t>
        </w:r>
        <w:r w:rsidRPr="0095250E">
          <w:t xml:space="preserve">       </w:t>
        </w:r>
        <w:r w:rsidRPr="0095250E">
          <w:rPr>
            <w:color w:val="993366"/>
          </w:rPr>
          <w:t>CHOICE</w:t>
        </w:r>
        <w:r w:rsidRPr="0095250E">
          <w:rPr>
            <w:rFonts w:eastAsia="SimSun"/>
          </w:rPr>
          <w:t xml:space="preserve"> {</w:t>
        </w:r>
      </w:ins>
    </w:p>
    <w:p w14:paraId="042F5672" w14:textId="77777777" w:rsidR="006447DB" w:rsidRPr="0095250E" w:rsidRDefault="006447DB" w:rsidP="006447DB">
      <w:pPr>
        <w:pStyle w:val="PL"/>
        <w:rPr>
          <w:ins w:id="1772" w:author="Ericsson" w:date="2024-03-04T17:01:00Z"/>
          <w:rFonts w:eastAsia="SimSun"/>
        </w:rPr>
      </w:pPr>
      <w:ins w:id="1773" w:author="Ericsson" w:date="2024-03-04T17:01:00Z">
        <w:r w:rsidRPr="0095250E">
          <w:t xml:space="preserve">        </w:t>
        </w:r>
        <w:r w:rsidRPr="0095250E">
          <w:rPr>
            <w:rFonts w:eastAsia="SimSun"/>
          </w:rPr>
          <w:t>short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2713FD4D" w14:textId="77777777" w:rsidR="006447DB" w:rsidRPr="0095250E" w:rsidRDefault="006447DB" w:rsidP="006447DB">
      <w:pPr>
        <w:pStyle w:val="PL"/>
        <w:rPr>
          <w:ins w:id="1774" w:author="Ericsson" w:date="2024-03-04T17:01:00Z"/>
          <w:rFonts w:eastAsia="SimSun"/>
        </w:rPr>
      </w:pPr>
      <w:ins w:id="1775" w:author="Ericsson" w:date="2024-03-04T17:01:00Z">
        <w:r w:rsidRPr="0095250E">
          <w:t xml:space="preserve">        </w:t>
        </w:r>
        <w:r w:rsidRPr="0095250E">
          <w:rPr>
            <w:rFonts w:eastAsia="SimSun"/>
          </w:rPr>
          <w:t>medium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44E93B0E" w14:textId="77777777" w:rsidR="006447DB" w:rsidRPr="0095250E" w:rsidRDefault="006447DB" w:rsidP="006447DB">
      <w:pPr>
        <w:pStyle w:val="PL"/>
        <w:rPr>
          <w:ins w:id="1776" w:author="Ericsson" w:date="2024-03-04T17:01:00Z"/>
          <w:rFonts w:eastAsia="SimSun"/>
        </w:rPr>
      </w:pPr>
      <w:ins w:id="1777" w:author="Ericsson" w:date="2024-03-04T17:01:00Z">
        <w:r w:rsidRPr="0095250E">
          <w:t xml:space="preserve">        </w:t>
        </w:r>
        <w:r w:rsidRPr="0095250E">
          <w:rPr>
            <w:rFonts w:eastAsia="SimSun"/>
          </w:rPr>
          <w:t>longBitmap-r</w:t>
        </w:r>
        <w:r>
          <w:rPr>
            <w:rFonts w:eastAsia="SimSun"/>
          </w:rPr>
          <w:t>1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428B57E2" w14:textId="0737B6BD" w:rsidR="006447DB" w:rsidRPr="0095250E" w:rsidRDefault="006447DB" w:rsidP="006447DB">
      <w:pPr>
        <w:pStyle w:val="PL"/>
        <w:rPr>
          <w:ins w:id="1778" w:author="Ericsson" w:date="2024-03-04T17:01:00Z"/>
          <w:color w:val="808080"/>
        </w:rPr>
      </w:pPr>
      <w:ins w:id="1779" w:author="Ericsson" w:date="2024-03-04T17:01:00Z">
        <w:r w:rsidRPr="0095250E">
          <w:t xml:space="preserve">    </w:t>
        </w:r>
        <w:r w:rsidRPr="0095250E">
          <w:rPr>
            <w:rFonts w:eastAsia="SimSun"/>
          </w:rPr>
          <w:t>}</w:t>
        </w:r>
        <w:r w:rsidRPr="0095250E">
          <w:t xml:space="preserve">                                                                                            </w:t>
        </w:r>
      </w:ins>
      <w:ins w:id="1780" w:author="Ericsson" w:date="2024-03-07T18:01:00Z">
        <w:r w:rsidR="00405A8F">
          <w:t xml:space="preserve">   </w:t>
        </w:r>
      </w:ins>
      <w:ins w:id="1781" w:author="Ericsson" w:date="2024-03-04T17:01:00Z">
        <w:r w:rsidRPr="0095250E">
          <w:rPr>
            <w:color w:val="993366"/>
          </w:rPr>
          <w:t>OPTIONAL</w:t>
        </w:r>
        <w:r w:rsidRPr="0095250E">
          <w:rPr>
            <w:rFonts w:eastAsia="SimSun"/>
          </w:rPr>
          <w:t>,</w:t>
        </w:r>
        <w:r w:rsidRPr="0095250E">
          <w:t xml:space="preserve">   </w:t>
        </w:r>
        <w:r w:rsidRPr="0095250E">
          <w:rPr>
            <w:color w:val="808080"/>
          </w:rPr>
          <w:t>-- Need S</w:t>
        </w:r>
      </w:ins>
    </w:p>
    <w:p w14:paraId="76B76419" w14:textId="77777777" w:rsidR="006447DB" w:rsidRPr="0095250E" w:rsidRDefault="006447DB" w:rsidP="006447DB">
      <w:pPr>
        <w:pStyle w:val="PL"/>
        <w:rPr>
          <w:ins w:id="1782" w:author="Ericsson" w:date="2024-03-04T17:01:00Z"/>
          <w:rFonts w:eastAsia="SimSun"/>
          <w:color w:val="808080"/>
        </w:rPr>
      </w:pPr>
      <w:ins w:id="1783" w:author="Ericsson" w:date="2024-03-04T17:01:00Z">
        <w:r w:rsidRPr="0095250E">
          <w:t xml:space="preserve">    </w:t>
        </w:r>
        <w:r>
          <w:rPr>
            <w:rFonts w:eastAsia="SimSun"/>
          </w:rPr>
          <w:t>rrc</w:t>
        </w:r>
        <w:r w:rsidRPr="0095250E">
          <w:rPr>
            <w:rFonts w:eastAsia="SimSun"/>
          </w:rPr>
          <w:t>-SSB-PerCG-PUSCH-r1</w:t>
        </w:r>
        <w:r>
          <w:rPr>
            <w:rFonts w:eastAsia="SimSun"/>
          </w:rPr>
          <w:t xml:space="preserve">8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ins>
    </w:p>
    <w:p w14:paraId="7487FB9B" w14:textId="5FBFC546" w:rsidR="006447DB" w:rsidRPr="0095250E" w:rsidRDefault="006447DB" w:rsidP="006447DB">
      <w:pPr>
        <w:pStyle w:val="PL"/>
        <w:rPr>
          <w:ins w:id="1784" w:author="Ericsson" w:date="2024-03-04T17:01:00Z"/>
          <w:rFonts w:eastAsia="SimSun"/>
          <w:color w:val="808080"/>
        </w:rPr>
      </w:pPr>
      <w:ins w:id="1785" w:author="Ericsson" w:date="2024-03-04T17:01:00Z">
        <w:r w:rsidRPr="0095250E">
          <w:t xml:space="preserve">    </w:t>
        </w:r>
        <w:r>
          <w:t>rrc</w:t>
        </w:r>
        <w:r w:rsidRPr="0095250E">
          <w:t>-P</w:t>
        </w:r>
        <w:r w:rsidRPr="0095250E">
          <w:rPr>
            <w:rFonts w:eastAsia="SimSun"/>
          </w:rPr>
          <w:t>0-PUSCH-r1</w:t>
        </w:r>
        <w:r>
          <w:rPr>
            <w:rFonts w:eastAsia="SimSun"/>
          </w:rPr>
          <w:t>8</w:t>
        </w:r>
        <w:r>
          <w:t xml:space="preserve">          </w:t>
        </w:r>
        <w:r w:rsidRPr="0095250E">
          <w:rPr>
            <w:color w:val="993366"/>
          </w:rPr>
          <w:t>INTEGER</w:t>
        </w:r>
        <w:r w:rsidRPr="0095250E">
          <w:rPr>
            <w:rFonts w:eastAsia="SimSun"/>
          </w:rPr>
          <w:t xml:space="preserve"> (-16..15)</w:t>
        </w:r>
        <w:r w:rsidRPr="0095250E">
          <w:t xml:space="preserve">                                                   </w:t>
        </w:r>
      </w:ins>
      <w:ins w:id="1786" w:author="Ericsson" w:date="2024-03-07T18:01:00Z">
        <w:r w:rsidR="00405A8F">
          <w:t xml:space="preserve">  </w:t>
        </w:r>
      </w:ins>
      <w:ins w:id="1787" w:author="Ericsson" w:date="2024-03-04T17:01:00Z">
        <w:r w:rsidRPr="0095250E">
          <w:rPr>
            <w:color w:val="993366"/>
          </w:rPr>
          <w:t>OPTIONAL</w:t>
        </w:r>
        <w:r w:rsidRPr="0095250E">
          <w:rPr>
            <w:rFonts w:eastAsia="SimSun"/>
          </w:rPr>
          <w:t xml:space="preserve">, </w:t>
        </w:r>
        <w:r w:rsidRPr="0095250E">
          <w:rPr>
            <w:color w:val="808080"/>
          </w:rPr>
          <w:t>-- Need M</w:t>
        </w:r>
      </w:ins>
    </w:p>
    <w:p w14:paraId="1FCC5223" w14:textId="77777777" w:rsidR="006447DB" w:rsidRPr="0095250E" w:rsidRDefault="006447DB" w:rsidP="006447DB">
      <w:pPr>
        <w:pStyle w:val="PL"/>
        <w:rPr>
          <w:ins w:id="1788" w:author="Ericsson" w:date="2024-03-04T17:01:00Z"/>
          <w:color w:val="808080"/>
        </w:rPr>
      </w:pPr>
      <w:ins w:id="1789" w:author="Ericsson" w:date="2024-03-04T17:01:00Z">
        <w:r w:rsidRPr="0095250E">
          <w:t xml:space="preserve">    </w:t>
        </w:r>
        <w:r>
          <w:t>rrc</w:t>
        </w:r>
        <w:r w:rsidRPr="0095250E">
          <w:t>-A</w:t>
        </w:r>
        <w:r w:rsidRPr="0095250E">
          <w:rPr>
            <w:rFonts w:eastAsia="SimSun"/>
          </w:rPr>
          <w:t>lpha-r1</w:t>
        </w:r>
        <w:r>
          <w:rPr>
            <w:rFonts w:eastAsia="SimSun"/>
          </w:rPr>
          <w:t>8</w:t>
        </w:r>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ins>
    </w:p>
    <w:p w14:paraId="7C77C0AF" w14:textId="77777777" w:rsidR="006447DB" w:rsidRPr="0095250E" w:rsidRDefault="006447DB" w:rsidP="006447DB">
      <w:pPr>
        <w:pStyle w:val="PL"/>
        <w:rPr>
          <w:ins w:id="1790" w:author="Ericsson" w:date="2024-03-04T17:01:00Z"/>
        </w:rPr>
      </w:pPr>
      <w:ins w:id="1791"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792" w:author="Ericsson" w:date="2024-03-04T17:01:00Z"/>
        </w:rPr>
      </w:pPr>
      <w:ins w:id="1793"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794" w:author="Ericsson" w:date="2024-03-04T17:01:00Z"/>
        </w:rPr>
      </w:pPr>
      <w:ins w:id="1795"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796" w:author="Ericsson" w:date="2024-03-04T17:01:00Z"/>
          <w:color w:val="808080"/>
        </w:rPr>
      </w:pPr>
      <w:ins w:id="1797" w:author="Ericsson" w:date="2024-03-04T17:01:00Z">
        <w:r w:rsidRPr="0095250E">
          <w:t xml:space="preserve">    }                                                                                            </w:t>
        </w:r>
        <w:r>
          <w:t xml:space="preserve">   </w:t>
        </w:r>
        <w:r w:rsidRPr="0095250E">
          <w:rPr>
            <w:color w:val="993366"/>
          </w:rPr>
          <w:t>OPTIONAL</w:t>
        </w:r>
        <w:r w:rsidRPr="0095250E">
          <w:t xml:space="preserve">,  </w:t>
        </w:r>
        <w:r w:rsidRPr="0095250E">
          <w:rPr>
            <w:color w:val="808080"/>
          </w:rPr>
          <w:t>-- Need M</w:t>
        </w:r>
      </w:ins>
    </w:p>
    <w:p w14:paraId="0BABF7A0" w14:textId="4534D078" w:rsidR="006447DB" w:rsidRDefault="006447DB" w:rsidP="006447DB">
      <w:pPr>
        <w:pStyle w:val="PL"/>
        <w:rPr>
          <w:ins w:id="1798" w:author="Ericsson" w:date="2024-03-04T17:01:00Z"/>
          <w:color w:val="808080"/>
        </w:rPr>
      </w:pPr>
      <w:ins w:id="1799" w:author="Ericsson" w:date="2024-03-04T17:01:00Z">
        <w:r w:rsidRPr="0095250E">
          <w:lastRenderedPageBreak/>
          <w:t xml:space="preserve">    </w:t>
        </w:r>
        <w:r>
          <w:t>rrc</w:t>
        </w:r>
        <w:r w:rsidRPr="0095250E">
          <w:t>-NrofDMRS-Sequences-r1</w:t>
        </w:r>
        <w:r>
          <w:t>8</w:t>
        </w:r>
        <w:r w:rsidRPr="0095250E">
          <w:t xml:space="preserve">  </w:t>
        </w:r>
        <w:r w:rsidRPr="0095250E">
          <w:rPr>
            <w:color w:val="993366"/>
          </w:rPr>
          <w:t>INTEGER</w:t>
        </w:r>
        <w:r w:rsidRPr="0095250E">
          <w:t xml:space="preserve"> (1..2)                                                   </w:t>
        </w:r>
      </w:ins>
      <w:ins w:id="1800" w:author="Ericsson" w:date="2024-03-07T18:01:00Z">
        <w:r w:rsidR="00405A8F">
          <w:t xml:space="preserve">   </w:t>
        </w:r>
      </w:ins>
      <w:ins w:id="1801" w:author="Ericsson" w:date="2024-03-04T17:01:00Z">
        <w:r w:rsidRPr="0095250E">
          <w:rPr>
            <w:color w:val="993366"/>
          </w:rPr>
          <w:t>OPTIONAL</w:t>
        </w:r>
        <w:r w:rsidRPr="0095250E">
          <w:t xml:space="preserve">   </w:t>
        </w:r>
        <w:r w:rsidRPr="0095250E">
          <w:rPr>
            <w:color w:val="808080"/>
          </w:rPr>
          <w:t>-- Need M</w:t>
        </w:r>
      </w:ins>
    </w:p>
    <w:p w14:paraId="5F47793C" w14:textId="77777777" w:rsidR="006447DB" w:rsidRPr="0095250E" w:rsidRDefault="006447DB" w:rsidP="006447DB">
      <w:pPr>
        <w:pStyle w:val="PL"/>
        <w:rPr>
          <w:ins w:id="1802" w:author="Ericsson" w:date="2024-03-04T17:01:00Z"/>
          <w:rFonts w:eastAsia="SimSun"/>
          <w:color w:val="808080"/>
        </w:rPr>
      </w:pPr>
      <w:ins w:id="1803" w:author="Ericsson" w:date="2024-03-04T17:01:00Z">
        <w:r>
          <w:rPr>
            <w:color w:val="808080"/>
          </w:rPr>
          <w:t xml:space="preserve">    ...</w:t>
        </w:r>
      </w:ins>
    </w:p>
    <w:p w14:paraId="48F6533D" w14:textId="0330C8D0" w:rsidR="006447DB" w:rsidRPr="0095250E" w:rsidRDefault="006447DB" w:rsidP="0095250E">
      <w:pPr>
        <w:pStyle w:val="PL"/>
      </w:pPr>
      <w:ins w:id="1804"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0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0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806"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8234C7">
        <w:trPr>
          <w:del w:id="1807" w:author="Ericsson" w:date="2024-03-04T17:01:00Z"/>
        </w:trPr>
        <w:tc>
          <w:tcPr>
            <w:tcW w:w="14507" w:type="dxa"/>
          </w:tcPr>
          <w:p w14:paraId="26CE28C4" w14:textId="3291B2C5" w:rsidR="00503E50" w:rsidRPr="0095250E" w:rsidDel="006447DB" w:rsidRDefault="00503E50" w:rsidP="008234C7">
            <w:pPr>
              <w:pStyle w:val="TAH"/>
              <w:rPr>
                <w:del w:id="1808" w:author="Ericsson" w:date="2024-03-04T17:01:00Z"/>
              </w:rPr>
            </w:pPr>
            <w:del w:id="1809"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8234C7">
        <w:trPr>
          <w:del w:id="1810" w:author="Ericsson" w:date="2024-03-04T17:01:00Z"/>
        </w:trPr>
        <w:tc>
          <w:tcPr>
            <w:tcW w:w="14507" w:type="dxa"/>
          </w:tcPr>
          <w:p w14:paraId="3F9CE78D" w14:textId="004C500A" w:rsidR="00503E50" w:rsidRPr="0095250E" w:rsidDel="006447DB" w:rsidRDefault="00503E50" w:rsidP="008234C7">
            <w:pPr>
              <w:pStyle w:val="TAL"/>
              <w:rPr>
                <w:del w:id="1811" w:author="Ericsson" w:date="2024-03-04T17:01:00Z"/>
                <w:b/>
                <w:i/>
                <w:szCs w:val="22"/>
                <w:lang w:eastAsia="sv-SE"/>
              </w:rPr>
            </w:pPr>
            <w:del w:id="1812"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8234C7">
            <w:pPr>
              <w:pStyle w:val="TAL"/>
              <w:rPr>
                <w:del w:id="1813" w:author="Ericsson" w:date="2024-03-04T17:01:00Z"/>
                <w:bCs/>
                <w:iCs/>
                <w:szCs w:val="22"/>
                <w:lang w:eastAsia="sv-SE"/>
              </w:rPr>
            </w:pPr>
            <w:del w:id="1814"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8234C7">
        <w:trPr>
          <w:del w:id="1815" w:author="Ericsson" w:date="2024-03-04T17:01:00Z"/>
        </w:trPr>
        <w:tc>
          <w:tcPr>
            <w:tcW w:w="14507" w:type="dxa"/>
          </w:tcPr>
          <w:p w14:paraId="342081CF" w14:textId="35A9A1AB" w:rsidR="00503E50" w:rsidRPr="0095250E" w:rsidDel="006447DB" w:rsidRDefault="00503E50" w:rsidP="008234C7">
            <w:pPr>
              <w:pStyle w:val="TAL"/>
              <w:rPr>
                <w:del w:id="1816" w:author="Ericsson" w:date="2024-03-04T17:01:00Z"/>
                <w:szCs w:val="22"/>
                <w:lang w:eastAsia="sv-SE"/>
              </w:rPr>
            </w:pPr>
            <w:del w:id="1817"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8234C7">
            <w:pPr>
              <w:pStyle w:val="TAL"/>
              <w:rPr>
                <w:del w:id="1818" w:author="Ericsson" w:date="2024-03-04T17:01:00Z"/>
              </w:rPr>
            </w:pPr>
            <w:del w:id="1819"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8234C7">
        <w:trPr>
          <w:del w:id="1820" w:author="Ericsson" w:date="2024-03-04T17:01:00Z"/>
        </w:trPr>
        <w:tc>
          <w:tcPr>
            <w:tcW w:w="14507" w:type="dxa"/>
          </w:tcPr>
          <w:p w14:paraId="763047C9" w14:textId="4E3EDB93" w:rsidR="00503E50" w:rsidRPr="0095250E" w:rsidDel="006447DB" w:rsidRDefault="00503E50" w:rsidP="008234C7">
            <w:pPr>
              <w:pStyle w:val="TAL"/>
              <w:rPr>
                <w:del w:id="1821" w:author="Ericsson" w:date="2024-03-04T17:01:00Z"/>
                <w:b/>
                <w:i/>
                <w:szCs w:val="22"/>
                <w:lang w:eastAsia="sv-SE"/>
              </w:rPr>
            </w:pPr>
            <w:del w:id="1822"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8234C7">
            <w:pPr>
              <w:pStyle w:val="TAL"/>
              <w:rPr>
                <w:del w:id="1823" w:author="Ericsson" w:date="2024-03-04T17:01:00Z"/>
                <w:b/>
                <w:i/>
                <w:szCs w:val="22"/>
                <w:lang w:eastAsia="sv-SE"/>
              </w:rPr>
            </w:pPr>
            <w:del w:id="1824"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8234C7">
        <w:trPr>
          <w:del w:id="1825" w:author="Ericsson" w:date="2024-03-04T17:01:00Z"/>
        </w:trPr>
        <w:tc>
          <w:tcPr>
            <w:tcW w:w="14507" w:type="dxa"/>
          </w:tcPr>
          <w:p w14:paraId="78A5EC46" w14:textId="59514C83" w:rsidR="00503E50" w:rsidRPr="0095250E" w:rsidDel="006447DB" w:rsidRDefault="00503E50" w:rsidP="008234C7">
            <w:pPr>
              <w:pStyle w:val="TAL"/>
              <w:rPr>
                <w:del w:id="1826" w:author="Ericsson" w:date="2024-03-04T17:01:00Z"/>
                <w:b/>
                <w:i/>
              </w:rPr>
            </w:pPr>
            <w:del w:id="1827" w:author="Ericsson" w:date="2024-03-04T17:01:00Z">
              <w:r w:rsidRPr="0095250E" w:rsidDel="006447DB">
                <w:rPr>
                  <w:b/>
                  <w:i/>
                </w:rPr>
                <w:delText>ntn-RSRP-ThresholdSSB</w:delText>
              </w:r>
            </w:del>
          </w:p>
          <w:p w14:paraId="106641A7" w14:textId="42842969" w:rsidR="00503E50" w:rsidRPr="0095250E" w:rsidDel="006447DB" w:rsidRDefault="00503E50" w:rsidP="008234C7">
            <w:pPr>
              <w:pStyle w:val="TAL"/>
              <w:rPr>
                <w:del w:id="1828" w:author="Ericsson" w:date="2024-03-04T17:01:00Z"/>
                <w:b/>
                <w:i/>
                <w:szCs w:val="22"/>
                <w:lang w:eastAsia="sv-SE"/>
              </w:rPr>
            </w:pPr>
            <w:del w:id="1829"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8234C7">
        <w:trPr>
          <w:del w:id="1830" w:author="Ericsson" w:date="2024-03-04T17:01:00Z"/>
        </w:trPr>
        <w:tc>
          <w:tcPr>
            <w:tcW w:w="14507" w:type="dxa"/>
          </w:tcPr>
          <w:p w14:paraId="78B45EAB" w14:textId="36F1D98E" w:rsidR="00503E50" w:rsidRPr="0095250E" w:rsidDel="006447DB" w:rsidRDefault="00503E50" w:rsidP="008234C7">
            <w:pPr>
              <w:pStyle w:val="TAL"/>
              <w:rPr>
                <w:del w:id="1831" w:author="Ericsson" w:date="2024-03-04T17:01:00Z"/>
                <w:szCs w:val="22"/>
                <w:lang w:eastAsia="sv-SE"/>
              </w:rPr>
            </w:pPr>
            <w:del w:id="1832"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8234C7">
            <w:pPr>
              <w:pStyle w:val="TAL"/>
              <w:rPr>
                <w:del w:id="1833" w:author="Ericsson" w:date="2024-03-04T17:01:00Z"/>
                <w:b/>
                <w:i/>
                <w:szCs w:val="22"/>
                <w:lang w:eastAsia="sv-SE"/>
              </w:rPr>
            </w:pPr>
            <w:del w:id="1834"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8234C7">
        <w:trPr>
          <w:del w:id="1835" w:author="Ericsson" w:date="2024-03-04T17:01:00Z"/>
        </w:trPr>
        <w:tc>
          <w:tcPr>
            <w:tcW w:w="14507" w:type="dxa"/>
          </w:tcPr>
          <w:p w14:paraId="76974C8F" w14:textId="7E1A74E2" w:rsidR="00503E50" w:rsidRPr="0095250E" w:rsidDel="006447DB" w:rsidRDefault="00503E50" w:rsidP="008234C7">
            <w:pPr>
              <w:pStyle w:val="TAL"/>
              <w:rPr>
                <w:del w:id="1836" w:author="Ericsson" w:date="2024-03-04T17:01:00Z"/>
                <w:b/>
                <w:i/>
              </w:rPr>
            </w:pPr>
            <w:del w:id="1837" w:author="Ericsson" w:date="2024-03-04T17:01:00Z">
              <w:r w:rsidRPr="0095250E" w:rsidDel="006447DB">
                <w:rPr>
                  <w:b/>
                  <w:i/>
                </w:rPr>
                <w:delText>ntn-SSB-Subset</w:delText>
              </w:r>
            </w:del>
          </w:p>
          <w:p w14:paraId="256107E8" w14:textId="055FA8D1" w:rsidR="00503E50" w:rsidRPr="0095250E" w:rsidDel="006447DB" w:rsidRDefault="00503E50" w:rsidP="008234C7">
            <w:pPr>
              <w:pStyle w:val="TAL"/>
              <w:rPr>
                <w:del w:id="1838" w:author="Ericsson" w:date="2024-03-04T17:01:00Z"/>
                <w:b/>
                <w:i/>
                <w:szCs w:val="22"/>
                <w:lang w:eastAsia="sv-SE"/>
              </w:rPr>
            </w:pPr>
            <w:del w:id="1839"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r w:rsidRPr="0095250E">
              <w:rPr>
                <w:i/>
                <w:szCs w:val="22"/>
                <w:lang w:eastAsia="sv-SE"/>
              </w:rPr>
              <w:lastRenderedPageBreak/>
              <w:t>CG-SDT-Configuration</w:t>
            </w:r>
            <w:ins w:id="1840"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41" w:author="Ericsson" w:date="2024-03-04T17:02:00Z">
              <w:r w:rsidR="006447DB" w:rsidRPr="006447DB">
                <w:rPr>
                  <w:b/>
                  <w:i/>
                  <w:szCs w:val="22"/>
                  <w:lang w:eastAsia="sv-SE"/>
                </w:rPr>
                <w:t>, cg-RRC-RetransmissionTimer-r18</w:t>
              </w:r>
            </w:ins>
          </w:p>
          <w:p w14:paraId="02104AE3" w14:textId="3E33EE80"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42" w:author="Ericsson" w:date="2024-03-04T17:03:00Z">
              <w:r w:rsidRPr="0095250E" w:rsidDel="006447DB">
                <w:rPr>
                  <w:rFonts w:cs="Arial"/>
                  <w:szCs w:val="22"/>
                  <w:lang w:eastAsia="sv-SE"/>
                </w:rPr>
                <w:delText>-SDT</w:delText>
              </w:r>
            </w:del>
            <w:r w:rsidRPr="0095250E">
              <w:rPr>
                <w:rFonts w:cs="Arial"/>
                <w:szCs w:val="22"/>
                <w:lang w:eastAsia="sv-SE"/>
              </w:rPr>
              <w:t xml:space="preserve"> with CCCH</w:t>
            </w:r>
            <w:ins w:id="1843" w:author="Ericsson" w:date="2024-03-07T11:04:00Z">
              <w:r w:rsidR="008156FD">
                <w:rPr>
                  <w:rFonts w:cs="Arial"/>
                  <w:szCs w:val="22"/>
                  <w:lang w:eastAsia="sv-SE"/>
                </w:rPr>
                <w:t xml:space="preserve"> (for CG-SDT) or DCCH</w:t>
              </w:r>
            </w:ins>
            <w:r w:rsidRPr="0095250E">
              <w:rPr>
                <w:rFonts w:cs="Arial"/>
                <w:szCs w:val="22"/>
                <w:lang w:eastAsia="sv-SE"/>
              </w:rPr>
              <w:t xml:space="preserve">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44"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45"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46"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847"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848"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46528EFC" w:rsidR="006447DB" w:rsidRPr="0095250E" w:rsidRDefault="008156FD" w:rsidP="006447DB">
            <w:pPr>
              <w:pStyle w:val="TAL"/>
              <w:rPr>
                <w:ins w:id="1849" w:author="Ericsson" w:date="2024-03-04T17:03:00Z"/>
                <w:b/>
                <w:i/>
              </w:rPr>
            </w:pPr>
            <w:ins w:id="1850" w:author="Ericsson" w:date="2024-03-07T10:58:00Z">
              <w:r>
                <w:rPr>
                  <w:b/>
                  <w:i/>
                </w:rPr>
                <w:t>cg-RRC</w:t>
              </w:r>
            </w:ins>
            <w:ins w:id="1851" w:author="Ericsson" w:date="2024-03-04T17:03:00Z">
              <w:r w:rsidR="006447DB" w:rsidRPr="0095250E">
                <w:rPr>
                  <w:b/>
                  <w:i/>
                </w:rPr>
                <w:t>-RSRP-ThresholdSSB</w:t>
              </w:r>
            </w:ins>
          </w:p>
          <w:p w14:paraId="56B13282" w14:textId="3C6219E7" w:rsidR="006447DB" w:rsidRPr="0095250E" w:rsidRDefault="006447DB" w:rsidP="006447DB">
            <w:pPr>
              <w:pStyle w:val="TAL"/>
              <w:rPr>
                <w:ins w:id="1852" w:author="Ericsson" w:date="2024-03-04T17:03:00Z"/>
                <w:b/>
                <w:i/>
                <w:szCs w:val="22"/>
                <w:lang w:eastAsia="sv-SE"/>
              </w:rPr>
            </w:pPr>
            <w:ins w:id="1853" w:author="Ericsson" w:date="2024-03-04T17:03:00Z">
              <w:r w:rsidRPr="0095250E">
                <w:rPr>
                  <w:bCs/>
                  <w:iCs/>
                </w:rPr>
                <w:t xml:space="preserve">An RSRP threshold configured for SSB selection for the </w:t>
              </w:r>
            </w:ins>
            <w:ins w:id="1854" w:author="Ericsson" w:date="2024-03-07T11:04:00Z">
              <w:r w:rsidR="008156FD">
                <w:rPr>
                  <w:bCs/>
                  <w:iCs/>
                </w:rPr>
                <w:t>CG</w:t>
              </w:r>
            </w:ins>
            <w:ins w:id="1855" w:author="Ericsson" w:date="2024-03-04T17:03:00Z">
              <w:r w:rsidRPr="0095250E">
                <w:rPr>
                  <w:bCs/>
                  <w:iCs/>
                </w:rPr>
                <w:t xml:space="preserve"> as specified in TS 38.321 [3].</w:t>
              </w:r>
            </w:ins>
            <w:ins w:id="1856" w:author="Ericsson" w:date="2024-03-07T10:58:00Z">
              <w:r w:rsidR="008156FD">
                <w:rPr>
                  <w:bCs/>
                  <w:iCs/>
                </w:rPr>
                <w:t xml:space="preserve"> </w:t>
              </w:r>
            </w:ins>
            <w:ins w:id="1857" w:author="Ericsson" w:date="2024-03-07T10:59:00Z">
              <w:r w:rsidR="008156FD" w:rsidRPr="008156FD">
                <w:rPr>
                  <w:bCs/>
                  <w:iCs/>
                </w:rPr>
                <w:t>T</w:t>
              </w:r>
              <w:r w:rsidR="008156FD">
                <w:rPr>
                  <w:bCs/>
                  <w:iCs/>
                </w:rPr>
                <w:t xml:space="preserve">his field is absent in case </w:t>
              </w:r>
              <w:r w:rsidR="008156FD" w:rsidRPr="008156FD">
                <w:rPr>
                  <w:bCs/>
                  <w:i/>
                </w:rPr>
                <w:t>CG-RRC-Configuration</w:t>
              </w:r>
              <w:r w:rsidR="008156FD">
                <w:rPr>
                  <w:bCs/>
                  <w:iCs/>
                </w:rPr>
                <w:t xml:space="preserve"> IE</w:t>
              </w:r>
              <w:r w:rsidR="008156FD" w:rsidRPr="008156FD">
                <w:rPr>
                  <w:bCs/>
                  <w:iCs/>
                </w:rPr>
                <w:t xml:space="preserve"> is received as part of an LTM-Candidate IE.</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8156FD" w:rsidRDefault="00870415" w:rsidP="00771058">
            <w:pPr>
              <w:pStyle w:val="TAL"/>
              <w:rPr>
                <w:szCs w:val="22"/>
                <w:lang w:eastAsia="sv-SE"/>
              </w:rPr>
            </w:pPr>
            <w:r w:rsidRPr="008156FD">
              <w:rPr>
                <w:b/>
                <w:i/>
                <w:szCs w:val="22"/>
                <w:lang w:eastAsia="sv-SE"/>
              </w:rPr>
              <w:t>sdt-P0-PUSCH</w:t>
            </w:r>
            <w:ins w:id="1858" w:author="Ericsson" w:date="2024-03-04T17:04:00Z">
              <w:r w:rsidR="001938A0" w:rsidRPr="008156FD">
                <w:rPr>
                  <w:b/>
                  <w:i/>
                  <w:szCs w:val="22"/>
                  <w:lang w:eastAsia="sv-S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859"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860"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861"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862"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8234C7">
        <w:trPr>
          <w:del w:id="1863"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8234C7">
            <w:pPr>
              <w:pStyle w:val="TAH"/>
              <w:rPr>
                <w:del w:id="1864" w:author="Ericsson" w:date="2024-03-04T17:04:00Z"/>
                <w:szCs w:val="22"/>
                <w:lang w:eastAsia="sv-SE"/>
              </w:rPr>
            </w:pPr>
            <w:del w:id="1865"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8234C7">
        <w:trPr>
          <w:del w:id="186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8234C7">
            <w:pPr>
              <w:pStyle w:val="TAL"/>
              <w:rPr>
                <w:del w:id="1867" w:author="Ericsson" w:date="2024-03-04T17:04:00Z"/>
                <w:szCs w:val="22"/>
                <w:lang w:eastAsia="sv-SE"/>
              </w:rPr>
            </w:pPr>
            <w:del w:id="1868"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8234C7">
            <w:pPr>
              <w:pStyle w:val="TAL"/>
              <w:rPr>
                <w:del w:id="1869" w:author="Ericsson" w:date="2024-03-04T17:04:00Z"/>
                <w:b/>
                <w:i/>
              </w:rPr>
            </w:pPr>
            <w:del w:id="1870"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8234C7">
        <w:trPr>
          <w:del w:id="1871"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8234C7">
            <w:pPr>
              <w:pStyle w:val="TAL"/>
              <w:rPr>
                <w:del w:id="1872" w:author="Ericsson" w:date="2024-03-04T17:04:00Z"/>
                <w:b/>
                <w:i/>
                <w:szCs w:val="22"/>
                <w:lang w:eastAsia="sv-SE"/>
              </w:rPr>
            </w:pPr>
            <w:del w:id="1873"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8234C7">
            <w:pPr>
              <w:pStyle w:val="TAL"/>
              <w:rPr>
                <w:del w:id="1874" w:author="Ericsson" w:date="2024-03-04T17:04:00Z"/>
                <w:b/>
                <w:i/>
              </w:rPr>
            </w:pPr>
            <w:del w:id="1875"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8234C7">
        <w:trPr>
          <w:del w:id="187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8234C7">
            <w:pPr>
              <w:pStyle w:val="TAL"/>
              <w:rPr>
                <w:del w:id="1877" w:author="Ericsson" w:date="2024-03-04T17:04:00Z"/>
                <w:b/>
                <w:i/>
              </w:rPr>
            </w:pPr>
            <w:del w:id="1878" w:author="Ericsson" w:date="2024-03-04T17:04:00Z">
              <w:r w:rsidRPr="0095250E" w:rsidDel="001938A0">
                <w:rPr>
                  <w:b/>
                  <w:i/>
                </w:rPr>
                <w:delText>mIAB-RSRP-ThresholdSSB</w:delText>
              </w:r>
            </w:del>
          </w:p>
          <w:p w14:paraId="21772838" w14:textId="12591975" w:rsidR="002157DB" w:rsidRPr="0095250E" w:rsidDel="001938A0" w:rsidRDefault="002157DB" w:rsidP="008234C7">
            <w:pPr>
              <w:pStyle w:val="TAL"/>
              <w:rPr>
                <w:del w:id="1879" w:author="Ericsson" w:date="2024-03-04T17:04:00Z"/>
                <w:b/>
                <w:i/>
                <w:szCs w:val="22"/>
                <w:lang w:eastAsia="sv-SE"/>
              </w:rPr>
            </w:pPr>
            <w:del w:id="1880"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8234C7">
        <w:trPr>
          <w:del w:id="1881"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8234C7">
            <w:pPr>
              <w:pStyle w:val="TAL"/>
              <w:rPr>
                <w:del w:id="1882" w:author="Ericsson" w:date="2024-03-04T17:04:00Z"/>
                <w:szCs w:val="22"/>
                <w:lang w:eastAsia="sv-SE"/>
              </w:rPr>
            </w:pPr>
            <w:del w:id="1883"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8234C7">
            <w:pPr>
              <w:pStyle w:val="TAL"/>
              <w:rPr>
                <w:del w:id="1884" w:author="Ericsson" w:date="2024-03-04T17:04:00Z"/>
                <w:szCs w:val="22"/>
                <w:lang w:eastAsia="sv-SE"/>
              </w:rPr>
            </w:pPr>
            <w:del w:id="1885"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8234C7">
        <w:trPr>
          <w:del w:id="188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8234C7">
            <w:pPr>
              <w:pStyle w:val="TAL"/>
              <w:rPr>
                <w:del w:id="1887" w:author="Ericsson" w:date="2024-03-04T17:04:00Z"/>
                <w:b/>
                <w:i/>
              </w:rPr>
            </w:pPr>
            <w:del w:id="1888" w:author="Ericsson" w:date="2024-03-04T17:04:00Z">
              <w:r w:rsidRPr="0095250E" w:rsidDel="001938A0">
                <w:rPr>
                  <w:b/>
                  <w:i/>
                </w:rPr>
                <w:delText>mIAB-SSB-Subset</w:delText>
              </w:r>
            </w:del>
          </w:p>
          <w:p w14:paraId="68581F9C" w14:textId="08ADD63B" w:rsidR="002157DB" w:rsidRPr="0095250E" w:rsidDel="001938A0" w:rsidRDefault="002157DB" w:rsidP="008234C7">
            <w:pPr>
              <w:pStyle w:val="TAL"/>
              <w:rPr>
                <w:del w:id="1889" w:author="Ericsson" w:date="2024-03-04T17:04:00Z"/>
                <w:lang w:eastAsia="sv-SE"/>
              </w:rPr>
            </w:pPr>
            <w:del w:id="1890"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891"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8234C7">
        <w:trPr>
          <w:del w:id="189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8234C7">
            <w:pPr>
              <w:pStyle w:val="TAH"/>
              <w:rPr>
                <w:del w:id="1893" w:author="Ericsson" w:date="2024-03-04T17:04:00Z"/>
                <w:lang w:eastAsia="sv-SE"/>
              </w:rPr>
            </w:pPr>
            <w:del w:id="1894"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8234C7">
        <w:trPr>
          <w:del w:id="189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8234C7">
            <w:pPr>
              <w:pStyle w:val="TAL"/>
              <w:rPr>
                <w:del w:id="1896" w:author="Ericsson" w:date="2024-03-04T17:04:00Z"/>
                <w:b/>
                <w:bCs/>
                <w:i/>
                <w:iCs/>
                <w:lang w:eastAsia="sv-SE"/>
              </w:rPr>
            </w:pPr>
            <w:del w:id="1897"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8234C7">
            <w:pPr>
              <w:pStyle w:val="TAL"/>
              <w:rPr>
                <w:del w:id="1898" w:author="Ericsson" w:date="2024-03-04T17:04:00Z"/>
                <w:lang w:eastAsia="sv-SE"/>
              </w:rPr>
            </w:pPr>
            <w:del w:id="1899"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8234C7">
        <w:trPr>
          <w:del w:id="1900"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8234C7">
            <w:pPr>
              <w:pStyle w:val="TAL"/>
              <w:rPr>
                <w:del w:id="1901" w:author="Ericsson" w:date="2024-03-04T17:04:00Z"/>
                <w:b/>
                <w:bCs/>
                <w:i/>
                <w:iCs/>
                <w:lang w:eastAsia="sv-SE"/>
              </w:rPr>
            </w:pPr>
            <w:del w:id="1902"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8234C7">
            <w:pPr>
              <w:pStyle w:val="TAL"/>
              <w:rPr>
                <w:del w:id="1903" w:author="Ericsson" w:date="2024-03-04T17:04:00Z"/>
              </w:rPr>
            </w:pPr>
            <w:del w:id="1904"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8234C7">
        <w:trPr>
          <w:del w:id="190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8234C7">
            <w:pPr>
              <w:pStyle w:val="TAL"/>
              <w:rPr>
                <w:del w:id="1906" w:author="Ericsson" w:date="2024-03-04T17:04:00Z"/>
                <w:b/>
                <w:bCs/>
                <w:i/>
                <w:iCs/>
              </w:rPr>
            </w:pPr>
            <w:del w:id="1907" w:author="Ericsson" w:date="2024-03-04T17:04:00Z">
              <w:r w:rsidRPr="0095250E" w:rsidDel="001938A0">
                <w:rPr>
                  <w:b/>
                  <w:bCs/>
                  <w:i/>
                  <w:iCs/>
                </w:rPr>
                <w:delText>ltm-NrofDMRS-Sequences</w:delText>
              </w:r>
            </w:del>
          </w:p>
          <w:p w14:paraId="0EAE8104" w14:textId="07F3FEF4" w:rsidR="00A343BA" w:rsidRPr="0095250E" w:rsidDel="001938A0" w:rsidRDefault="00A343BA" w:rsidP="008234C7">
            <w:pPr>
              <w:pStyle w:val="TAL"/>
              <w:rPr>
                <w:del w:id="1908" w:author="Ericsson" w:date="2024-03-04T17:04:00Z"/>
              </w:rPr>
            </w:pPr>
            <w:del w:id="1909"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8234C7">
        <w:trPr>
          <w:del w:id="1910"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8234C7">
            <w:pPr>
              <w:pStyle w:val="TAL"/>
              <w:rPr>
                <w:del w:id="1911" w:author="Ericsson" w:date="2024-03-04T17:04:00Z"/>
                <w:b/>
                <w:bCs/>
                <w:i/>
                <w:iCs/>
                <w:lang w:eastAsia="sv-SE"/>
              </w:rPr>
            </w:pPr>
            <w:del w:id="1912"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8234C7">
            <w:pPr>
              <w:pStyle w:val="TAL"/>
              <w:rPr>
                <w:del w:id="1913" w:author="Ericsson" w:date="2024-03-04T17:04:00Z"/>
                <w:lang w:eastAsia="sv-SE"/>
              </w:rPr>
            </w:pPr>
            <w:del w:id="1914"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8234C7">
        <w:trPr>
          <w:del w:id="191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8234C7">
            <w:pPr>
              <w:pStyle w:val="TAL"/>
              <w:rPr>
                <w:del w:id="1916" w:author="Ericsson" w:date="2024-03-04T17:04:00Z"/>
                <w:b/>
                <w:bCs/>
                <w:i/>
                <w:iCs/>
              </w:rPr>
            </w:pPr>
            <w:del w:id="1917" w:author="Ericsson" w:date="2024-03-04T17:04:00Z">
              <w:r w:rsidRPr="0095250E" w:rsidDel="001938A0">
                <w:rPr>
                  <w:b/>
                  <w:bCs/>
                  <w:i/>
                  <w:iCs/>
                </w:rPr>
                <w:delText>ltm-SSB-Subset</w:delText>
              </w:r>
            </w:del>
          </w:p>
          <w:p w14:paraId="602B84E4" w14:textId="7A2DC4E6" w:rsidR="00A343BA" w:rsidRPr="0095250E" w:rsidDel="001938A0" w:rsidRDefault="00A343BA" w:rsidP="008234C7">
            <w:pPr>
              <w:pStyle w:val="TAL"/>
              <w:rPr>
                <w:del w:id="1918" w:author="Ericsson" w:date="2024-03-04T17:04:00Z"/>
                <w:lang w:eastAsia="sv-SE"/>
              </w:rPr>
            </w:pPr>
            <w:del w:id="1919"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920"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921" w:name="_Toc60777203"/>
      <w:bookmarkStart w:id="1922" w:name="_Toc156130348"/>
      <w:r w:rsidRPr="0095250E">
        <w:t>–</w:t>
      </w:r>
      <w:r w:rsidRPr="0095250E">
        <w:tab/>
      </w:r>
      <w:r w:rsidRPr="0095250E">
        <w:rPr>
          <w:i/>
        </w:rPr>
        <w:t>ConfiguredGrantConfigIndex</w:t>
      </w:r>
      <w:bookmarkEnd w:id="1921"/>
      <w:bookmarkEnd w:id="192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923" w:name="_Toc60777204"/>
      <w:bookmarkStart w:id="1924" w:name="_Toc156130349"/>
      <w:r w:rsidRPr="0095250E">
        <w:lastRenderedPageBreak/>
        <w:t>–</w:t>
      </w:r>
      <w:r w:rsidRPr="0095250E">
        <w:tab/>
      </w:r>
      <w:r w:rsidRPr="0095250E">
        <w:rPr>
          <w:i/>
        </w:rPr>
        <w:t>ConfiguredGrantConfigIndexMAC</w:t>
      </w:r>
      <w:bookmarkEnd w:id="1923"/>
      <w:bookmarkEnd w:id="192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925" w:name="_Toc60777205"/>
      <w:bookmarkStart w:id="1926" w:name="_Toc156130350"/>
      <w:r w:rsidRPr="0095250E">
        <w:t>–</w:t>
      </w:r>
      <w:r w:rsidRPr="0095250E">
        <w:tab/>
      </w:r>
      <w:r w:rsidRPr="0095250E">
        <w:rPr>
          <w:i/>
        </w:rPr>
        <w:t>ConnEstFailureControl</w:t>
      </w:r>
      <w:bookmarkEnd w:id="1925"/>
      <w:bookmarkEnd w:id="192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927" w:name="_Toc60777206"/>
      <w:bookmarkStart w:id="1928" w:name="_Toc156130351"/>
      <w:r w:rsidRPr="0095250E">
        <w:lastRenderedPageBreak/>
        <w:t>–</w:t>
      </w:r>
      <w:r w:rsidRPr="0095250E">
        <w:tab/>
      </w:r>
      <w:r w:rsidRPr="0095250E">
        <w:rPr>
          <w:i/>
        </w:rPr>
        <w:t>ControlResourceSet</w:t>
      </w:r>
      <w:bookmarkEnd w:id="1927"/>
      <w:bookmarkEnd w:id="192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929" w:name="_Toc60777207"/>
      <w:bookmarkStart w:id="1930" w:name="_Toc156130352"/>
      <w:r w:rsidRPr="0095250E">
        <w:t>–</w:t>
      </w:r>
      <w:r w:rsidRPr="0095250E">
        <w:tab/>
      </w:r>
      <w:r w:rsidRPr="0095250E">
        <w:rPr>
          <w:i/>
        </w:rPr>
        <w:t>ControlResourceSetId</w:t>
      </w:r>
      <w:bookmarkEnd w:id="1929"/>
      <w:bookmarkEnd w:id="193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931" w:name="_Toc60777208"/>
      <w:bookmarkStart w:id="1932" w:name="_Toc156130353"/>
      <w:r w:rsidRPr="0095250E">
        <w:t>–</w:t>
      </w:r>
      <w:r w:rsidRPr="0095250E">
        <w:tab/>
      </w:r>
      <w:r w:rsidRPr="0095250E">
        <w:rPr>
          <w:i/>
        </w:rPr>
        <w:t>ControlResourceSetZero</w:t>
      </w:r>
      <w:bookmarkEnd w:id="1931"/>
      <w:bookmarkEnd w:id="193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933" w:name="_Toc60777209"/>
      <w:bookmarkStart w:id="1934" w:name="_Toc156130354"/>
      <w:r w:rsidRPr="0095250E">
        <w:t>–</w:t>
      </w:r>
      <w:r w:rsidRPr="0095250E">
        <w:tab/>
      </w:r>
      <w:r w:rsidRPr="0095250E">
        <w:rPr>
          <w:i/>
          <w:noProof/>
        </w:rPr>
        <w:t>CrossCarrierSchedulingConfig</w:t>
      </w:r>
      <w:bookmarkEnd w:id="1933"/>
      <w:bookmarkEnd w:id="193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935" w:name="_Toc60777210"/>
      <w:bookmarkStart w:id="1936" w:name="_Toc156130355"/>
      <w:r w:rsidRPr="0095250E">
        <w:t>–</w:t>
      </w:r>
      <w:r w:rsidRPr="0095250E">
        <w:tab/>
      </w:r>
      <w:r w:rsidRPr="0095250E">
        <w:rPr>
          <w:i/>
        </w:rPr>
        <w:t>CSI-AperiodicTriggerStateList</w:t>
      </w:r>
      <w:bookmarkEnd w:id="1935"/>
      <w:bookmarkEnd w:id="193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3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3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8234C7">
        <w:tc>
          <w:tcPr>
            <w:tcW w:w="14281" w:type="dxa"/>
          </w:tcPr>
          <w:p w14:paraId="15A3C153" w14:textId="77777777" w:rsidR="00A343BA" w:rsidRPr="0095250E" w:rsidRDefault="00A343BA" w:rsidP="008234C7">
            <w:pPr>
              <w:pStyle w:val="TAH"/>
            </w:pPr>
            <w:r w:rsidRPr="0095250E">
              <w:rPr>
                <w:i/>
              </w:rPr>
              <w:t>CSI-AperiodicTriggerState field descriptions</w:t>
            </w:r>
          </w:p>
        </w:tc>
      </w:tr>
      <w:tr w:rsidR="00B4120F" w:rsidRPr="0095250E" w14:paraId="388FBF8A" w14:textId="77777777" w:rsidTr="008234C7">
        <w:tc>
          <w:tcPr>
            <w:tcW w:w="14281" w:type="dxa"/>
          </w:tcPr>
          <w:p w14:paraId="149023BC" w14:textId="77777777" w:rsidR="00A343BA" w:rsidRPr="0095250E" w:rsidRDefault="00A343BA" w:rsidP="008234C7">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8234C7">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38" w:name="_Toc60777211"/>
      <w:bookmarkStart w:id="1939" w:name="_Toc156130356"/>
      <w:r w:rsidRPr="0095250E">
        <w:t>–</w:t>
      </w:r>
      <w:r w:rsidRPr="0095250E">
        <w:tab/>
      </w:r>
      <w:r w:rsidRPr="0095250E">
        <w:rPr>
          <w:i/>
        </w:rPr>
        <w:t>CSI-FrequencyOccupation</w:t>
      </w:r>
      <w:bookmarkEnd w:id="1938"/>
      <w:bookmarkEnd w:id="193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40" w:name="_Toc60777212"/>
      <w:bookmarkStart w:id="1941" w:name="_Toc156130357"/>
      <w:r w:rsidRPr="0095250E">
        <w:t>–</w:t>
      </w:r>
      <w:r w:rsidRPr="0095250E">
        <w:tab/>
      </w:r>
      <w:r w:rsidRPr="0095250E">
        <w:rPr>
          <w:i/>
        </w:rPr>
        <w:t>CSI-IM-Resource</w:t>
      </w:r>
      <w:bookmarkEnd w:id="1940"/>
      <w:bookmarkEnd w:id="194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42" w:name="_Toc60777213"/>
      <w:bookmarkStart w:id="1943" w:name="_Toc156130358"/>
      <w:r w:rsidRPr="0095250E">
        <w:t>–</w:t>
      </w:r>
      <w:r w:rsidRPr="0095250E">
        <w:tab/>
      </w:r>
      <w:r w:rsidRPr="0095250E">
        <w:rPr>
          <w:i/>
        </w:rPr>
        <w:t>CSI-IM-ResourceId</w:t>
      </w:r>
      <w:bookmarkEnd w:id="1942"/>
      <w:bookmarkEnd w:id="194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944" w:name="_Toc60777214"/>
      <w:bookmarkStart w:id="1945" w:name="_Toc156130359"/>
      <w:r w:rsidRPr="0095250E">
        <w:t>–</w:t>
      </w:r>
      <w:r w:rsidRPr="0095250E">
        <w:tab/>
      </w:r>
      <w:r w:rsidRPr="0095250E">
        <w:rPr>
          <w:i/>
        </w:rPr>
        <w:t>CSI-IM-ResourceSet</w:t>
      </w:r>
      <w:bookmarkEnd w:id="1944"/>
      <w:bookmarkEnd w:id="194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946" w:name="_Toc60777215"/>
      <w:bookmarkStart w:id="1947" w:name="_Toc156130360"/>
      <w:r w:rsidRPr="0095250E">
        <w:t>–</w:t>
      </w:r>
      <w:r w:rsidRPr="0095250E">
        <w:tab/>
      </w:r>
      <w:r w:rsidRPr="0095250E">
        <w:rPr>
          <w:i/>
        </w:rPr>
        <w:t>CSI-IM-ResourceSetId</w:t>
      </w:r>
      <w:bookmarkEnd w:id="1946"/>
      <w:bookmarkEnd w:id="194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948" w:name="_Toc60777216"/>
      <w:bookmarkStart w:id="1949" w:name="_Toc156130361"/>
      <w:r w:rsidRPr="0095250E">
        <w:t>–</w:t>
      </w:r>
      <w:r w:rsidRPr="0095250E">
        <w:tab/>
      </w:r>
      <w:r w:rsidRPr="0095250E">
        <w:rPr>
          <w:i/>
        </w:rPr>
        <w:t>CSI-MeasConfig</w:t>
      </w:r>
      <w:bookmarkEnd w:id="1948"/>
      <w:bookmarkEnd w:id="194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950" w:name="_Toc60777217"/>
      <w:bookmarkStart w:id="1951" w:name="_Toc156130362"/>
      <w:r w:rsidRPr="0095250E">
        <w:lastRenderedPageBreak/>
        <w:t>–</w:t>
      </w:r>
      <w:r w:rsidRPr="0095250E">
        <w:tab/>
      </w:r>
      <w:r w:rsidRPr="0095250E">
        <w:rPr>
          <w:i/>
        </w:rPr>
        <w:t>CSI-ReportConfig</w:t>
      </w:r>
      <w:bookmarkEnd w:id="1950"/>
      <w:bookmarkEnd w:id="195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405A8F" w:rsidRDefault="00394471" w:rsidP="0095250E">
      <w:pPr>
        <w:pStyle w:val="PL"/>
      </w:pPr>
      <w:r w:rsidRPr="0095250E">
        <w:t xml:space="preserve">       </w:t>
      </w:r>
      <w:r w:rsidRPr="00405A8F">
        <w:t xml:space="preserve">cri-SINR-r16                         </w:t>
      </w:r>
      <w:r w:rsidRPr="00405A8F">
        <w:rPr>
          <w:color w:val="993366"/>
        </w:rPr>
        <w:t>NULL</w:t>
      </w:r>
      <w:r w:rsidRPr="00405A8F">
        <w:t>,</w:t>
      </w:r>
    </w:p>
    <w:p w14:paraId="03AA53B3" w14:textId="77777777" w:rsidR="00394471" w:rsidRPr="00405A8F" w:rsidRDefault="00394471" w:rsidP="0095250E">
      <w:pPr>
        <w:pStyle w:val="PL"/>
      </w:pPr>
      <w:r w:rsidRPr="00405A8F">
        <w:t xml:space="preserve">       ssb-Index-SINR-r16                   </w:t>
      </w:r>
      <w:r w:rsidRPr="00405A8F">
        <w:rPr>
          <w:color w:val="993366"/>
        </w:rPr>
        <w:t>NULL</w:t>
      </w:r>
    </w:p>
    <w:p w14:paraId="3859B2AD" w14:textId="77777777" w:rsidR="00394471" w:rsidRPr="0095250E" w:rsidRDefault="00394471" w:rsidP="0095250E">
      <w:pPr>
        <w:pStyle w:val="PL"/>
        <w:rPr>
          <w:color w:val="808080"/>
        </w:rPr>
      </w:pPr>
      <w:r w:rsidRPr="00405A8F">
        <w:lastRenderedPageBreak/>
        <w:t xml:space="preserve">    </w:t>
      </w:r>
      <w:r w:rsidRPr="0095250E">
        <w:t xml:space="preserve">}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8234C7">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8234C7">
            <w:pPr>
              <w:pStyle w:val="TAL"/>
              <w:rPr>
                <w:b/>
                <w:i/>
                <w:szCs w:val="22"/>
                <w:lang w:eastAsia="sv-SE"/>
              </w:rPr>
            </w:pPr>
            <w:r w:rsidRPr="0095250E">
              <w:rPr>
                <w:b/>
                <w:i/>
                <w:szCs w:val="22"/>
                <w:lang w:eastAsia="sv-SE"/>
              </w:rPr>
              <w:t>delayDSetofLengthY</w:t>
            </w:r>
          </w:p>
          <w:p w14:paraId="3B48A1A1" w14:textId="77777777" w:rsidR="008E09E0" w:rsidRPr="0095250E" w:rsidRDefault="008E09E0" w:rsidP="008234C7">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8234C7">
            <w:pPr>
              <w:pStyle w:val="TAL"/>
              <w:rPr>
                <w:b/>
                <w:i/>
                <w:szCs w:val="22"/>
                <w:lang w:eastAsia="sv-SE"/>
              </w:rPr>
            </w:pPr>
            <w:r w:rsidRPr="0095250E">
              <w:rPr>
                <w:b/>
                <w:i/>
                <w:szCs w:val="22"/>
                <w:lang w:eastAsia="sv-SE"/>
              </w:rPr>
              <w:t>phaseReporting</w:t>
            </w:r>
          </w:p>
          <w:p w14:paraId="60CCAA8C" w14:textId="77777777" w:rsidR="008E09E0" w:rsidRPr="0095250E" w:rsidRDefault="008E09E0" w:rsidP="008234C7">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952" w:name="_Toc60777218"/>
      <w:bookmarkStart w:id="1953" w:name="_Toc156130363"/>
      <w:r w:rsidRPr="0095250E">
        <w:t>–</w:t>
      </w:r>
      <w:r w:rsidRPr="0095250E">
        <w:tab/>
      </w:r>
      <w:r w:rsidRPr="0095250E">
        <w:rPr>
          <w:i/>
        </w:rPr>
        <w:t>CSI-ReportConfigId</w:t>
      </w:r>
      <w:bookmarkEnd w:id="1952"/>
      <w:bookmarkEnd w:id="195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954" w:name="_Toc156130364"/>
      <w:r w:rsidRPr="0095250E">
        <w:t>–</w:t>
      </w:r>
      <w:r w:rsidRPr="0095250E">
        <w:tab/>
      </w:r>
      <w:r w:rsidRPr="0095250E">
        <w:rPr>
          <w:i/>
        </w:rPr>
        <w:t>CSI-ReportSubConfig</w:t>
      </w:r>
      <w:bookmarkEnd w:id="195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8234C7">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8234C7">
            <w:pPr>
              <w:pStyle w:val="TAL"/>
              <w:rPr>
                <w:szCs w:val="22"/>
                <w:lang w:eastAsia="sv-SE"/>
              </w:rPr>
            </w:pPr>
            <w:r w:rsidRPr="0095250E">
              <w:rPr>
                <w:b/>
                <w:i/>
                <w:szCs w:val="22"/>
                <w:lang w:eastAsia="sv-SE"/>
              </w:rPr>
              <w:t>port-subsetIndicator</w:t>
            </w:r>
          </w:p>
          <w:p w14:paraId="3243548B" w14:textId="77777777" w:rsidR="008A22DF" w:rsidRPr="0095250E" w:rsidRDefault="008A22DF" w:rsidP="008234C7">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8234C7">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8234C7">
            <w:pPr>
              <w:pStyle w:val="TAL"/>
              <w:rPr>
                <w:b/>
                <w:i/>
                <w:szCs w:val="22"/>
                <w:lang w:eastAsia="sv-SE"/>
              </w:rPr>
            </w:pPr>
            <w:r w:rsidRPr="0095250E">
              <w:rPr>
                <w:b/>
                <w:i/>
                <w:szCs w:val="22"/>
                <w:lang w:eastAsia="sv-SE"/>
              </w:rPr>
              <w:t>nzp-CSI-RS-resourceList</w:t>
            </w:r>
          </w:p>
          <w:p w14:paraId="6C9D6301" w14:textId="77777777" w:rsidR="008A22DF" w:rsidRPr="0095250E" w:rsidRDefault="008A22DF" w:rsidP="008234C7">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8234C7">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8234C7">
            <w:pPr>
              <w:pStyle w:val="TAL"/>
              <w:rPr>
                <w:b/>
                <w:i/>
                <w:szCs w:val="22"/>
                <w:lang w:eastAsia="sv-SE"/>
              </w:rPr>
            </w:pPr>
            <w:r w:rsidRPr="0095250E">
              <w:rPr>
                <w:b/>
                <w:i/>
                <w:szCs w:val="22"/>
                <w:lang w:eastAsia="sv-SE"/>
              </w:rPr>
              <w:t>powerOffset</w:t>
            </w:r>
          </w:p>
          <w:p w14:paraId="113DB0AC" w14:textId="77777777" w:rsidR="008A22DF" w:rsidRPr="0095250E" w:rsidRDefault="008A22DF" w:rsidP="008234C7">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955" w:name="_Toc156130365"/>
      <w:r w:rsidRPr="0095250E">
        <w:t>–</w:t>
      </w:r>
      <w:r w:rsidRPr="0095250E">
        <w:tab/>
      </w:r>
      <w:r w:rsidRPr="0095250E">
        <w:rPr>
          <w:i/>
        </w:rPr>
        <w:t>CSI-ReportSubConfigId</w:t>
      </w:r>
      <w:bookmarkEnd w:id="195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956" w:name="_Toc156130366"/>
      <w:r w:rsidRPr="0095250E">
        <w:t>–</w:t>
      </w:r>
      <w:r w:rsidRPr="0095250E">
        <w:tab/>
      </w:r>
      <w:r w:rsidRPr="0095250E">
        <w:rPr>
          <w:i/>
        </w:rPr>
        <w:t>CSI-ReportSubConfigTriggerList</w:t>
      </w:r>
      <w:bookmarkEnd w:id="195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957" w:name="_Toc60777219"/>
      <w:bookmarkStart w:id="1958" w:name="_Toc156130367"/>
      <w:r w:rsidRPr="0095250E">
        <w:t>–</w:t>
      </w:r>
      <w:r w:rsidRPr="0095250E">
        <w:tab/>
      </w:r>
      <w:r w:rsidRPr="0095250E">
        <w:rPr>
          <w:i/>
        </w:rPr>
        <w:t>CSI-ResourceConfig</w:t>
      </w:r>
      <w:bookmarkEnd w:id="1957"/>
      <w:bookmarkEnd w:id="195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959" w:name="_Toc60777220"/>
      <w:bookmarkStart w:id="1960" w:name="_Toc156130368"/>
      <w:r w:rsidRPr="0095250E">
        <w:t>–</w:t>
      </w:r>
      <w:r w:rsidRPr="0095250E">
        <w:tab/>
      </w:r>
      <w:r w:rsidRPr="0095250E">
        <w:rPr>
          <w:i/>
        </w:rPr>
        <w:t>CSI-ResourceConfigId</w:t>
      </w:r>
      <w:bookmarkEnd w:id="1959"/>
      <w:bookmarkEnd w:id="196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961" w:name="_Toc60777221"/>
      <w:bookmarkStart w:id="1962" w:name="_Toc156130369"/>
      <w:r w:rsidRPr="0095250E">
        <w:lastRenderedPageBreak/>
        <w:t>–</w:t>
      </w:r>
      <w:r w:rsidRPr="0095250E">
        <w:tab/>
      </w:r>
      <w:r w:rsidRPr="0095250E">
        <w:rPr>
          <w:i/>
        </w:rPr>
        <w:t>CSI-ResourcePeriodicityAndOffset</w:t>
      </w:r>
      <w:bookmarkEnd w:id="1961"/>
      <w:bookmarkEnd w:id="196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963" w:name="_Toc60777222"/>
      <w:bookmarkStart w:id="1964" w:name="_Toc156130370"/>
      <w:r w:rsidRPr="0095250E">
        <w:t>–</w:t>
      </w:r>
      <w:r w:rsidRPr="0095250E">
        <w:tab/>
      </w:r>
      <w:r w:rsidRPr="0095250E">
        <w:rPr>
          <w:i/>
        </w:rPr>
        <w:t>CSI-RS-ResourceConfigMobility</w:t>
      </w:r>
      <w:bookmarkEnd w:id="1963"/>
      <w:bookmarkEnd w:id="196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405A8F" w:rsidRDefault="00394471" w:rsidP="0095250E">
      <w:pPr>
        <w:pStyle w:val="PL"/>
      </w:pPr>
      <w:r w:rsidRPr="0095250E">
        <w:t xml:space="preserve">        </w:t>
      </w:r>
      <w:r w:rsidRPr="00405A8F">
        <w:t xml:space="preserve">ms10                                </w:t>
      </w:r>
      <w:r w:rsidRPr="00405A8F">
        <w:rPr>
          <w:color w:val="993366"/>
        </w:rPr>
        <w:t>INTEGER</w:t>
      </w:r>
      <w:r w:rsidRPr="00405A8F">
        <w:t xml:space="preserve"> (0..79),</w:t>
      </w:r>
    </w:p>
    <w:p w14:paraId="22D733B2" w14:textId="77777777" w:rsidR="00394471" w:rsidRPr="00405A8F" w:rsidRDefault="00394471" w:rsidP="0095250E">
      <w:pPr>
        <w:pStyle w:val="PL"/>
      </w:pPr>
      <w:r w:rsidRPr="00405A8F">
        <w:t xml:space="preserve">        ms20                                </w:t>
      </w:r>
      <w:r w:rsidRPr="00405A8F">
        <w:rPr>
          <w:color w:val="993366"/>
        </w:rPr>
        <w:t>INTEGER</w:t>
      </w:r>
      <w:r w:rsidRPr="00405A8F">
        <w:t xml:space="preserve"> (0..159),</w:t>
      </w:r>
    </w:p>
    <w:p w14:paraId="34E6F168" w14:textId="77777777" w:rsidR="00394471" w:rsidRPr="00405A8F" w:rsidRDefault="00394471" w:rsidP="0095250E">
      <w:pPr>
        <w:pStyle w:val="PL"/>
      </w:pPr>
      <w:r w:rsidRPr="00405A8F">
        <w:t xml:space="preserve">        ms40                                </w:t>
      </w:r>
      <w:r w:rsidRPr="00405A8F">
        <w:rPr>
          <w:color w:val="993366"/>
        </w:rPr>
        <w:t>INTEGER</w:t>
      </w:r>
      <w:r w:rsidRPr="00405A8F">
        <w:t xml:space="preserve"> (0..319)</w:t>
      </w:r>
    </w:p>
    <w:p w14:paraId="1AC7F009" w14:textId="77777777" w:rsidR="00394471" w:rsidRPr="0095250E" w:rsidRDefault="00394471" w:rsidP="0095250E">
      <w:pPr>
        <w:pStyle w:val="PL"/>
      </w:pPr>
      <w:r w:rsidRPr="00405A8F">
        <w:t xml:space="preserve">    </w:t>
      </w:r>
      <w:r w:rsidRPr="0095250E">
        <w:t>},</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405A8F" w:rsidRDefault="00D50BCB" w:rsidP="0095250E">
      <w:pPr>
        <w:pStyle w:val="PL"/>
      </w:pPr>
      <w:r w:rsidRPr="0095250E">
        <w:t xml:space="preserve">        </w:t>
      </w:r>
      <w:r w:rsidRPr="00405A8F">
        <w:t xml:space="preserve">ms4                                 </w:t>
      </w:r>
      <w:r w:rsidRPr="00405A8F">
        <w:rPr>
          <w:color w:val="993366"/>
        </w:rPr>
        <w:t>INTEGER</w:t>
      </w:r>
      <w:r w:rsidRPr="00405A8F">
        <w:t xml:space="preserve"> (0..255),</w:t>
      </w:r>
    </w:p>
    <w:p w14:paraId="15D84A9E" w14:textId="77777777" w:rsidR="00D50BCB" w:rsidRPr="00405A8F" w:rsidRDefault="00D50BCB" w:rsidP="0095250E">
      <w:pPr>
        <w:pStyle w:val="PL"/>
      </w:pPr>
      <w:r w:rsidRPr="00405A8F">
        <w:t xml:space="preserve">        ms5                                 </w:t>
      </w:r>
      <w:r w:rsidRPr="00405A8F">
        <w:rPr>
          <w:color w:val="993366"/>
        </w:rPr>
        <w:t>INTEGER</w:t>
      </w:r>
      <w:r w:rsidRPr="00405A8F">
        <w:t xml:space="preserve"> (0..319),</w:t>
      </w:r>
    </w:p>
    <w:p w14:paraId="25B35BAD" w14:textId="77777777" w:rsidR="00D50BCB" w:rsidRPr="00405A8F" w:rsidRDefault="00D50BCB" w:rsidP="0095250E">
      <w:pPr>
        <w:pStyle w:val="PL"/>
      </w:pPr>
      <w:r w:rsidRPr="00405A8F">
        <w:t xml:space="preserve">        ms10                                </w:t>
      </w:r>
      <w:r w:rsidRPr="00405A8F">
        <w:rPr>
          <w:color w:val="993366"/>
        </w:rPr>
        <w:t>INTEGER</w:t>
      </w:r>
      <w:r w:rsidRPr="00405A8F">
        <w:t xml:space="preserve"> (0..639),</w:t>
      </w:r>
    </w:p>
    <w:p w14:paraId="6CD0D23D" w14:textId="77777777" w:rsidR="00D50BCB" w:rsidRPr="0095250E" w:rsidRDefault="00D50BCB" w:rsidP="0095250E">
      <w:pPr>
        <w:pStyle w:val="PL"/>
      </w:pPr>
      <w:r w:rsidRPr="00405A8F">
        <w:t xml:space="preserve">        </w:t>
      </w:r>
      <w:r w:rsidRPr="0095250E">
        <w:t xml:space="preserve">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65" w:name="_Toc60777223"/>
      <w:bookmarkStart w:id="1966" w:name="_Toc156130371"/>
      <w:r w:rsidRPr="0095250E">
        <w:t>–</w:t>
      </w:r>
      <w:r w:rsidRPr="0095250E">
        <w:tab/>
      </w:r>
      <w:r w:rsidRPr="0095250E">
        <w:rPr>
          <w:i/>
        </w:rPr>
        <w:t>CSI-RS-ResourceMapping</w:t>
      </w:r>
      <w:bookmarkEnd w:id="1965"/>
      <w:bookmarkEnd w:id="196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67" w:name="_Toc60777224"/>
      <w:bookmarkStart w:id="1968" w:name="_Toc156130372"/>
      <w:r w:rsidRPr="0095250E">
        <w:t>–</w:t>
      </w:r>
      <w:r w:rsidRPr="0095250E">
        <w:tab/>
      </w:r>
      <w:r w:rsidRPr="0095250E">
        <w:rPr>
          <w:i/>
        </w:rPr>
        <w:t>CSI-SemiPersistentOnPUSCH-TriggerStateList</w:t>
      </w:r>
      <w:bookmarkEnd w:id="1967"/>
      <w:bookmarkEnd w:id="196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8234C7">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8234C7">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8234C7">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8234C7">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69" w:name="_Toc60777225"/>
      <w:bookmarkStart w:id="1970" w:name="_Toc156130373"/>
      <w:r w:rsidRPr="0095250E">
        <w:t>–</w:t>
      </w:r>
      <w:r w:rsidRPr="0095250E">
        <w:tab/>
      </w:r>
      <w:r w:rsidRPr="0095250E">
        <w:rPr>
          <w:i/>
        </w:rPr>
        <w:t>CSI-SSB-ResourceSet</w:t>
      </w:r>
      <w:bookmarkEnd w:id="1969"/>
      <w:bookmarkEnd w:id="197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71" w:name="_Toc60777226"/>
      <w:bookmarkStart w:id="1972" w:name="_Toc156130374"/>
      <w:r w:rsidRPr="0095250E">
        <w:t>–</w:t>
      </w:r>
      <w:r w:rsidRPr="0095250E">
        <w:tab/>
      </w:r>
      <w:r w:rsidRPr="0095250E">
        <w:rPr>
          <w:i/>
        </w:rPr>
        <w:t>CSI-SSB-ResourceSetId</w:t>
      </w:r>
      <w:bookmarkEnd w:id="1971"/>
      <w:bookmarkEnd w:id="197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73" w:name="_Toc60777227"/>
      <w:bookmarkStart w:id="1974" w:name="_Toc156130375"/>
      <w:r w:rsidRPr="0095250E">
        <w:t>–</w:t>
      </w:r>
      <w:r w:rsidRPr="0095250E">
        <w:tab/>
      </w:r>
      <w:r w:rsidRPr="0095250E">
        <w:rPr>
          <w:i/>
          <w:noProof/>
        </w:rPr>
        <w:t>DedicatedNAS-Message</w:t>
      </w:r>
      <w:bookmarkEnd w:id="1973"/>
      <w:bookmarkEnd w:id="197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75" w:name="_Toc156130376"/>
      <w:r w:rsidRPr="0095250E">
        <w:lastRenderedPageBreak/>
        <w:t>–</w:t>
      </w:r>
      <w:r w:rsidRPr="0095250E">
        <w:tab/>
      </w:r>
      <w:r w:rsidRPr="0095250E">
        <w:rPr>
          <w:i/>
        </w:rPr>
        <w:t>DL-</w:t>
      </w:r>
      <w:r w:rsidR="00212830" w:rsidRPr="0095250E">
        <w:rPr>
          <w:i/>
        </w:rPr>
        <w:t>PPW-</w:t>
      </w:r>
      <w:r w:rsidRPr="0095250E">
        <w:rPr>
          <w:i/>
        </w:rPr>
        <w:t>PreConfig</w:t>
      </w:r>
      <w:bookmarkEnd w:id="197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405A8F" w:rsidRDefault="00212830" w:rsidP="0095250E">
      <w:pPr>
        <w:pStyle w:val="PL"/>
      </w:pPr>
      <w:r w:rsidRPr="0095250E">
        <w:t xml:space="preserve">                      </w:t>
      </w:r>
      <w:r w:rsidRPr="00405A8F">
        <w:t xml:space="preserve">n8                     </w:t>
      </w:r>
      <w:r w:rsidR="00F35EF5" w:rsidRPr="00405A8F">
        <w:t xml:space="preserve">    </w:t>
      </w:r>
      <w:r w:rsidRPr="00405A8F">
        <w:rPr>
          <w:color w:val="993366"/>
        </w:rPr>
        <w:t>INTEGER</w:t>
      </w:r>
      <w:r w:rsidRPr="00405A8F">
        <w:t xml:space="preserve"> (0..7),</w:t>
      </w:r>
    </w:p>
    <w:p w14:paraId="24898F8E" w14:textId="586965C2" w:rsidR="00212830" w:rsidRPr="00405A8F" w:rsidRDefault="00212830" w:rsidP="0095250E">
      <w:pPr>
        <w:pStyle w:val="PL"/>
      </w:pPr>
      <w:r w:rsidRPr="00405A8F">
        <w:t xml:space="preserve">                      n10                    </w:t>
      </w:r>
      <w:r w:rsidR="00F35EF5" w:rsidRPr="00405A8F">
        <w:t xml:space="preserve">    </w:t>
      </w:r>
      <w:r w:rsidRPr="00405A8F">
        <w:rPr>
          <w:color w:val="993366"/>
        </w:rPr>
        <w:t>INTEGER</w:t>
      </w:r>
      <w:r w:rsidRPr="00405A8F">
        <w:t xml:space="preserve"> (0..9),</w:t>
      </w:r>
    </w:p>
    <w:p w14:paraId="4C54FE9F" w14:textId="5E71ABED" w:rsidR="00212830" w:rsidRPr="00405A8F" w:rsidRDefault="00212830" w:rsidP="0095250E">
      <w:pPr>
        <w:pStyle w:val="PL"/>
      </w:pPr>
      <w:r w:rsidRPr="00405A8F">
        <w:t xml:space="preserve">                      n16                    </w:t>
      </w:r>
      <w:r w:rsidR="00F35EF5" w:rsidRPr="00405A8F">
        <w:t xml:space="preserve">    </w:t>
      </w:r>
      <w:r w:rsidRPr="00405A8F">
        <w:rPr>
          <w:color w:val="993366"/>
        </w:rPr>
        <w:t>INTEGER</w:t>
      </w:r>
      <w:r w:rsidRPr="00405A8F">
        <w:t xml:space="preserve"> (0..15),</w:t>
      </w:r>
    </w:p>
    <w:p w14:paraId="73B8F0E7" w14:textId="49DD84E1" w:rsidR="00212830" w:rsidRPr="00405A8F" w:rsidRDefault="00212830" w:rsidP="0095250E">
      <w:pPr>
        <w:pStyle w:val="PL"/>
      </w:pPr>
      <w:r w:rsidRPr="00405A8F">
        <w:t xml:space="preserve">                      n20                    </w:t>
      </w:r>
      <w:r w:rsidR="00F35EF5" w:rsidRPr="00405A8F">
        <w:t xml:space="preserve">    </w:t>
      </w:r>
      <w:r w:rsidRPr="00405A8F">
        <w:rPr>
          <w:color w:val="993366"/>
        </w:rPr>
        <w:t>INTEGER</w:t>
      </w:r>
      <w:r w:rsidRPr="00405A8F">
        <w:t xml:space="preserve"> (0..19),</w:t>
      </w:r>
    </w:p>
    <w:p w14:paraId="18FEB147" w14:textId="523F8726" w:rsidR="00212830" w:rsidRPr="00405A8F" w:rsidRDefault="00212830" w:rsidP="0095250E">
      <w:pPr>
        <w:pStyle w:val="PL"/>
      </w:pPr>
      <w:r w:rsidRPr="00405A8F">
        <w:t xml:space="preserve">                      n32                    </w:t>
      </w:r>
      <w:r w:rsidR="00F35EF5" w:rsidRPr="00405A8F">
        <w:t xml:space="preserve">    </w:t>
      </w:r>
      <w:r w:rsidRPr="00405A8F">
        <w:rPr>
          <w:color w:val="993366"/>
        </w:rPr>
        <w:t>INTEGER</w:t>
      </w:r>
      <w:r w:rsidRPr="00405A8F">
        <w:t xml:space="preserve"> (0..31),</w:t>
      </w:r>
    </w:p>
    <w:p w14:paraId="7DE39EDF" w14:textId="6A30ADB8" w:rsidR="00212830" w:rsidRPr="00405A8F" w:rsidRDefault="00212830" w:rsidP="0095250E">
      <w:pPr>
        <w:pStyle w:val="PL"/>
      </w:pPr>
      <w:r w:rsidRPr="00405A8F">
        <w:t xml:space="preserve">                      n40                    </w:t>
      </w:r>
      <w:r w:rsidR="00F35EF5" w:rsidRPr="00405A8F">
        <w:t xml:space="preserve">    </w:t>
      </w:r>
      <w:r w:rsidRPr="00405A8F">
        <w:rPr>
          <w:color w:val="993366"/>
        </w:rPr>
        <w:t>INTEGER</w:t>
      </w:r>
      <w:r w:rsidRPr="00405A8F">
        <w:t xml:space="preserve"> (0..39),</w:t>
      </w:r>
    </w:p>
    <w:p w14:paraId="2052C60D" w14:textId="688561C7" w:rsidR="00212830" w:rsidRPr="00405A8F" w:rsidRDefault="00212830" w:rsidP="0095250E">
      <w:pPr>
        <w:pStyle w:val="PL"/>
      </w:pPr>
      <w:r w:rsidRPr="00405A8F">
        <w:t xml:space="preserve">                      n64                    </w:t>
      </w:r>
      <w:r w:rsidR="00F35EF5" w:rsidRPr="00405A8F">
        <w:t xml:space="preserve">    </w:t>
      </w:r>
      <w:r w:rsidRPr="00405A8F">
        <w:rPr>
          <w:color w:val="993366"/>
        </w:rPr>
        <w:t>INTEGER</w:t>
      </w:r>
      <w:r w:rsidRPr="00405A8F">
        <w:t xml:space="preserve"> (0..63),</w:t>
      </w:r>
    </w:p>
    <w:p w14:paraId="2284B013" w14:textId="60050BBF" w:rsidR="00212830" w:rsidRPr="00405A8F" w:rsidRDefault="00212830" w:rsidP="0095250E">
      <w:pPr>
        <w:pStyle w:val="PL"/>
      </w:pPr>
      <w:r w:rsidRPr="00405A8F">
        <w:t xml:space="preserve">                      n80                    </w:t>
      </w:r>
      <w:r w:rsidR="00F35EF5" w:rsidRPr="00405A8F">
        <w:t xml:space="preserve">    </w:t>
      </w:r>
      <w:r w:rsidRPr="00405A8F">
        <w:rPr>
          <w:color w:val="993366"/>
        </w:rPr>
        <w:t>INTEGER</w:t>
      </w:r>
      <w:r w:rsidRPr="00405A8F">
        <w:t xml:space="preserve"> (0..79),</w:t>
      </w:r>
    </w:p>
    <w:p w14:paraId="57638A17" w14:textId="3CA09346" w:rsidR="00212830" w:rsidRPr="00405A8F" w:rsidRDefault="00212830" w:rsidP="0095250E">
      <w:pPr>
        <w:pStyle w:val="PL"/>
      </w:pPr>
      <w:r w:rsidRPr="00405A8F">
        <w:t xml:space="preserve">                      n160                   </w:t>
      </w:r>
      <w:r w:rsidR="00F35EF5" w:rsidRPr="00405A8F">
        <w:t xml:space="preserve">    </w:t>
      </w:r>
      <w:r w:rsidRPr="00405A8F">
        <w:rPr>
          <w:color w:val="993366"/>
        </w:rPr>
        <w:t>INTEGER</w:t>
      </w:r>
      <w:r w:rsidRPr="00405A8F">
        <w:t xml:space="preserve"> (0..159),</w:t>
      </w:r>
    </w:p>
    <w:p w14:paraId="20B56F3F" w14:textId="773ECC0D" w:rsidR="00212830" w:rsidRPr="00405A8F" w:rsidRDefault="00212830" w:rsidP="0095250E">
      <w:pPr>
        <w:pStyle w:val="PL"/>
      </w:pPr>
      <w:r w:rsidRPr="00405A8F">
        <w:t xml:space="preserve">                      n320                   </w:t>
      </w:r>
      <w:r w:rsidR="00F35EF5" w:rsidRPr="00405A8F">
        <w:t xml:space="preserve">    </w:t>
      </w:r>
      <w:r w:rsidRPr="00405A8F">
        <w:rPr>
          <w:color w:val="993366"/>
        </w:rPr>
        <w:t>INTEGER</w:t>
      </w:r>
      <w:r w:rsidRPr="00405A8F">
        <w:t xml:space="preserve"> (0..319),</w:t>
      </w:r>
    </w:p>
    <w:p w14:paraId="6B798406" w14:textId="3F2716F1" w:rsidR="00212830" w:rsidRPr="00405A8F" w:rsidRDefault="00212830" w:rsidP="0095250E">
      <w:pPr>
        <w:pStyle w:val="PL"/>
      </w:pPr>
      <w:r w:rsidRPr="00405A8F">
        <w:t xml:space="preserve">                      n640                   </w:t>
      </w:r>
      <w:r w:rsidR="00F35EF5" w:rsidRPr="00405A8F">
        <w:t xml:space="preserve">    </w:t>
      </w:r>
      <w:r w:rsidRPr="00405A8F">
        <w:rPr>
          <w:color w:val="993366"/>
        </w:rPr>
        <w:t>INTEGER</w:t>
      </w:r>
      <w:r w:rsidRPr="00405A8F">
        <w:t xml:space="preserve"> (0..639),</w:t>
      </w:r>
    </w:p>
    <w:p w14:paraId="2FCAC69A" w14:textId="59A7FE15" w:rsidR="00212830" w:rsidRPr="00405A8F" w:rsidRDefault="00212830" w:rsidP="0095250E">
      <w:pPr>
        <w:pStyle w:val="PL"/>
      </w:pPr>
      <w:r w:rsidRPr="00405A8F">
        <w:t xml:space="preserve">                      n1280                  </w:t>
      </w:r>
      <w:r w:rsidR="00F35EF5" w:rsidRPr="00405A8F">
        <w:t xml:space="preserve">    </w:t>
      </w:r>
      <w:r w:rsidRPr="00405A8F">
        <w:rPr>
          <w:color w:val="993366"/>
        </w:rPr>
        <w:t>INTEGER</w:t>
      </w:r>
      <w:r w:rsidRPr="00405A8F">
        <w:t xml:space="preserve"> (0..1279),</w:t>
      </w:r>
    </w:p>
    <w:p w14:paraId="1131D57E" w14:textId="1CCB4000" w:rsidR="00212830" w:rsidRPr="00405A8F" w:rsidRDefault="00212830" w:rsidP="0095250E">
      <w:pPr>
        <w:pStyle w:val="PL"/>
      </w:pPr>
      <w:r w:rsidRPr="00405A8F">
        <w:t xml:space="preserve">                      n2560                  </w:t>
      </w:r>
      <w:r w:rsidR="00F35EF5" w:rsidRPr="00405A8F">
        <w:t xml:space="preserve">    </w:t>
      </w:r>
      <w:r w:rsidRPr="00405A8F">
        <w:rPr>
          <w:color w:val="993366"/>
        </w:rPr>
        <w:t>INTEGER</w:t>
      </w:r>
      <w:r w:rsidRPr="00405A8F">
        <w:t xml:space="preserve"> (0..2559),</w:t>
      </w:r>
    </w:p>
    <w:p w14:paraId="3FD80A8E" w14:textId="3C6307B5" w:rsidR="00212830" w:rsidRPr="00405A8F" w:rsidRDefault="00212830" w:rsidP="0095250E">
      <w:pPr>
        <w:pStyle w:val="PL"/>
      </w:pPr>
      <w:r w:rsidRPr="00405A8F">
        <w:t xml:space="preserve">                      n5120                  </w:t>
      </w:r>
      <w:r w:rsidR="00F35EF5" w:rsidRPr="00405A8F">
        <w:t xml:space="preserve">    </w:t>
      </w:r>
      <w:r w:rsidRPr="00405A8F">
        <w:rPr>
          <w:color w:val="993366"/>
        </w:rPr>
        <w:t>INTEGER</w:t>
      </w:r>
      <w:r w:rsidRPr="00405A8F">
        <w:t xml:space="preserve"> (0..5119),</w:t>
      </w:r>
    </w:p>
    <w:p w14:paraId="5E19C3DF" w14:textId="25907825" w:rsidR="00212830" w:rsidRPr="00405A8F" w:rsidRDefault="00212830" w:rsidP="0095250E">
      <w:pPr>
        <w:pStyle w:val="PL"/>
      </w:pPr>
      <w:r w:rsidRPr="00405A8F">
        <w:t xml:space="preserve">                      n10240                 </w:t>
      </w:r>
      <w:r w:rsidR="00F35EF5" w:rsidRPr="00405A8F">
        <w:t xml:space="preserve">    </w:t>
      </w:r>
      <w:r w:rsidRPr="00405A8F">
        <w:rPr>
          <w:color w:val="993366"/>
        </w:rPr>
        <w:t>INTEGER</w:t>
      </w:r>
      <w:r w:rsidRPr="00405A8F">
        <w:t xml:space="preserve"> (0..10239),</w:t>
      </w:r>
    </w:p>
    <w:p w14:paraId="1D7C3D7F" w14:textId="15CDCAB4" w:rsidR="00212830" w:rsidRPr="0095250E" w:rsidRDefault="00212830" w:rsidP="0095250E">
      <w:pPr>
        <w:pStyle w:val="PL"/>
      </w:pPr>
      <w:r w:rsidRPr="00405A8F">
        <w:t xml:space="preserve">                     </w:t>
      </w:r>
      <w:r w:rsidRPr="0095250E">
        <w:t>...</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405A8F" w:rsidRDefault="00212830" w:rsidP="0095250E">
      <w:pPr>
        <w:pStyle w:val="PL"/>
      </w:pPr>
      <w:r w:rsidRPr="0095250E">
        <w:t xml:space="preserve">                      </w:t>
      </w:r>
      <w:r w:rsidRPr="00405A8F">
        <w:t xml:space="preserve">n16                    </w:t>
      </w:r>
      <w:r w:rsidR="00F35EF5" w:rsidRPr="00405A8F">
        <w:t xml:space="preserve">    </w:t>
      </w:r>
      <w:r w:rsidRPr="00405A8F">
        <w:rPr>
          <w:color w:val="993366"/>
        </w:rPr>
        <w:t>INTEGER</w:t>
      </w:r>
      <w:r w:rsidRPr="00405A8F">
        <w:t xml:space="preserve"> (0..15),</w:t>
      </w:r>
    </w:p>
    <w:p w14:paraId="7339E5E2" w14:textId="48B92DA7" w:rsidR="00212830" w:rsidRPr="00405A8F" w:rsidRDefault="00212830" w:rsidP="0095250E">
      <w:pPr>
        <w:pStyle w:val="PL"/>
      </w:pPr>
      <w:r w:rsidRPr="00405A8F">
        <w:t xml:space="preserve">                      n20                    </w:t>
      </w:r>
      <w:r w:rsidR="00F35EF5" w:rsidRPr="00405A8F">
        <w:t xml:space="preserve">    </w:t>
      </w:r>
      <w:r w:rsidRPr="00405A8F">
        <w:rPr>
          <w:color w:val="993366"/>
        </w:rPr>
        <w:t>INTEGER</w:t>
      </w:r>
      <w:r w:rsidRPr="00405A8F">
        <w:t xml:space="preserve"> (0..19),</w:t>
      </w:r>
    </w:p>
    <w:p w14:paraId="0F3506C4" w14:textId="031931B8" w:rsidR="00212830" w:rsidRPr="00405A8F" w:rsidRDefault="00212830" w:rsidP="0095250E">
      <w:pPr>
        <w:pStyle w:val="PL"/>
      </w:pPr>
      <w:r w:rsidRPr="00405A8F">
        <w:t xml:space="preserve">                      n32                    </w:t>
      </w:r>
      <w:r w:rsidR="00F35EF5" w:rsidRPr="00405A8F">
        <w:t xml:space="preserve">    </w:t>
      </w:r>
      <w:r w:rsidRPr="00405A8F">
        <w:rPr>
          <w:color w:val="993366"/>
        </w:rPr>
        <w:t>INTEGER</w:t>
      </w:r>
      <w:r w:rsidRPr="00405A8F">
        <w:t xml:space="preserve"> (0..31),</w:t>
      </w:r>
    </w:p>
    <w:p w14:paraId="005143D4" w14:textId="097AA952" w:rsidR="00212830" w:rsidRPr="00405A8F" w:rsidRDefault="00212830" w:rsidP="0095250E">
      <w:pPr>
        <w:pStyle w:val="PL"/>
      </w:pPr>
      <w:r w:rsidRPr="00405A8F">
        <w:t xml:space="preserve">                      n40                    </w:t>
      </w:r>
      <w:r w:rsidR="00F35EF5" w:rsidRPr="00405A8F">
        <w:t xml:space="preserve">    </w:t>
      </w:r>
      <w:r w:rsidRPr="00405A8F">
        <w:rPr>
          <w:color w:val="993366"/>
        </w:rPr>
        <w:t>INTEGER</w:t>
      </w:r>
      <w:r w:rsidRPr="00405A8F">
        <w:t xml:space="preserve"> (0..39),</w:t>
      </w:r>
    </w:p>
    <w:p w14:paraId="48A3DF73" w14:textId="41BE6D0E" w:rsidR="00212830" w:rsidRPr="00405A8F" w:rsidRDefault="00212830" w:rsidP="0095250E">
      <w:pPr>
        <w:pStyle w:val="PL"/>
      </w:pPr>
      <w:r w:rsidRPr="00405A8F">
        <w:t xml:space="preserve">                      n64                    </w:t>
      </w:r>
      <w:r w:rsidR="00F35EF5" w:rsidRPr="00405A8F">
        <w:t xml:space="preserve">    </w:t>
      </w:r>
      <w:r w:rsidRPr="00405A8F">
        <w:rPr>
          <w:color w:val="993366"/>
        </w:rPr>
        <w:t>INTEGER</w:t>
      </w:r>
      <w:r w:rsidRPr="00405A8F">
        <w:t xml:space="preserve"> (0..63),</w:t>
      </w:r>
    </w:p>
    <w:p w14:paraId="51C02AE6" w14:textId="416A89C1" w:rsidR="00212830" w:rsidRPr="00405A8F" w:rsidRDefault="00212830" w:rsidP="0095250E">
      <w:pPr>
        <w:pStyle w:val="PL"/>
      </w:pPr>
      <w:r w:rsidRPr="00405A8F">
        <w:t xml:space="preserve">                      n80                    </w:t>
      </w:r>
      <w:r w:rsidR="00F35EF5" w:rsidRPr="00405A8F">
        <w:t xml:space="preserve">    </w:t>
      </w:r>
      <w:r w:rsidRPr="00405A8F">
        <w:rPr>
          <w:color w:val="993366"/>
        </w:rPr>
        <w:t>INTEGER</w:t>
      </w:r>
      <w:r w:rsidRPr="00405A8F">
        <w:t xml:space="preserve"> (0..79),</w:t>
      </w:r>
    </w:p>
    <w:p w14:paraId="543AA5E6" w14:textId="2F337885" w:rsidR="00212830" w:rsidRPr="00405A8F" w:rsidRDefault="00212830" w:rsidP="0095250E">
      <w:pPr>
        <w:pStyle w:val="PL"/>
      </w:pPr>
      <w:r w:rsidRPr="00405A8F">
        <w:lastRenderedPageBreak/>
        <w:t xml:space="preserve">                      n128                   </w:t>
      </w:r>
      <w:r w:rsidR="00F35EF5" w:rsidRPr="00405A8F">
        <w:t xml:space="preserve">    </w:t>
      </w:r>
      <w:r w:rsidRPr="00405A8F">
        <w:rPr>
          <w:color w:val="993366"/>
        </w:rPr>
        <w:t>INTEGER</w:t>
      </w:r>
      <w:r w:rsidRPr="00405A8F">
        <w:t xml:space="preserve"> (0..127),</w:t>
      </w:r>
    </w:p>
    <w:p w14:paraId="68FB5B6B" w14:textId="64A36420" w:rsidR="00212830" w:rsidRPr="00405A8F" w:rsidRDefault="00212830" w:rsidP="0095250E">
      <w:pPr>
        <w:pStyle w:val="PL"/>
      </w:pPr>
      <w:r w:rsidRPr="00405A8F">
        <w:t xml:space="preserve">                      n160                   </w:t>
      </w:r>
      <w:r w:rsidR="00F35EF5" w:rsidRPr="00405A8F">
        <w:t xml:space="preserve">    </w:t>
      </w:r>
      <w:r w:rsidRPr="00405A8F">
        <w:rPr>
          <w:color w:val="993366"/>
        </w:rPr>
        <w:t>INTEGER</w:t>
      </w:r>
      <w:r w:rsidRPr="00405A8F">
        <w:t xml:space="preserve"> (0..159),</w:t>
      </w:r>
    </w:p>
    <w:p w14:paraId="0DEF032C" w14:textId="6B450959" w:rsidR="00212830" w:rsidRPr="00405A8F" w:rsidRDefault="00212830" w:rsidP="0095250E">
      <w:pPr>
        <w:pStyle w:val="PL"/>
      </w:pPr>
      <w:r w:rsidRPr="00405A8F">
        <w:t xml:space="preserve">                      n320                   </w:t>
      </w:r>
      <w:r w:rsidR="00F35EF5" w:rsidRPr="00405A8F">
        <w:t xml:space="preserve">    </w:t>
      </w:r>
      <w:r w:rsidRPr="00405A8F">
        <w:rPr>
          <w:color w:val="993366"/>
        </w:rPr>
        <w:t>INTEGER</w:t>
      </w:r>
      <w:r w:rsidRPr="00405A8F">
        <w:t xml:space="preserve"> (0..319),</w:t>
      </w:r>
    </w:p>
    <w:p w14:paraId="255966A8" w14:textId="5284807C" w:rsidR="00212830" w:rsidRPr="00405A8F" w:rsidRDefault="00212830" w:rsidP="0095250E">
      <w:pPr>
        <w:pStyle w:val="PL"/>
      </w:pPr>
      <w:r w:rsidRPr="00405A8F">
        <w:t xml:space="preserve">                      n640                   </w:t>
      </w:r>
      <w:r w:rsidR="00F35EF5" w:rsidRPr="00405A8F">
        <w:t xml:space="preserve">    </w:t>
      </w:r>
      <w:r w:rsidRPr="00405A8F">
        <w:rPr>
          <w:color w:val="993366"/>
        </w:rPr>
        <w:t>INTEGER</w:t>
      </w:r>
      <w:r w:rsidRPr="00405A8F">
        <w:t xml:space="preserve"> (0..639),</w:t>
      </w:r>
    </w:p>
    <w:p w14:paraId="71C4134B" w14:textId="4041F747" w:rsidR="00212830" w:rsidRPr="00405A8F" w:rsidRDefault="00212830" w:rsidP="0095250E">
      <w:pPr>
        <w:pStyle w:val="PL"/>
      </w:pPr>
      <w:r w:rsidRPr="00405A8F">
        <w:t xml:space="preserve">                      n1280                  </w:t>
      </w:r>
      <w:r w:rsidR="00F35EF5" w:rsidRPr="00405A8F">
        <w:t xml:space="preserve">    </w:t>
      </w:r>
      <w:r w:rsidRPr="00405A8F">
        <w:rPr>
          <w:color w:val="993366"/>
        </w:rPr>
        <w:t>INTEGER</w:t>
      </w:r>
      <w:r w:rsidRPr="00405A8F">
        <w:t xml:space="preserve"> (0..1279),</w:t>
      </w:r>
    </w:p>
    <w:p w14:paraId="0A252367" w14:textId="3DB83DA7" w:rsidR="00212830" w:rsidRPr="00405A8F" w:rsidRDefault="00212830" w:rsidP="0095250E">
      <w:pPr>
        <w:pStyle w:val="PL"/>
      </w:pPr>
      <w:r w:rsidRPr="00405A8F">
        <w:t xml:space="preserve">                      n2560                  </w:t>
      </w:r>
      <w:r w:rsidR="00F35EF5" w:rsidRPr="00405A8F">
        <w:t xml:space="preserve">    </w:t>
      </w:r>
      <w:r w:rsidRPr="00405A8F">
        <w:rPr>
          <w:color w:val="993366"/>
        </w:rPr>
        <w:t>INTEGER</w:t>
      </w:r>
      <w:r w:rsidRPr="00405A8F">
        <w:t xml:space="preserve"> (0..2559),</w:t>
      </w:r>
    </w:p>
    <w:p w14:paraId="4DCBE356" w14:textId="602207DB" w:rsidR="00212830" w:rsidRPr="00405A8F" w:rsidRDefault="00212830" w:rsidP="0095250E">
      <w:pPr>
        <w:pStyle w:val="PL"/>
      </w:pPr>
      <w:r w:rsidRPr="00405A8F">
        <w:t xml:space="preserve">                      n5120                  </w:t>
      </w:r>
      <w:r w:rsidR="00F35EF5" w:rsidRPr="00405A8F">
        <w:t xml:space="preserve">    </w:t>
      </w:r>
      <w:r w:rsidRPr="00405A8F">
        <w:rPr>
          <w:color w:val="993366"/>
        </w:rPr>
        <w:t>INTEGER</w:t>
      </w:r>
      <w:r w:rsidRPr="00405A8F">
        <w:t xml:space="preserve"> (0..5119),</w:t>
      </w:r>
    </w:p>
    <w:p w14:paraId="21DD2792" w14:textId="149454BF" w:rsidR="00212830" w:rsidRPr="00405A8F" w:rsidRDefault="00212830" w:rsidP="0095250E">
      <w:pPr>
        <w:pStyle w:val="PL"/>
      </w:pPr>
      <w:r w:rsidRPr="00405A8F">
        <w:t xml:space="preserve">                      n10240                 </w:t>
      </w:r>
      <w:r w:rsidR="00F35EF5" w:rsidRPr="00405A8F">
        <w:t xml:space="preserve">    </w:t>
      </w:r>
      <w:r w:rsidRPr="00405A8F">
        <w:rPr>
          <w:color w:val="993366"/>
        </w:rPr>
        <w:t>INTEGER</w:t>
      </w:r>
      <w:r w:rsidRPr="00405A8F">
        <w:t xml:space="preserve"> (0..10239),</w:t>
      </w:r>
    </w:p>
    <w:p w14:paraId="3C43D0E6" w14:textId="1983E45A" w:rsidR="00212830" w:rsidRPr="00405A8F" w:rsidRDefault="00212830" w:rsidP="0095250E">
      <w:pPr>
        <w:pStyle w:val="PL"/>
      </w:pPr>
      <w:r w:rsidRPr="00405A8F">
        <w:t xml:space="preserve">                      n20480                 </w:t>
      </w:r>
      <w:r w:rsidR="00F35EF5" w:rsidRPr="00405A8F">
        <w:t xml:space="preserve">    </w:t>
      </w:r>
      <w:r w:rsidRPr="00405A8F">
        <w:rPr>
          <w:color w:val="993366"/>
        </w:rPr>
        <w:t>INTEGER</w:t>
      </w:r>
      <w:r w:rsidRPr="00405A8F">
        <w:t xml:space="preserve"> (0..20479),</w:t>
      </w:r>
    </w:p>
    <w:p w14:paraId="10B1DEA0" w14:textId="5BC5AA27" w:rsidR="00212830" w:rsidRPr="0095250E" w:rsidRDefault="00212830" w:rsidP="0095250E">
      <w:pPr>
        <w:pStyle w:val="PL"/>
      </w:pPr>
      <w:r w:rsidRPr="00405A8F">
        <w:t xml:space="preserve">                      </w:t>
      </w:r>
      <w:r w:rsidRPr="0095250E">
        <w:t>...</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405A8F" w:rsidRDefault="00212830" w:rsidP="0095250E">
      <w:pPr>
        <w:pStyle w:val="PL"/>
      </w:pPr>
      <w:r w:rsidRPr="0095250E">
        <w:t xml:space="preserve">                      </w:t>
      </w:r>
      <w:r w:rsidRPr="00405A8F">
        <w:t xml:space="preserve">n32                    </w:t>
      </w:r>
      <w:r w:rsidR="00F35EF5" w:rsidRPr="00405A8F">
        <w:t xml:space="preserve">    </w:t>
      </w:r>
      <w:r w:rsidRPr="00405A8F">
        <w:rPr>
          <w:color w:val="993366"/>
        </w:rPr>
        <w:t>INTEGER</w:t>
      </w:r>
      <w:r w:rsidRPr="00405A8F">
        <w:t xml:space="preserve"> (0..31),</w:t>
      </w:r>
    </w:p>
    <w:p w14:paraId="0E13BF4A" w14:textId="4B97A0A7" w:rsidR="00212830" w:rsidRPr="00405A8F" w:rsidRDefault="00212830" w:rsidP="0095250E">
      <w:pPr>
        <w:pStyle w:val="PL"/>
      </w:pPr>
      <w:r w:rsidRPr="00405A8F">
        <w:t xml:space="preserve">                      n40                    </w:t>
      </w:r>
      <w:r w:rsidR="00F35EF5" w:rsidRPr="00405A8F">
        <w:t xml:space="preserve">    </w:t>
      </w:r>
      <w:r w:rsidRPr="00405A8F">
        <w:rPr>
          <w:color w:val="993366"/>
        </w:rPr>
        <w:t>INTEGER</w:t>
      </w:r>
      <w:r w:rsidRPr="00405A8F">
        <w:t xml:space="preserve"> (0..39),</w:t>
      </w:r>
    </w:p>
    <w:p w14:paraId="269E27BE" w14:textId="12FAFFD6" w:rsidR="00212830" w:rsidRPr="00405A8F" w:rsidRDefault="00212830" w:rsidP="0095250E">
      <w:pPr>
        <w:pStyle w:val="PL"/>
      </w:pPr>
      <w:r w:rsidRPr="00405A8F">
        <w:t xml:space="preserve">                      n64                    </w:t>
      </w:r>
      <w:r w:rsidR="00F35EF5" w:rsidRPr="00405A8F">
        <w:t xml:space="preserve">    </w:t>
      </w:r>
      <w:r w:rsidRPr="00405A8F">
        <w:rPr>
          <w:color w:val="993366"/>
        </w:rPr>
        <w:t>INTEGER</w:t>
      </w:r>
      <w:r w:rsidRPr="00405A8F">
        <w:t xml:space="preserve"> (0..63),</w:t>
      </w:r>
    </w:p>
    <w:p w14:paraId="1C675DCC" w14:textId="42356E10" w:rsidR="00212830" w:rsidRPr="00405A8F" w:rsidRDefault="00212830" w:rsidP="0095250E">
      <w:pPr>
        <w:pStyle w:val="PL"/>
      </w:pPr>
      <w:r w:rsidRPr="00405A8F">
        <w:t xml:space="preserve">                      n80                    </w:t>
      </w:r>
      <w:r w:rsidR="00F35EF5" w:rsidRPr="00405A8F">
        <w:t xml:space="preserve">    </w:t>
      </w:r>
      <w:r w:rsidRPr="00405A8F">
        <w:rPr>
          <w:color w:val="993366"/>
        </w:rPr>
        <w:t>INTEGER</w:t>
      </w:r>
      <w:r w:rsidRPr="00405A8F">
        <w:t xml:space="preserve"> (0..79),</w:t>
      </w:r>
    </w:p>
    <w:p w14:paraId="4486104F" w14:textId="16CC33EE" w:rsidR="00212830" w:rsidRPr="00405A8F" w:rsidRDefault="00212830" w:rsidP="0095250E">
      <w:pPr>
        <w:pStyle w:val="PL"/>
      </w:pPr>
      <w:r w:rsidRPr="00405A8F">
        <w:t xml:space="preserve">                      n128                   </w:t>
      </w:r>
      <w:r w:rsidR="00F35EF5" w:rsidRPr="00405A8F">
        <w:t xml:space="preserve">    </w:t>
      </w:r>
      <w:r w:rsidRPr="00405A8F">
        <w:rPr>
          <w:color w:val="993366"/>
        </w:rPr>
        <w:t>INTEGER</w:t>
      </w:r>
      <w:r w:rsidRPr="00405A8F">
        <w:t xml:space="preserve"> (0..127),</w:t>
      </w:r>
    </w:p>
    <w:p w14:paraId="662C7F30" w14:textId="32F0FC51" w:rsidR="00212830" w:rsidRPr="00405A8F" w:rsidRDefault="00212830" w:rsidP="0095250E">
      <w:pPr>
        <w:pStyle w:val="PL"/>
      </w:pPr>
      <w:r w:rsidRPr="00405A8F">
        <w:t xml:space="preserve">                      n160                   </w:t>
      </w:r>
      <w:r w:rsidR="00F35EF5" w:rsidRPr="00405A8F">
        <w:t xml:space="preserve">    </w:t>
      </w:r>
      <w:r w:rsidRPr="00405A8F">
        <w:rPr>
          <w:color w:val="993366"/>
        </w:rPr>
        <w:t>INTEGER</w:t>
      </w:r>
      <w:r w:rsidRPr="00405A8F">
        <w:t xml:space="preserve"> (0..159),</w:t>
      </w:r>
    </w:p>
    <w:p w14:paraId="54184222" w14:textId="620C7482" w:rsidR="00212830" w:rsidRPr="00405A8F" w:rsidRDefault="00212830" w:rsidP="0095250E">
      <w:pPr>
        <w:pStyle w:val="PL"/>
      </w:pPr>
      <w:r w:rsidRPr="00405A8F">
        <w:t xml:space="preserve">                      n256                   </w:t>
      </w:r>
      <w:r w:rsidR="00F35EF5" w:rsidRPr="00405A8F">
        <w:t xml:space="preserve">    </w:t>
      </w:r>
      <w:r w:rsidRPr="00405A8F">
        <w:rPr>
          <w:color w:val="993366"/>
        </w:rPr>
        <w:t>INTEGER</w:t>
      </w:r>
      <w:r w:rsidRPr="00405A8F">
        <w:t xml:space="preserve"> (0..255),</w:t>
      </w:r>
    </w:p>
    <w:p w14:paraId="41ADE932" w14:textId="12DE8B34" w:rsidR="00212830" w:rsidRPr="00405A8F" w:rsidRDefault="00212830" w:rsidP="0095250E">
      <w:pPr>
        <w:pStyle w:val="PL"/>
      </w:pPr>
      <w:r w:rsidRPr="00405A8F">
        <w:t xml:space="preserve">                      n320                   </w:t>
      </w:r>
      <w:r w:rsidR="00F35EF5" w:rsidRPr="00405A8F">
        <w:t xml:space="preserve">    </w:t>
      </w:r>
      <w:r w:rsidRPr="00405A8F">
        <w:rPr>
          <w:color w:val="993366"/>
        </w:rPr>
        <w:t>INTEGER</w:t>
      </w:r>
      <w:r w:rsidRPr="00405A8F">
        <w:t xml:space="preserve"> (0..319),</w:t>
      </w:r>
    </w:p>
    <w:p w14:paraId="47D7EAA5" w14:textId="7E8EF38C" w:rsidR="00212830" w:rsidRPr="00405A8F" w:rsidRDefault="00212830" w:rsidP="0095250E">
      <w:pPr>
        <w:pStyle w:val="PL"/>
      </w:pPr>
      <w:r w:rsidRPr="00405A8F">
        <w:t xml:space="preserve">                      n640                   </w:t>
      </w:r>
      <w:r w:rsidR="00F35EF5" w:rsidRPr="00405A8F">
        <w:t xml:space="preserve">    </w:t>
      </w:r>
      <w:r w:rsidRPr="00405A8F">
        <w:rPr>
          <w:color w:val="993366"/>
        </w:rPr>
        <w:t>INTEGER</w:t>
      </w:r>
      <w:r w:rsidRPr="00405A8F">
        <w:t xml:space="preserve"> (0..639),</w:t>
      </w:r>
    </w:p>
    <w:p w14:paraId="4151A0B8" w14:textId="4D2241C3" w:rsidR="00212830" w:rsidRPr="00405A8F" w:rsidRDefault="00212830" w:rsidP="0095250E">
      <w:pPr>
        <w:pStyle w:val="PL"/>
      </w:pPr>
      <w:r w:rsidRPr="00405A8F">
        <w:t xml:space="preserve">                      n1280                  </w:t>
      </w:r>
      <w:r w:rsidR="00F35EF5" w:rsidRPr="00405A8F">
        <w:t xml:space="preserve">    </w:t>
      </w:r>
      <w:r w:rsidRPr="00405A8F">
        <w:rPr>
          <w:color w:val="993366"/>
        </w:rPr>
        <w:t>INTEGER</w:t>
      </w:r>
      <w:r w:rsidRPr="00405A8F">
        <w:t xml:space="preserve"> (0..1279),</w:t>
      </w:r>
    </w:p>
    <w:p w14:paraId="738F9872" w14:textId="3641B214" w:rsidR="00212830" w:rsidRPr="00405A8F" w:rsidRDefault="00212830" w:rsidP="0095250E">
      <w:pPr>
        <w:pStyle w:val="PL"/>
      </w:pPr>
      <w:r w:rsidRPr="00405A8F">
        <w:t xml:space="preserve">                      n2560                  </w:t>
      </w:r>
      <w:r w:rsidR="00F35EF5" w:rsidRPr="00405A8F">
        <w:t xml:space="preserve">    </w:t>
      </w:r>
      <w:r w:rsidRPr="00405A8F">
        <w:rPr>
          <w:color w:val="993366"/>
        </w:rPr>
        <w:t>INTEGER</w:t>
      </w:r>
      <w:r w:rsidRPr="00405A8F">
        <w:t xml:space="preserve"> (0..2559),</w:t>
      </w:r>
    </w:p>
    <w:p w14:paraId="66D832F1" w14:textId="115973BF" w:rsidR="00212830" w:rsidRPr="00405A8F" w:rsidRDefault="00212830" w:rsidP="0095250E">
      <w:pPr>
        <w:pStyle w:val="PL"/>
      </w:pPr>
      <w:r w:rsidRPr="00405A8F">
        <w:t xml:space="preserve">                      n5120                  </w:t>
      </w:r>
      <w:r w:rsidR="00F35EF5" w:rsidRPr="00405A8F">
        <w:t xml:space="preserve">    </w:t>
      </w:r>
      <w:r w:rsidRPr="00405A8F">
        <w:rPr>
          <w:color w:val="993366"/>
        </w:rPr>
        <w:t>INTEGER</w:t>
      </w:r>
      <w:r w:rsidRPr="00405A8F">
        <w:t xml:space="preserve"> (0..5119),</w:t>
      </w:r>
    </w:p>
    <w:p w14:paraId="0F272630" w14:textId="2FBA2EFE" w:rsidR="00212830" w:rsidRPr="00405A8F" w:rsidRDefault="00212830" w:rsidP="0095250E">
      <w:pPr>
        <w:pStyle w:val="PL"/>
      </w:pPr>
      <w:r w:rsidRPr="00405A8F">
        <w:t xml:space="preserve">                      n10240                 </w:t>
      </w:r>
      <w:r w:rsidR="00F35EF5" w:rsidRPr="00405A8F">
        <w:t xml:space="preserve">    </w:t>
      </w:r>
      <w:r w:rsidRPr="00405A8F">
        <w:rPr>
          <w:color w:val="993366"/>
        </w:rPr>
        <w:t>INTEGER</w:t>
      </w:r>
      <w:r w:rsidRPr="00405A8F">
        <w:t xml:space="preserve"> (0..10239),</w:t>
      </w:r>
    </w:p>
    <w:p w14:paraId="6BF0C2B9" w14:textId="14A9A07D" w:rsidR="00212830" w:rsidRPr="00405A8F" w:rsidRDefault="00212830" w:rsidP="0095250E">
      <w:pPr>
        <w:pStyle w:val="PL"/>
      </w:pPr>
      <w:r w:rsidRPr="00405A8F">
        <w:t xml:space="preserve">                      n20480                 </w:t>
      </w:r>
      <w:r w:rsidR="00F35EF5" w:rsidRPr="00405A8F">
        <w:t xml:space="preserve">    </w:t>
      </w:r>
      <w:r w:rsidRPr="00405A8F">
        <w:rPr>
          <w:color w:val="993366"/>
        </w:rPr>
        <w:t>INTEGER</w:t>
      </w:r>
      <w:r w:rsidRPr="00405A8F">
        <w:t xml:space="preserve"> (0..20479),</w:t>
      </w:r>
    </w:p>
    <w:p w14:paraId="0E6B1165" w14:textId="4A7EA98F" w:rsidR="00212830" w:rsidRPr="00405A8F" w:rsidRDefault="00212830" w:rsidP="0095250E">
      <w:pPr>
        <w:pStyle w:val="PL"/>
      </w:pPr>
      <w:r w:rsidRPr="00405A8F">
        <w:t xml:space="preserve">                      n40960                 </w:t>
      </w:r>
      <w:r w:rsidR="00F35EF5" w:rsidRPr="00405A8F">
        <w:t xml:space="preserve">    </w:t>
      </w:r>
      <w:r w:rsidRPr="00405A8F">
        <w:rPr>
          <w:color w:val="993366"/>
        </w:rPr>
        <w:t>INTEGER</w:t>
      </w:r>
      <w:r w:rsidRPr="00405A8F">
        <w:t xml:space="preserve"> (0..40959),</w:t>
      </w:r>
    </w:p>
    <w:p w14:paraId="3C870F9B" w14:textId="10E08DDE" w:rsidR="00212830" w:rsidRPr="0095250E" w:rsidRDefault="00212830" w:rsidP="0095250E">
      <w:pPr>
        <w:pStyle w:val="PL"/>
      </w:pPr>
      <w:r w:rsidRPr="00405A8F">
        <w:t xml:space="preserve">                      </w:t>
      </w:r>
      <w:r w:rsidRPr="0095250E">
        <w:t>...</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405A8F" w:rsidRDefault="00212830" w:rsidP="0095250E">
      <w:pPr>
        <w:pStyle w:val="PL"/>
      </w:pPr>
      <w:r w:rsidRPr="0095250E">
        <w:t xml:space="preserve">                      </w:t>
      </w:r>
      <w:r w:rsidRPr="00405A8F">
        <w:t xml:space="preserve">n64                    </w:t>
      </w:r>
      <w:r w:rsidR="00F35EF5" w:rsidRPr="00405A8F">
        <w:t xml:space="preserve">    </w:t>
      </w:r>
      <w:r w:rsidRPr="00405A8F">
        <w:rPr>
          <w:color w:val="993366"/>
        </w:rPr>
        <w:t>INTEGER</w:t>
      </w:r>
      <w:r w:rsidRPr="00405A8F">
        <w:t xml:space="preserve"> (0..63),</w:t>
      </w:r>
    </w:p>
    <w:p w14:paraId="0060E117" w14:textId="233A65BE" w:rsidR="00212830" w:rsidRPr="00405A8F" w:rsidRDefault="00212830" w:rsidP="0095250E">
      <w:pPr>
        <w:pStyle w:val="PL"/>
      </w:pPr>
      <w:r w:rsidRPr="00405A8F">
        <w:t xml:space="preserve">                      n80                    </w:t>
      </w:r>
      <w:r w:rsidR="00F35EF5" w:rsidRPr="00405A8F">
        <w:t xml:space="preserve">    </w:t>
      </w:r>
      <w:r w:rsidRPr="00405A8F">
        <w:rPr>
          <w:color w:val="993366"/>
        </w:rPr>
        <w:t>INTEGER</w:t>
      </w:r>
      <w:r w:rsidRPr="00405A8F">
        <w:t xml:space="preserve"> (0..79),</w:t>
      </w:r>
    </w:p>
    <w:p w14:paraId="1FA7D62C" w14:textId="125DF39B" w:rsidR="00212830" w:rsidRPr="00405A8F" w:rsidRDefault="00212830" w:rsidP="0095250E">
      <w:pPr>
        <w:pStyle w:val="PL"/>
      </w:pPr>
      <w:r w:rsidRPr="00405A8F">
        <w:t xml:space="preserve">                      n128                   </w:t>
      </w:r>
      <w:r w:rsidR="00F35EF5" w:rsidRPr="00405A8F">
        <w:t xml:space="preserve">    </w:t>
      </w:r>
      <w:r w:rsidRPr="00405A8F">
        <w:rPr>
          <w:color w:val="993366"/>
        </w:rPr>
        <w:t>INTEGER</w:t>
      </w:r>
      <w:r w:rsidRPr="00405A8F">
        <w:t xml:space="preserve"> (0..127),</w:t>
      </w:r>
    </w:p>
    <w:p w14:paraId="04D00CEA" w14:textId="39574305" w:rsidR="00212830" w:rsidRPr="00405A8F" w:rsidRDefault="00212830" w:rsidP="0095250E">
      <w:pPr>
        <w:pStyle w:val="PL"/>
      </w:pPr>
      <w:r w:rsidRPr="00405A8F">
        <w:t xml:space="preserve">                      n160                   </w:t>
      </w:r>
      <w:r w:rsidR="00F35EF5" w:rsidRPr="00405A8F">
        <w:t xml:space="preserve">    </w:t>
      </w:r>
      <w:r w:rsidRPr="00405A8F">
        <w:rPr>
          <w:color w:val="993366"/>
        </w:rPr>
        <w:t>INTEGER</w:t>
      </w:r>
      <w:r w:rsidRPr="00405A8F">
        <w:t xml:space="preserve"> (0..159),</w:t>
      </w:r>
    </w:p>
    <w:p w14:paraId="3C8C0DFA" w14:textId="63B2FC1E" w:rsidR="00212830" w:rsidRPr="00405A8F" w:rsidRDefault="00212830" w:rsidP="0095250E">
      <w:pPr>
        <w:pStyle w:val="PL"/>
      </w:pPr>
      <w:r w:rsidRPr="00405A8F">
        <w:t xml:space="preserve">                      n256                   </w:t>
      </w:r>
      <w:r w:rsidR="00F35EF5" w:rsidRPr="00405A8F">
        <w:t xml:space="preserve">    </w:t>
      </w:r>
      <w:r w:rsidRPr="00405A8F">
        <w:rPr>
          <w:color w:val="993366"/>
        </w:rPr>
        <w:t>INTEGER</w:t>
      </w:r>
      <w:r w:rsidRPr="00405A8F">
        <w:t xml:space="preserve"> (0..255),</w:t>
      </w:r>
    </w:p>
    <w:p w14:paraId="640106A9" w14:textId="647EFAEA" w:rsidR="00212830" w:rsidRPr="00405A8F" w:rsidRDefault="00212830" w:rsidP="0095250E">
      <w:pPr>
        <w:pStyle w:val="PL"/>
      </w:pPr>
      <w:r w:rsidRPr="00405A8F">
        <w:t xml:space="preserve">                      n320                   </w:t>
      </w:r>
      <w:r w:rsidR="00F35EF5" w:rsidRPr="00405A8F">
        <w:t xml:space="preserve">    </w:t>
      </w:r>
      <w:r w:rsidRPr="00405A8F">
        <w:rPr>
          <w:color w:val="993366"/>
        </w:rPr>
        <w:t>INTEGER</w:t>
      </w:r>
      <w:r w:rsidRPr="00405A8F">
        <w:t xml:space="preserve"> (0..319),</w:t>
      </w:r>
    </w:p>
    <w:p w14:paraId="16696F3E" w14:textId="766CD20C" w:rsidR="00212830" w:rsidRPr="00405A8F" w:rsidRDefault="00212830" w:rsidP="0095250E">
      <w:pPr>
        <w:pStyle w:val="PL"/>
      </w:pPr>
      <w:r w:rsidRPr="00405A8F">
        <w:t xml:space="preserve">                      n512                   </w:t>
      </w:r>
      <w:r w:rsidR="00F35EF5" w:rsidRPr="00405A8F">
        <w:t xml:space="preserve">    </w:t>
      </w:r>
      <w:r w:rsidRPr="00405A8F">
        <w:rPr>
          <w:color w:val="993366"/>
        </w:rPr>
        <w:t>INTEGER</w:t>
      </w:r>
      <w:r w:rsidRPr="00405A8F">
        <w:t xml:space="preserve"> (0..511),</w:t>
      </w:r>
    </w:p>
    <w:p w14:paraId="65DD5BF0" w14:textId="47C31DE8" w:rsidR="00212830" w:rsidRPr="00405A8F" w:rsidRDefault="00212830" w:rsidP="0095250E">
      <w:pPr>
        <w:pStyle w:val="PL"/>
      </w:pPr>
      <w:r w:rsidRPr="00405A8F">
        <w:t xml:space="preserve">                      n640                   </w:t>
      </w:r>
      <w:r w:rsidR="00F35EF5" w:rsidRPr="00405A8F">
        <w:t xml:space="preserve">    </w:t>
      </w:r>
      <w:r w:rsidRPr="00405A8F">
        <w:rPr>
          <w:color w:val="993366"/>
        </w:rPr>
        <w:t>INTEGER</w:t>
      </w:r>
      <w:r w:rsidRPr="00405A8F">
        <w:t xml:space="preserve"> (0..639),</w:t>
      </w:r>
    </w:p>
    <w:p w14:paraId="781CEBCA" w14:textId="235F1763" w:rsidR="00212830" w:rsidRPr="00405A8F" w:rsidRDefault="00212830" w:rsidP="0095250E">
      <w:pPr>
        <w:pStyle w:val="PL"/>
      </w:pPr>
      <w:r w:rsidRPr="00405A8F">
        <w:t xml:space="preserve">                      n1280                  </w:t>
      </w:r>
      <w:r w:rsidR="00F35EF5" w:rsidRPr="00405A8F">
        <w:t xml:space="preserve">    </w:t>
      </w:r>
      <w:r w:rsidRPr="00405A8F">
        <w:rPr>
          <w:color w:val="993366"/>
        </w:rPr>
        <w:t>INTEGER</w:t>
      </w:r>
      <w:r w:rsidRPr="00405A8F">
        <w:t xml:space="preserve"> (0..1279),</w:t>
      </w:r>
    </w:p>
    <w:p w14:paraId="088E89EA" w14:textId="1210FD18" w:rsidR="00212830" w:rsidRPr="00405A8F" w:rsidRDefault="00212830" w:rsidP="0095250E">
      <w:pPr>
        <w:pStyle w:val="PL"/>
      </w:pPr>
      <w:r w:rsidRPr="00405A8F">
        <w:t xml:space="preserve">                      n2560                  </w:t>
      </w:r>
      <w:r w:rsidR="00F35EF5" w:rsidRPr="00405A8F">
        <w:t xml:space="preserve">    </w:t>
      </w:r>
      <w:r w:rsidRPr="00405A8F">
        <w:rPr>
          <w:color w:val="993366"/>
        </w:rPr>
        <w:t>INTEGER</w:t>
      </w:r>
      <w:r w:rsidRPr="00405A8F">
        <w:t xml:space="preserve"> (0..2559),</w:t>
      </w:r>
    </w:p>
    <w:p w14:paraId="5F4D8E47" w14:textId="30CA4A2D" w:rsidR="00212830" w:rsidRPr="00405A8F" w:rsidRDefault="00212830" w:rsidP="0095250E">
      <w:pPr>
        <w:pStyle w:val="PL"/>
      </w:pPr>
      <w:r w:rsidRPr="00405A8F">
        <w:t xml:space="preserve">                      n5120                  </w:t>
      </w:r>
      <w:r w:rsidR="00F35EF5" w:rsidRPr="00405A8F">
        <w:t xml:space="preserve">    </w:t>
      </w:r>
      <w:r w:rsidRPr="00405A8F">
        <w:rPr>
          <w:color w:val="993366"/>
        </w:rPr>
        <w:t>INTEGER</w:t>
      </w:r>
      <w:r w:rsidRPr="00405A8F">
        <w:t xml:space="preserve"> (0..5119),</w:t>
      </w:r>
    </w:p>
    <w:p w14:paraId="3D582371" w14:textId="5B8C6CA0" w:rsidR="00212830" w:rsidRPr="00405A8F" w:rsidRDefault="00212830" w:rsidP="0095250E">
      <w:pPr>
        <w:pStyle w:val="PL"/>
      </w:pPr>
      <w:r w:rsidRPr="00405A8F">
        <w:t xml:space="preserve">                      n10240                 </w:t>
      </w:r>
      <w:r w:rsidR="00F35EF5" w:rsidRPr="00405A8F">
        <w:t xml:space="preserve">    </w:t>
      </w:r>
      <w:r w:rsidRPr="00405A8F">
        <w:rPr>
          <w:color w:val="993366"/>
        </w:rPr>
        <w:t>INTEGER</w:t>
      </w:r>
      <w:r w:rsidRPr="00405A8F">
        <w:t xml:space="preserve"> (0..10239),</w:t>
      </w:r>
    </w:p>
    <w:p w14:paraId="7954843C" w14:textId="35300C85" w:rsidR="00212830" w:rsidRPr="00405A8F" w:rsidRDefault="00212830" w:rsidP="0095250E">
      <w:pPr>
        <w:pStyle w:val="PL"/>
      </w:pPr>
      <w:r w:rsidRPr="00405A8F">
        <w:t xml:space="preserve">                      n20480                 </w:t>
      </w:r>
      <w:r w:rsidR="00F35EF5" w:rsidRPr="00405A8F">
        <w:t xml:space="preserve">    </w:t>
      </w:r>
      <w:r w:rsidRPr="00405A8F">
        <w:rPr>
          <w:color w:val="993366"/>
        </w:rPr>
        <w:t>INTEGER</w:t>
      </w:r>
      <w:r w:rsidRPr="00405A8F">
        <w:t xml:space="preserve"> (0..20479),</w:t>
      </w:r>
    </w:p>
    <w:p w14:paraId="3A61D800" w14:textId="0F5D0E5B" w:rsidR="00212830" w:rsidRPr="00405A8F" w:rsidRDefault="00212830" w:rsidP="0095250E">
      <w:pPr>
        <w:pStyle w:val="PL"/>
      </w:pPr>
      <w:r w:rsidRPr="00405A8F">
        <w:t xml:space="preserve">                      n40960                 </w:t>
      </w:r>
      <w:r w:rsidR="00F35EF5" w:rsidRPr="00405A8F">
        <w:t xml:space="preserve">    </w:t>
      </w:r>
      <w:r w:rsidRPr="00405A8F">
        <w:rPr>
          <w:color w:val="993366"/>
        </w:rPr>
        <w:t>INTEGER</w:t>
      </w:r>
      <w:r w:rsidRPr="00405A8F">
        <w:t xml:space="preserve"> (0..40959),</w:t>
      </w:r>
    </w:p>
    <w:p w14:paraId="56A8488C" w14:textId="7FFC69D5" w:rsidR="00212830" w:rsidRPr="00405A8F" w:rsidRDefault="00212830" w:rsidP="0095250E">
      <w:pPr>
        <w:pStyle w:val="PL"/>
      </w:pPr>
      <w:r w:rsidRPr="00405A8F">
        <w:t xml:space="preserve">                      n81920                 </w:t>
      </w:r>
      <w:r w:rsidR="00F35EF5" w:rsidRPr="00405A8F">
        <w:t xml:space="preserve">    </w:t>
      </w:r>
      <w:r w:rsidRPr="00405A8F">
        <w:rPr>
          <w:color w:val="993366"/>
        </w:rPr>
        <w:t>INTEGER</w:t>
      </w:r>
      <w:r w:rsidRPr="00405A8F">
        <w:t xml:space="preserve"> (0..81919),</w:t>
      </w:r>
    </w:p>
    <w:p w14:paraId="10F406D1" w14:textId="552EDD17" w:rsidR="00212830" w:rsidRPr="0095250E" w:rsidRDefault="00212830" w:rsidP="0095250E">
      <w:pPr>
        <w:pStyle w:val="PL"/>
      </w:pPr>
      <w:r w:rsidRPr="00405A8F">
        <w:t xml:space="preserve">                     </w:t>
      </w:r>
      <w:r w:rsidRPr="0095250E">
        <w:t>...</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76" w:name="_Toc156130377"/>
      <w:r w:rsidRPr="0095250E">
        <w:t>–</w:t>
      </w:r>
      <w:r w:rsidRPr="0095250E">
        <w:tab/>
      </w:r>
      <w:r w:rsidRPr="0095250E">
        <w:rPr>
          <w:i/>
        </w:rPr>
        <w:t>DMRS-BundlingPUCCH-Config</w:t>
      </w:r>
      <w:bookmarkEnd w:id="197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77" w:name="_Toc156130378"/>
      <w:r w:rsidRPr="0095250E">
        <w:t>–</w:t>
      </w:r>
      <w:r w:rsidRPr="0095250E">
        <w:tab/>
      </w:r>
      <w:r w:rsidRPr="0095250E">
        <w:rPr>
          <w:i/>
        </w:rPr>
        <w:t>DMRS-BundlingPUSCH-Config</w:t>
      </w:r>
      <w:bookmarkEnd w:id="197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78" w:name="_Toc60777228"/>
      <w:bookmarkStart w:id="1979" w:name="_Toc156130379"/>
      <w:r w:rsidRPr="0095250E">
        <w:t>–</w:t>
      </w:r>
      <w:r w:rsidRPr="0095250E">
        <w:tab/>
      </w:r>
      <w:r w:rsidRPr="0095250E">
        <w:rPr>
          <w:i/>
        </w:rPr>
        <w:t>DMRS-DownlinkConfig</w:t>
      </w:r>
      <w:bookmarkEnd w:id="1978"/>
      <w:bookmarkEnd w:id="197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80" w:name="_Toc60777229"/>
      <w:bookmarkStart w:id="1981" w:name="_Toc156130380"/>
      <w:r w:rsidRPr="0095250E">
        <w:t>–</w:t>
      </w:r>
      <w:r w:rsidRPr="0095250E">
        <w:tab/>
      </w:r>
      <w:r w:rsidRPr="0095250E">
        <w:rPr>
          <w:i/>
        </w:rPr>
        <w:t>DMRS-UplinkConfig</w:t>
      </w:r>
      <w:bookmarkEnd w:id="1980"/>
      <w:bookmarkEnd w:id="198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82" w:name="_Toc60777230"/>
      <w:bookmarkStart w:id="1983" w:name="_Toc156130381"/>
      <w:r w:rsidRPr="0095250E">
        <w:rPr>
          <w:i/>
          <w:iCs/>
        </w:rPr>
        <w:lastRenderedPageBreak/>
        <w:t>–</w:t>
      </w:r>
      <w:r w:rsidRPr="0095250E">
        <w:rPr>
          <w:i/>
          <w:iCs/>
        </w:rPr>
        <w:tab/>
        <w:t>DownlinkConfigCommon</w:t>
      </w:r>
      <w:bookmarkEnd w:id="1982"/>
      <w:bookmarkEnd w:id="198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84" w:name="_Toc60777231"/>
      <w:bookmarkStart w:id="1985" w:name="_Toc156130382"/>
      <w:r w:rsidRPr="0095250E">
        <w:t>–</w:t>
      </w:r>
      <w:r w:rsidRPr="0095250E">
        <w:tab/>
      </w:r>
      <w:r w:rsidRPr="0095250E">
        <w:rPr>
          <w:i/>
        </w:rPr>
        <w:t>DownlinkConfigCommonSIB</w:t>
      </w:r>
      <w:bookmarkEnd w:id="1984"/>
      <w:bookmarkEnd w:id="198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86" w:name="_Toc60777232"/>
      <w:bookmarkStart w:id="1987" w:name="_Toc156130383"/>
      <w:r w:rsidRPr="0095250E">
        <w:t>–</w:t>
      </w:r>
      <w:r w:rsidRPr="0095250E">
        <w:tab/>
      </w:r>
      <w:r w:rsidRPr="0095250E">
        <w:rPr>
          <w:i/>
        </w:rPr>
        <w:t>DownlinkPreemption</w:t>
      </w:r>
      <w:bookmarkEnd w:id="1986"/>
      <w:bookmarkEnd w:id="198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88" w:name="_Toc60777233"/>
      <w:bookmarkStart w:id="1989" w:name="_Toc156130384"/>
      <w:r w:rsidRPr="0095250E">
        <w:t>–</w:t>
      </w:r>
      <w:r w:rsidRPr="0095250E">
        <w:tab/>
      </w:r>
      <w:r w:rsidRPr="0095250E">
        <w:rPr>
          <w:i/>
          <w:noProof/>
        </w:rPr>
        <w:t>DRB-Identity</w:t>
      </w:r>
      <w:bookmarkEnd w:id="1988"/>
      <w:bookmarkEnd w:id="198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90" w:name="_Toc60777234"/>
      <w:bookmarkStart w:id="1991" w:name="_Toc156130385"/>
      <w:r w:rsidRPr="0095250E">
        <w:t>–</w:t>
      </w:r>
      <w:r w:rsidRPr="0095250E">
        <w:tab/>
      </w:r>
      <w:r w:rsidRPr="0095250E">
        <w:rPr>
          <w:i/>
        </w:rPr>
        <w:t>DRX-Config</w:t>
      </w:r>
      <w:bookmarkEnd w:id="1990"/>
      <w:bookmarkEnd w:id="199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405A8F" w:rsidRDefault="00394471" w:rsidP="0095250E">
      <w:pPr>
        <w:pStyle w:val="PL"/>
      </w:pPr>
      <w:r w:rsidRPr="0095250E">
        <w:t xml:space="preserve">        </w:t>
      </w:r>
      <w:r w:rsidRPr="00405A8F">
        <w:t xml:space="preserve">ms10                                </w:t>
      </w:r>
      <w:r w:rsidRPr="00405A8F">
        <w:rPr>
          <w:color w:val="993366"/>
        </w:rPr>
        <w:t>INTEGER</w:t>
      </w:r>
      <w:r w:rsidRPr="00405A8F">
        <w:t>(0..9),</w:t>
      </w:r>
    </w:p>
    <w:p w14:paraId="23967F2D" w14:textId="77777777" w:rsidR="00394471" w:rsidRPr="00405A8F" w:rsidRDefault="00394471" w:rsidP="0095250E">
      <w:pPr>
        <w:pStyle w:val="PL"/>
      </w:pPr>
      <w:r w:rsidRPr="00405A8F">
        <w:t xml:space="preserve">        ms20                                </w:t>
      </w:r>
      <w:r w:rsidRPr="00405A8F">
        <w:rPr>
          <w:color w:val="993366"/>
        </w:rPr>
        <w:t>INTEGER</w:t>
      </w:r>
      <w:r w:rsidRPr="00405A8F">
        <w:t>(0..19),</w:t>
      </w:r>
    </w:p>
    <w:p w14:paraId="5F99A7DB" w14:textId="77777777" w:rsidR="00394471" w:rsidRPr="00405A8F" w:rsidRDefault="00394471" w:rsidP="0095250E">
      <w:pPr>
        <w:pStyle w:val="PL"/>
      </w:pPr>
      <w:r w:rsidRPr="00405A8F">
        <w:t xml:space="preserve">        ms32                                </w:t>
      </w:r>
      <w:r w:rsidRPr="00405A8F">
        <w:rPr>
          <w:color w:val="993366"/>
        </w:rPr>
        <w:t>INTEGER</w:t>
      </w:r>
      <w:r w:rsidRPr="00405A8F">
        <w:t>(0..31),</w:t>
      </w:r>
    </w:p>
    <w:p w14:paraId="24C9537A" w14:textId="77777777" w:rsidR="00394471" w:rsidRPr="00405A8F" w:rsidRDefault="00394471" w:rsidP="0095250E">
      <w:pPr>
        <w:pStyle w:val="PL"/>
      </w:pPr>
      <w:r w:rsidRPr="00405A8F">
        <w:t xml:space="preserve">        ms40                                </w:t>
      </w:r>
      <w:r w:rsidRPr="00405A8F">
        <w:rPr>
          <w:color w:val="993366"/>
        </w:rPr>
        <w:t>INTEGER</w:t>
      </w:r>
      <w:r w:rsidRPr="00405A8F">
        <w:t>(0..39),</w:t>
      </w:r>
    </w:p>
    <w:p w14:paraId="5A943DC5" w14:textId="77777777" w:rsidR="00394471" w:rsidRPr="00405A8F" w:rsidRDefault="00394471" w:rsidP="0095250E">
      <w:pPr>
        <w:pStyle w:val="PL"/>
      </w:pPr>
      <w:r w:rsidRPr="00405A8F">
        <w:t xml:space="preserve">        ms60                                </w:t>
      </w:r>
      <w:r w:rsidRPr="00405A8F">
        <w:rPr>
          <w:color w:val="993366"/>
        </w:rPr>
        <w:t>INTEGER</w:t>
      </w:r>
      <w:r w:rsidRPr="00405A8F">
        <w:t>(0..59),</w:t>
      </w:r>
    </w:p>
    <w:p w14:paraId="04128F3A" w14:textId="77777777" w:rsidR="00394471" w:rsidRPr="00405A8F" w:rsidRDefault="00394471" w:rsidP="0095250E">
      <w:pPr>
        <w:pStyle w:val="PL"/>
      </w:pPr>
      <w:r w:rsidRPr="00405A8F">
        <w:t xml:space="preserve">        ms64                                </w:t>
      </w:r>
      <w:r w:rsidRPr="00405A8F">
        <w:rPr>
          <w:color w:val="993366"/>
        </w:rPr>
        <w:t>INTEGER</w:t>
      </w:r>
      <w:r w:rsidRPr="00405A8F">
        <w:t>(0..63),</w:t>
      </w:r>
    </w:p>
    <w:p w14:paraId="570D63AF" w14:textId="77777777" w:rsidR="00394471" w:rsidRPr="00405A8F" w:rsidRDefault="00394471" w:rsidP="0095250E">
      <w:pPr>
        <w:pStyle w:val="PL"/>
      </w:pPr>
      <w:r w:rsidRPr="00405A8F">
        <w:t xml:space="preserve">        ms70                                </w:t>
      </w:r>
      <w:r w:rsidRPr="00405A8F">
        <w:rPr>
          <w:color w:val="993366"/>
        </w:rPr>
        <w:t>INTEGER</w:t>
      </w:r>
      <w:r w:rsidRPr="00405A8F">
        <w:t>(0..69),</w:t>
      </w:r>
    </w:p>
    <w:p w14:paraId="37B61295" w14:textId="77777777" w:rsidR="00394471" w:rsidRPr="00405A8F" w:rsidRDefault="00394471" w:rsidP="0095250E">
      <w:pPr>
        <w:pStyle w:val="PL"/>
      </w:pPr>
      <w:r w:rsidRPr="00405A8F">
        <w:t xml:space="preserve">        ms80                                </w:t>
      </w:r>
      <w:r w:rsidRPr="00405A8F">
        <w:rPr>
          <w:color w:val="993366"/>
        </w:rPr>
        <w:t>INTEGER</w:t>
      </w:r>
      <w:r w:rsidRPr="00405A8F">
        <w:t>(0..79),</w:t>
      </w:r>
    </w:p>
    <w:p w14:paraId="5EF3A815" w14:textId="77777777" w:rsidR="00394471" w:rsidRPr="00405A8F" w:rsidRDefault="00394471" w:rsidP="0095250E">
      <w:pPr>
        <w:pStyle w:val="PL"/>
      </w:pPr>
      <w:r w:rsidRPr="00405A8F">
        <w:t xml:space="preserve">        ms128                               </w:t>
      </w:r>
      <w:r w:rsidRPr="00405A8F">
        <w:rPr>
          <w:color w:val="993366"/>
        </w:rPr>
        <w:t>INTEGER</w:t>
      </w:r>
      <w:r w:rsidRPr="00405A8F">
        <w:t>(0..127),</w:t>
      </w:r>
    </w:p>
    <w:p w14:paraId="4484122F" w14:textId="77777777" w:rsidR="00394471" w:rsidRPr="00405A8F" w:rsidRDefault="00394471" w:rsidP="0095250E">
      <w:pPr>
        <w:pStyle w:val="PL"/>
      </w:pPr>
      <w:r w:rsidRPr="00405A8F">
        <w:t xml:space="preserve">        ms160                               </w:t>
      </w:r>
      <w:r w:rsidRPr="00405A8F">
        <w:rPr>
          <w:color w:val="993366"/>
        </w:rPr>
        <w:t>INTEGER</w:t>
      </w:r>
      <w:r w:rsidRPr="00405A8F">
        <w:t>(0..159),</w:t>
      </w:r>
    </w:p>
    <w:p w14:paraId="19BA65C6" w14:textId="77777777" w:rsidR="00394471" w:rsidRPr="00405A8F" w:rsidRDefault="00394471" w:rsidP="0095250E">
      <w:pPr>
        <w:pStyle w:val="PL"/>
      </w:pPr>
      <w:r w:rsidRPr="00405A8F">
        <w:t xml:space="preserve">        ms256                               </w:t>
      </w:r>
      <w:r w:rsidRPr="00405A8F">
        <w:rPr>
          <w:color w:val="993366"/>
        </w:rPr>
        <w:t>INTEGER</w:t>
      </w:r>
      <w:r w:rsidRPr="00405A8F">
        <w:t>(0..255),</w:t>
      </w:r>
    </w:p>
    <w:p w14:paraId="1EDF2876" w14:textId="77777777" w:rsidR="00394471" w:rsidRPr="00405A8F" w:rsidRDefault="00394471" w:rsidP="0095250E">
      <w:pPr>
        <w:pStyle w:val="PL"/>
      </w:pPr>
      <w:r w:rsidRPr="00405A8F">
        <w:t xml:space="preserve">        ms320                               </w:t>
      </w:r>
      <w:r w:rsidRPr="00405A8F">
        <w:rPr>
          <w:color w:val="993366"/>
        </w:rPr>
        <w:t>INTEGER</w:t>
      </w:r>
      <w:r w:rsidRPr="00405A8F">
        <w:t>(0..319),</w:t>
      </w:r>
    </w:p>
    <w:p w14:paraId="721FEDF0" w14:textId="77777777" w:rsidR="00394471" w:rsidRPr="00405A8F" w:rsidRDefault="00394471" w:rsidP="0095250E">
      <w:pPr>
        <w:pStyle w:val="PL"/>
      </w:pPr>
      <w:r w:rsidRPr="00405A8F">
        <w:t xml:space="preserve">        ms512                               </w:t>
      </w:r>
      <w:r w:rsidRPr="00405A8F">
        <w:rPr>
          <w:color w:val="993366"/>
        </w:rPr>
        <w:t>INTEGER</w:t>
      </w:r>
      <w:r w:rsidRPr="00405A8F">
        <w:t>(0..511),</w:t>
      </w:r>
    </w:p>
    <w:p w14:paraId="4DF7FD6F" w14:textId="77777777" w:rsidR="00394471" w:rsidRPr="00405A8F" w:rsidRDefault="00394471" w:rsidP="0095250E">
      <w:pPr>
        <w:pStyle w:val="PL"/>
      </w:pPr>
      <w:r w:rsidRPr="00405A8F">
        <w:t xml:space="preserve">        ms640                               </w:t>
      </w:r>
      <w:r w:rsidRPr="00405A8F">
        <w:rPr>
          <w:color w:val="993366"/>
        </w:rPr>
        <w:t>INTEGER</w:t>
      </w:r>
      <w:r w:rsidRPr="00405A8F">
        <w:t>(0..639),</w:t>
      </w:r>
    </w:p>
    <w:p w14:paraId="3DC25EDF" w14:textId="77777777" w:rsidR="00394471" w:rsidRPr="00405A8F" w:rsidRDefault="00394471" w:rsidP="0095250E">
      <w:pPr>
        <w:pStyle w:val="PL"/>
      </w:pPr>
      <w:r w:rsidRPr="00405A8F">
        <w:t xml:space="preserve">        ms1024                              </w:t>
      </w:r>
      <w:r w:rsidRPr="00405A8F">
        <w:rPr>
          <w:color w:val="993366"/>
        </w:rPr>
        <w:t>INTEGER</w:t>
      </w:r>
      <w:r w:rsidRPr="00405A8F">
        <w:t>(0..1023),</w:t>
      </w:r>
    </w:p>
    <w:p w14:paraId="64BE58CB" w14:textId="77777777" w:rsidR="00394471" w:rsidRPr="00405A8F" w:rsidRDefault="00394471" w:rsidP="0095250E">
      <w:pPr>
        <w:pStyle w:val="PL"/>
      </w:pPr>
      <w:r w:rsidRPr="00405A8F">
        <w:t xml:space="preserve">        ms1280                              </w:t>
      </w:r>
      <w:r w:rsidRPr="00405A8F">
        <w:rPr>
          <w:color w:val="993366"/>
        </w:rPr>
        <w:t>INTEGER</w:t>
      </w:r>
      <w:r w:rsidRPr="00405A8F">
        <w:t>(0..1279),</w:t>
      </w:r>
    </w:p>
    <w:p w14:paraId="75613E08" w14:textId="77777777" w:rsidR="00394471" w:rsidRPr="00405A8F" w:rsidRDefault="00394471" w:rsidP="0095250E">
      <w:pPr>
        <w:pStyle w:val="PL"/>
      </w:pPr>
      <w:r w:rsidRPr="00405A8F">
        <w:t xml:space="preserve">        ms2048                              </w:t>
      </w:r>
      <w:r w:rsidRPr="00405A8F">
        <w:rPr>
          <w:color w:val="993366"/>
        </w:rPr>
        <w:t>INTEGER</w:t>
      </w:r>
      <w:r w:rsidRPr="00405A8F">
        <w:t>(0..2047),</w:t>
      </w:r>
    </w:p>
    <w:p w14:paraId="2E95B464" w14:textId="77777777" w:rsidR="00394471" w:rsidRPr="00405A8F" w:rsidRDefault="00394471" w:rsidP="0095250E">
      <w:pPr>
        <w:pStyle w:val="PL"/>
      </w:pPr>
      <w:r w:rsidRPr="00405A8F">
        <w:t xml:space="preserve">        ms2560                              </w:t>
      </w:r>
      <w:r w:rsidRPr="00405A8F">
        <w:rPr>
          <w:color w:val="993366"/>
        </w:rPr>
        <w:t>INTEGER</w:t>
      </w:r>
      <w:r w:rsidRPr="00405A8F">
        <w:t>(0..2559),</w:t>
      </w:r>
    </w:p>
    <w:p w14:paraId="403620FE" w14:textId="77777777" w:rsidR="00394471" w:rsidRPr="0095250E" w:rsidRDefault="00394471" w:rsidP="0095250E">
      <w:pPr>
        <w:pStyle w:val="PL"/>
      </w:pPr>
      <w:r w:rsidRPr="00405A8F">
        <w:t xml:space="preserve">        </w:t>
      </w:r>
      <w:r w:rsidRPr="0095250E">
        <w:t xml:space="preserve">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92" w:name="_Toc60777235"/>
      <w:bookmarkStart w:id="1993" w:name="_Toc156130386"/>
      <w:r w:rsidRPr="0095250E">
        <w:t>–</w:t>
      </w:r>
      <w:r w:rsidRPr="0095250E">
        <w:tab/>
      </w:r>
      <w:r w:rsidRPr="0095250E">
        <w:rPr>
          <w:i/>
          <w:iCs/>
        </w:rPr>
        <w:t>DRX-ConfigSecondaryGroup</w:t>
      </w:r>
      <w:bookmarkEnd w:id="1992"/>
      <w:bookmarkEnd w:id="199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94" w:name="_Toc76423521"/>
      <w:bookmarkStart w:id="1995" w:name="_Toc156130387"/>
      <w:r w:rsidRPr="0095250E">
        <w:rPr>
          <w:i/>
        </w:rPr>
        <w:t>–</w:t>
      </w:r>
      <w:r w:rsidRPr="0095250E">
        <w:rPr>
          <w:i/>
        </w:rPr>
        <w:tab/>
        <w:t>DRX-ConfigS</w:t>
      </w:r>
      <w:bookmarkEnd w:id="1994"/>
      <w:r w:rsidRPr="0095250E">
        <w:rPr>
          <w:i/>
        </w:rPr>
        <w:t>L</w:t>
      </w:r>
      <w:bookmarkEnd w:id="199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96" w:name="_Toc156130388"/>
      <w:r w:rsidRPr="0095250E">
        <w:t>–</w:t>
      </w:r>
      <w:r w:rsidRPr="0095250E">
        <w:tab/>
      </w:r>
      <w:r w:rsidRPr="0095250E">
        <w:rPr>
          <w:i/>
          <w:iCs/>
        </w:rPr>
        <w:t>EarlyUL-SyncConfig</w:t>
      </w:r>
      <w:bookmarkEnd w:id="199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97" w:name="_Hlk145429868"/>
      <w:bookmarkStart w:id="1998" w:name="_Hlk145429914"/>
      <w:r w:rsidRPr="0095250E">
        <w:t xml:space="preserve">EarlyUL-SyncConfig-r18 </w:t>
      </w:r>
      <w:bookmarkEnd w:id="199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9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8234C7">
        <w:tc>
          <w:tcPr>
            <w:tcW w:w="14173" w:type="dxa"/>
          </w:tcPr>
          <w:p w14:paraId="518E87D3" w14:textId="77777777" w:rsidR="00A343BA" w:rsidRPr="0095250E" w:rsidRDefault="00A343BA" w:rsidP="008234C7">
            <w:pPr>
              <w:pStyle w:val="TAH"/>
            </w:pPr>
            <w:r w:rsidRPr="0095250E">
              <w:rPr>
                <w:i/>
              </w:rPr>
              <w:lastRenderedPageBreak/>
              <w:t>EarlyUL-SyncConfig field descriptions</w:t>
            </w:r>
          </w:p>
        </w:tc>
      </w:tr>
      <w:tr w:rsidR="00B4120F" w:rsidRPr="0095250E" w14:paraId="735DA18E" w14:textId="77777777" w:rsidTr="008234C7">
        <w:tc>
          <w:tcPr>
            <w:tcW w:w="14173" w:type="dxa"/>
          </w:tcPr>
          <w:p w14:paraId="11AFB32B" w14:textId="77777777" w:rsidR="00A343BA" w:rsidRPr="0095250E" w:rsidRDefault="00A343BA" w:rsidP="008234C7">
            <w:pPr>
              <w:pStyle w:val="TAL"/>
              <w:rPr>
                <w:b/>
                <w:i/>
              </w:rPr>
            </w:pPr>
            <w:r w:rsidRPr="0095250E">
              <w:rPr>
                <w:b/>
                <w:i/>
              </w:rPr>
              <w:t>frequencyInfoUL</w:t>
            </w:r>
          </w:p>
          <w:p w14:paraId="1C794520" w14:textId="77777777" w:rsidR="00A343BA" w:rsidRPr="0095250E" w:rsidRDefault="00A343BA" w:rsidP="008234C7">
            <w:pPr>
              <w:pStyle w:val="TAL"/>
            </w:pPr>
            <w:r w:rsidRPr="0095250E">
              <w:t>This field provides basic parameters of an uplink carrier for PRACH transmission on a candidate cell.</w:t>
            </w:r>
          </w:p>
        </w:tc>
      </w:tr>
      <w:tr w:rsidR="00B4120F" w:rsidRPr="0095250E" w14:paraId="00BFAB88" w14:textId="77777777" w:rsidTr="008234C7">
        <w:tc>
          <w:tcPr>
            <w:tcW w:w="14173" w:type="dxa"/>
          </w:tcPr>
          <w:p w14:paraId="6A0BC8FB" w14:textId="77777777" w:rsidR="00A343BA" w:rsidRPr="0095250E" w:rsidRDefault="00A343BA" w:rsidP="008234C7">
            <w:pPr>
              <w:pStyle w:val="TAL"/>
              <w:rPr>
                <w:b/>
                <w:i/>
              </w:rPr>
            </w:pPr>
            <w:r w:rsidRPr="0095250E">
              <w:rPr>
                <w:b/>
                <w:i/>
              </w:rPr>
              <w:t>ltm-prach-SubcarrierSpacing</w:t>
            </w:r>
          </w:p>
          <w:p w14:paraId="612A43E3" w14:textId="77777777" w:rsidR="00A343BA" w:rsidRPr="0095250E" w:rsidRDefault="00A343BA" w:rsidP="008234C7">
            <w:pPr>
              <w:pStyle w:val="TAL"/>
              <w:rPr>
                <w:bCs/>
                <w:iCs/>
              </w:rPr>
            </w:pPr>
            <w:r w:rsidRPr="0095250E">
              <w:rPr>
                <w:bCs/>
                <w:iCs/>
              </w:rPr>
              <w:t>Indicates subcarrier spacing of PRACH for LTM (see TS 38.211 [16], clause 5.3.2).</w:t>
            </w:r>
          </w:p>
          <w:p w14:paraId="2D7B3B3A" w14:textId="77777777" w:rsidR="00A343BA" w:rsidRPr="0095250E" w:rsidRDefault="00A343BA" w:rsidP="008234C7">
            <w:pPr>
              <w:pStyle w:val="TAL"/>
              <w:rPr>
                <w:bCs/>
                <w:iCs/>
              </w:rPr>
            </w:pPr>
            <w:r w:rsidRPr="0095250E">
              <w:rPr>
                <w:bCs/>
                <w:iCs/>
              </w:rPr>
              <w:t>Only the following values are applicable depending on the used frequency:</w:t>
            </w:r>
          </w:p>
          <w:p w14:paraId="6B9BD8CA" w14:textId="77777777" w:rsidR="00A343BA" w:rsidRPr="0095250E" w:rsidRDefault="00A343BA" w:rsidP="008234C7">
            <w:pPr>
              <w:pStyle w:val="TAL"/>
              <w:rPr>
                <w:bCs/>
                <w:iCs/>
              </w:rPr>
            </w:pPr>
            <w:r w:rsidRPr="0095250E">
              <w:rPr>
                <w:bCs/>
                <w:iCs/>
              </w:rPr>
              <w:t>FR1:    15 or 30 kHz</w:t>
            </w:r>
          </w:p>
          <w:p w14:paraId="54D8AA7A" w14:textId="77777777" w:rsidR="00A343BA" w:rsidRPr="0095250E" w:rsidRDefault="00A343BA" w:rsidP="008234C7">
            <w:pPr>
              <w:pStyle w:val="TAL"/>
              <w:rPr>
                <w:bCs/>
                <w:iCs/>
              </w:rPr>
            </w:pPr>
            <w:r w:rsidRPr="0095250E">
              <w:rPr>
                <w:bCs/>
                <w:iCs/>
              </w:rPr>
              <w:t>FR2-1:  60 or 120 kHz</w:t>
            </w:r>
          </w:p>
          <w:p w14:paraId="1710F625" w14:textId="77777777" w:rsidR="00A343BA" w:rsidRPr="0095250E" w:rsidRDefault="00A343BA" w:rsidP="008234C7">
            <w:pPr>
              <w:pStyle w:val="TAL"/>
              <w:rPr>
                <w:bCs/>
                <w:iCs/>
              </w:rPr>
            </w:pPr>
            <w:r w:rsidRPr="0095250E">
              <w:rPr>
                <w:bCs/>
                <w:iCs/>
              </w:rPr>
              <w:t>FR2-2:  120, 480, or 960 kHz</w:t>
            </w:r>
          </w:p>
        </w:tc>
      </w:tr>
      <w:tr w:rsidR="00B4120F" w:rsidRPr="0095250E" w14:paraId="69550731" w14:textId="77777777" w:rsidTr="008234C7">
        <w:tc>
          <w:tcPr>
            <w:tcW w:w="14173" w:type="dxa"/>
          </w:tcPr>
          <w:p w14:paraId="54243BD3" w14:textId="77777777" w:rsidR="00A343BA" w:rsidRPr="0095250E" w:rsidRDefault="00A343BA" w:rsidP="008234C7">
            <w:pPr>
              <w:pStyle w:val="TAL"/>
              <w:rPr>
                <w:b/>
                <w:i/>
              </w:rPr>
            </w:pPr>
            <w:r w:rsidRPr="0095250E">
              <w:rPr>
                <w:b/>
                <w:i/>
              </w:rPr>
              <w:t>n-TimingAdvanceOffset</w:t>
            </w:r>
          </w:p>
          <w:p w14:paraId="0D17E912" w14:textId="77777777" w:rsidR="00A343BA" w:rsidRPr="0095250E" w:rsidRDefault="00A343BA" w:rsidP="008234C7">
            <w:pPr>
              <w:pStyle w:val="TAL"/>
              <w:rPr>
                <w:bCs/>
                <w:iCs/>
              </w:rPr>
            </w:pPr>
            <w:r w:rsidRPr="0095250E">
              <w:rPr>
                <w:bCs/>
                <w:iCs/>
              </w:rPr>
              <w:t>The N_TA-Offset to be applied for all uplink transmissions on a candidate cell.</w:t>
            </w:r>
          </w:p>
        </w:tc>
      </w:tr>
      <w:tr w:rsidR="00B4120F" w:rsidRPr="0095250E" w14:paraId="7189987C" w14:textId="77777777" w:rsidTr="008234C7">
        <w:tc>
          <w:tcPr>
            <w:tcW w:w="14173" w:type="dxa"/>
          </w:tcPr>
          <w:p w14:paraId="7E01D0B8" w14:textId="77777777" w:rsidR="00A343BA" w:rsidRPr="0095250E" w:rsidRDefault="00A343BA" w:rsidP="008234C7">
            <w:pPr>
              <w:pStyle w:val="TAL"/>
              <w:rPr>
                <w:b/>
                <w:i/>
              </w:rPr>
            </w:pPr>
            <w:r w:rsidRPr="0095250E">
              <w:rPr>
                <w:b/>
                <w:i/>
              </w:rPr>
              <w:t>rach-ConfigGeneric</w:t>
            </w:r>
          </w:p>
          <w:p w14:paraId="26B10E98" w14:textId="77777777" w:rsidR="00A343BA" w:rsidRPr="0095250E" w:rsidRDefault="00A343BA" w:rsidP="008234C7">
            <w:pPr>
              <w:pStyle w:val="TAL"/>
            </w:pPr>
            <w:r w:rsidRPr="0095250E">
              <w:t>RACH parameters for performing a random access procedure on a candidate cell.</w:t>
            </w:r>
          </w:p>
        </w:tc>
      </w:tr>
      <w:tr w:rsidR="00B4120F" w:rsidRPr="0095250E" w14:paraId="78A473E7" w14:textId="77777777" w:rsidTr="008234C7">
        <w:tc>
          <w:tcPr>
            <w:tcW w:w="14173" w:type="dxa"/>
          </w:tcPr>
          <w:p w14:paraId="46ABC0E3" w14:textId="77777777" w:rsidR="00A343BA" w:rsidRPr="0095250E" w:rsidRDefault="00A343BA" w:rsidP="008234C7">
            <w:pPr>
              <w:pStyle w:val="TAL"/>
              <w:rPr>
                <w:b/>
                <w:i/>
              </w:rPr>
            </w:pPr>
            <w:r w:rsidRPr="0095250E">
              <w:rPr>
                <w:b/>
                <w:i/>
              </w:rPr>
              <w:t>ssb-PerRACH-Occasion</w:t>
            </w:r>
          </w:p>
          <w:p w14:paraId="46139769" w14:textId="77777777" w:rsidR="00A343BA" w:rsidRPr="0095250E" w:rsidRDefault="00A343BA" w:rsidP="008234C7">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99" w:name="_Toc156130389"/>
      <w:r w:rsidRPr="0095250E">
        <w:t>–</w:t>
      </w:r>
      <w:r w:rsidRPr="0095250E">
        <w:tab/>
      </w:r>
      <w:r w:rsidRPr="0095250E">
        <w:rPr>
          <w:i/>
        </w:rPr>
        <w:t>EphemerisInfo</w:t>
      </w:r>
      <w:bookmarkEnd w:id="199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000" w:name="_Toc29343903"/>
      <w:bookmarkStart w:id="2001" w:name="_Toc20487464"/>
      <w:bookmarkStart w:id="2002" w:name="_Toc36567169"/>
      <w:bookmarkStart w:id="2003" w:name="_Toc36939632"/>
      <w:bookmarkStart w:id="2004" w:name="_Toc29342764"/>
      <w:bookmarkStart w:id="2005" w:name="_Toc37082612"/>
      <w:bookmarkStart w:id="2006" w:name="_Toc46482487"/>
      <w:bookmarkStart w:id="2007" w:name="_Toc46481253"/>
      <w:bookmarkStart w:id="2008" w:name="_Toc46483721"/>
      <w:bookmarkStart w:id="2009" w:name="_Toc36810615"/>
      <w:bookmarkStart w:id="2010" w:name="_Toc146824100"/>
      <w:bookmarkStart w:id="2011" w:name="_Toc36846979"/>
      <w:bookmarkStart w:id="2012" w:name="_Toc156130390"/>
      <w:r w:rsidRPr="0095250E">
        <w:t>–</w:t>
      </w:r>
      <w:r w:rsidRPr="0095250E">
        <w:tab/>
      </w:r>
      <w:r w:rsidRPr="0095250E">
        <w:rPr>
          <w:i/>
          <w:iCs/>
        </w:rPr>
        <w:t>EUTRA-C-RNTI</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013" w:name="_Toc156130391"/>
      <w:r w:rsidRPr="0095250E">
        <w:t>–</w:t>
      </w:r>
      <w:r w:rsidRPr="0095250E">
        <w:tab/>
      </w:r>
      <w:r w:rsidRPr="0095250E">
        <w:rPr>
          <w:i/>
        </w:rPr>
        <w:t>FeatureCombination</w:t>
      </w:r>
      <w:bookmarkEnd w:id="201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014" w:name="_Toc156130392"/>
      <w:r w:rsidRPr="0095250E">
        <w:t>–</w:t>
      </w:r>
      <w:r w:rsidRPr="0095250E">
        <w:tab/>
      </w:r>
      <w:r w:rsidRPr="0095250E">
        <w:rPr>
          <w:i/>
        </w:rPr>
        <w:t>FeatureCombinationPreambles</w:t>
      </w:r>
      <w:bookmarkEnd w:id="201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015"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015"/>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A172A9" w:rsidRPr="0095250E">
              <w:rPr>
                <w:noProof/>
              </w:rPr>
              <w:object w:dxaOrig="886" w:dyaOrig="285" w14:anchorId="23DE503B">
                <v:shape id="_x0000_i1029" type="#_x0000_t75" alt="" style="width:48pt;height:15pt;mso-width-percent:0;mso-height-percent:0;mso-width-percent:0;mso-height-percent:0" o:ole="">
                  <v:imagedata r:id="rId146" o:title=""/>
                </v:shape>
                <o:OLEObject Type="Embed" ProgID="Visio.Drawing.15" ShapeID="_x0000_i1029" DrawAspect="Content" ObjectID="_1771340181" r:id="rId147"/>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016" w:name="_Toc60777236"/>
      <w:bookmarkStart w:id="2017" w:name="_Toc156130393"/>
      <w:r w:rsidRPr="0095250E">
        <w:rPr>
          <w:rFonts w:eastAsia="MS Mincho"/>
        </w:rPr>
        <w:t>–</w:t>
      </w:r>
      <w:r w:rsidRPr="0095250E">
        <w:rPr>
          <w:rFonts w:eastAsia="MS Mincho"/>
        </w:rPr>
        <w:tab/>
      </w:r>
      <w:r w:rsidRPr="0095250E">
        <w:rPr>
          <w:rFonts w:eastAsia="MS Mincho"/>
          <w:i/>
        </w:rPr>
        <w:t>FilterCoefficient</w:t>
      </w:r>
      <w:bookmarkEnd w:id="2016"/>
      <w:bookmarkEnd w:id="201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018" w:name="_Toc60777237"/>
      <w:bookmarkStart w:id="2019" w:name="_Toc156130394"/>
      <w:r w:rsidRPr="0095250E">
        <w:lastRenderedPageBreak/>
        <w:t>–</w:t>
      </w:r>
      <w:r w:rsidRPr="0095250E">
        <w:tab/>
      </w:r>
      <w:r w:rsidRPr="0095250E">
        <w:rPr>
          <w:i/>
        </w:rPr>
        <w:t>FreqBandIndicatorNR</w:t>
      </w:r>
      <w:bookmarkEnd w:id="2018"/>
      <w:bookmarkEnd w:id="201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020" w:name="_Toc156130395"/>
      <w:r w:rsidRPr="0095250E">
        <w:t>–</w:t>
      </w:r>
      <w:r w:rsidRPr="0095250E">
        <w:tab/>
      </w:r>
      <w:r w:rsidRPr="0095250E">
        <w:rPr>
          <w:rFonts w:eastAsia="DengXian"/>
          <w:i/>
          <w:lang w:eastAsia="zh-CN"/>
        </w:rPr>
        <w:t>FreqPriorityListDedicatedSlicing</w:t>
      </w:r>
      <w:bookmarkEnd w:id="2020"/>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021" w:name="_Toc76423783"/>
      <w:bookmarkStart w:id="2022" w:name="_Toc156130396"/>
      <w:r w:rsidRPr="0095250E">
        <w:t>–</w:t>
      </w:r>
      <w:r w:rsidRPr="0095250E">
        <w:tab/>
      </w:r>
      <w:r w:rsidR="008E5FFC" w:rsidRPr="0095250E">
        <w:rPr>
          <w:rFonts w:eastAsia="DengXian"/>
          <w:i/>
          <w:lang w:eastAsia="zh-CN"/>
        </w:rPr>
        <w:t>FreqPriorityListSlicing</w:t>
      </w:r>
      <w:bookmarkEnd w:id="2021"/>
      <w:bookmarkEnd w:id="202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023" w:name="_Toc60777238"/>
      <w:bookmarkStart w:id="2024" w:name="_Toc156130397"/>
      <w:r w:rsidRPr="0095250E">
        <w:t>–</w:t>
      </w:r>
      <w:r w:rsidRPr="0095250E">
        <w:tab/>
      </w:r>
      <w:r w:rsidRPr="0095250E">
        <w:rPr>
          <w:i/>
        </w:rPr>
        <w:t>FrequencyInfoDL</w:t>
      </w:r>
      <w:bookmarkEnd w:id="2023"/>
      <w:bookmarkEnd w:id="202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8234C7">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8234C7">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025" w:name="_Toc60777239"/>
      <w:bookmarkStart w:id="2026" w:name="_Toc156130398"/>
      <w:r w:rsidRPr="0095250E">
        <w:rPr>
          <w:i/>
          <w:iCs/>
        </w:rPr>
        <w:t>–</w:t>
      </w:r>
      <w:r w:rsidRPr="0095250E">
        <w:rPr>
          <w:i/>
          <w:iCs/>
        </w:rPr>
        <w:tab/>
        <w:t>FrequencyInfoDL-SIB</w:t>
      </w:r>
      <w:bookmarkEnd w:id="2025"/>
      <w:bookmarkEnd w:id="202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027" w:name="_Toc60777240"/>
      <w:bookmarkStart w:id="2028" w:name="_Toc156130399"/>
      <w:r w:rsidRPr="0095250E">
        <w:t>–</w:t>
      </w:r>
      <w:r w:rsidRPr="0095250E">
        <w:tab/>
      </w:r>
      <w:r w:rsidRPr="0095250E">
        <w:rPr>
          <w:i/>
        </w:rPr>
        <w:t>FrequencyInfoUL</w:t>
      </w:r>
      <w:bookmarkEnd w:id="2027"/>
      <w:bookmarkEnd w:id="202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029" w:name="_Toc60777241"/>
      <w:bookmarkStart w:id="2030" w:name="_Toc156130400"/>
      <w:r w:rsidRPr="0095250E">
        <w:rPr>
          <w:i/>
          <w:iCs/>
        </w:rPr>
        <w:t>–</w:t>
      </w:r>
      <w:r w:rsidRPr="0095250E">
        <w:rPr>
          <w:i/>
          <w:iCs/>
        </w:rPr>
        <w:tab/>
        <w:t>FrequencyInfoUL-SIB</w:t>
      </w:r>
      <w:bookmarkEnd w:id="2029"/>
      <w:bookmarkEnd w:id="203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031" w:name="_Toc156130401"/>
      <w:r w:rsidRPr="0095250E">
        <w:t>–</w:t>
      </w:r>
      <w:r w:rsidRPr="0095250E">
        <w:tab/>
      </w:r>
      <w:r w:rsidRPr="0095250E">
        <w:rPr>
          <w:i/>
          <w:iCs/>
        </w:rPr>
        <w:t>GapPriority</w:t>
      </w:r>
      <w:bookmarkEnd w:id="203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032" w:name="_Toc60777242"/>
      <w:bookmarkStart w:id="2033" w:name="_Toc156130402"/>
      <w:r w:rsidRPr="0095250E">
        <w:t>–</w:t>
      </w:r>
      <w:r w:rsidRPr="0095250E">
        <w:tab/>
      </w:r>
      <w:r w:rsidRPr="0095250E">
        <w:rPr>
          <w:i/>
          <w:iCs/>
        </w:rPr>
        <w:t>HighSpeedConfig</w:t>
      </w:r>
      <w:bookmarkEnd w:id="2032"/>
      <w:bookmarkEnd w:id="203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034" w:name="_Toc60777243"/>
      <w:bookmarkStart w:id="2035" w:name="_Toc156130403"/>
      <w:r w:rsidRPr="0095250E">
        <w:rPr>
          <w:rFonts w:eastAsia="MS Mincho"/>
        </w:rPr>
        <w:t>–</w:t>
      </w:r>
      <w:r w:rsidRPr="0095250E">
        <w:rPr>
          <w:rFonts w:eastAsia="MS Mincho"/>
        </w:rPr>
        <w:tab/>
      </w:r>
      <w:r w:rsidRPr="0095250E">
        <w:rPr>
          <w:rFonts w:eastAsia="MS Mincho"/>
          <w:i/>
        </w:rPr>
        <w:t>Hysteresis</w:t>
      </w:r>
      <w:bookmarkEnd w:id="2034"/>
      <w:bookmarkEnd w:id="203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405A8F" w:rsidRDefault="00394471" w:rsidP="0095250E">
      <w:pPr>
        <w:pStyle w:val="PL"/>
        <w:rPr>
          <w:color w:val="808080"/>
        </w:rPr>
      </w:pPr>
      <w:r w:rsidRPr="00405A8F">
        <w:rPr>
          <w:color w:val="808080"/>
        </w:rPr>
        <w:t>-- TAG-HYSTERESIS-START</w:t>
      </w:r>
    </w:p>
    <w:p w14:paraId="10A6FAEF" w14:textId="77777777" w:rsidR="00394471" w:rsidRPr="00405A8F" w:rsidRDefault="00394471" w:rsidP="0095250E">
      <w:pPr>
        <w:pStyle w:val="PL"/>
      </w:pPr>
    </w:p>
    <w:p w14:paraId="70F54B5C" w14:textId="77777777" w:rsidR="00394471" w:rsidRPr="00405A8F" w:rsidRDefault="00394471" w:rsidP="0095250E">
      <w:pPr>
        <w:pStyle w:val="PL"/>
      </w:pPr>
      <w:r w:rsidRPr="00405A8F">
        <w:t xml:space="preserve">Hysteresis ::=                      </w:t>
      </w:r>
      <w:r w:rsidRPr="00405A8F">
        <w:rPr>
          <w:color w:val="993366"/>
        </w:rPr>
        <w:t>INTEGER</w:t>
      </w:r>
      <w:r w:rsidRPr="00405A8F">
        <w:t xml:space="preserve"> (0..30)</w:t>
      </w:r>
    </w:p>
    <w:p w14:paraId="0D58EC88" w14:textId="6D1E4CED" w:rsidR="00394471" w:rsidRPr="00405A8F"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36" w:name="_Toc60777244"/>
    </w:p>
    <w:p w14:paraId="695660DD" w14:textId="77777777" w:rsidR="006659DC" w:rsidRPr="0095250E" w:rsidRDefault="006659DC" w:rsidP="00B4120F">
      <w:pPr>
        <w:pStyle w:val="Heading4"/>
        <w:rPr>
          <w:rFonts w:eastAsia="MS Mincho"/>
        </w:rPr>
      </w:pPr>
      <w:bookmarkStart w:id="2037" w:name="_Toc156130404"/>
      <w:r w:rsidRPr="0095250E">
        <w:rPr>
          <w:rFonts w:eastAsia="MS Mincho"/>
        </w:rPr>
        <w:t>–</w:t>
      </w:r>
      <w:r w:rsidRPr="0095250E">
        <w:rPr>
          <w:rFonts w:eastAsia="MS Mincho"/>
        </w:rPr>
        <w:tab/>
      </w:r>
      <w:r w:rsidRPr="0095250E">
        <w:rPr>
          <w:rFonts w:eastAsia="MS Mincho"/>
          <w:i/>
          <w:iCs/>
        </w:rPr>
        <w:t>HysteresisAltitude</w:t>
      </w:r>
      <w:bookmarkEnd w:id="203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038" w:name="_Toc156130405"/>
      <w:r w:rsidRPr="0095250E">
        <w:rPr>
          <w:rFonts w:eastAsia="MS Mincho"/>
        </w:rPr>
        <w:t>–</w:t>
      </w:r>
      <w:r w:rsidRPr="0095250E">
        <w:rPr>
          <w:rFonts w:eastAsia="MS Mincho"/>
        </w:rPr>
        <w:tab/>
      </w:r>
      <w:r w:rsidRPr="0095250E">
        <w:rPr>
          <w:rFonts w:eastAsia="MS Mincho"/>
          <w:i/>
        </w:rPr>
        <w:t>HysteresisLocation</w:t>
      </w:r>
      <w:bookmarkEnd w:id="203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039" w:name="_Toc156130406"/>
      <w:r w:rsidRPr="0095250E">
        <w:t>–</w:t>
      </w:r>
      <w:r w:rsidRPr="0095250E">
        <w:tab/>
      </w:r>
      <w:r w:rsidRPr="0095250E">
        <w:rPr>
          <w:i/>
          <w:iCs/>
          <w:lang w:eastAsia="x-none"/>
        </w:rPr>
        <w:t>InvalidSymbolPattern</w:t>
      </w:r>
      <w:bookmarkEnd w:id="2036"/>
      <w:bookmarkEnd w:id="203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040" w:name="_Toc60777245"/>
      <w:bookmarkStart w:id="2041" w:name="_Toc156130407"/>
      <w:r w:rsidRPr="0095250E">
        <w:rPr>
          <w:rFonts w:eastAsia="MS Mincho"/>
        </w:rPr>
        <w:t>–</w:t>
      </w:r>
      <w:r w:rsidRPr="0095250E">
        <w:rPr>
          <w:rFonts w:eastAsia="MS Mincho"/>
        </w:rPr>
        <w:tab/>
      </w:r>
      <w:r w:rsidRPr="0095250E">
        <w:rPr>
          <w:rFonts w:eastAsia="MS Mincho"/>
          <w:i/>
        </w:rPr>
        <w:t>I-RNTI-Value</w:t>
      </w:r>
      <w:bookmarkEnd w:id="2040"/>
      <w:bookmarkEnd w:id="204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042" w:name="_Toc60777246"/>
      <w:bookmarkStart w:id="2043" w:name="_Toc156130408"/>
      <w:r w:rsidRPr="0095250E">
        <w:rPr>
          <w:rFonts w:eastAsia="MS Mincho"/>
        </w:rPr>
        <w:t>–</w:t>
      </w:r>
      <w:r w:rsidRPr="0095250E">
        <w:rPr>
          <w:rFonts w:eastAsia="SimSun"/>
        </w:rPr>
        <w:tab/>
      </w:r>
      <w:r w:rsidRPr="0095250E">
        <w:rPr>
          <w:i/>
        </w:rPr>
        <w:t>LBT-FailureRecoveryConfig</w:t>
      </w:r>
      <w:bookmarkEnd w:id="2042"/>
      <w:bookmarkEnd w:id="2043"/>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044" w:name="_Toc60777247"/>
      <w:bookmarkStart w:id="2045" w:name="_Toc156130409"/>
      <w:r w:rsidRPr="0095250E">
        <w:t>–</w:t>
      </w:r>
      <w:r w:rsidRPr="0095250E">
        <w:tab/>
      </w:r>
      <w:r w:rsidRPr="0095250E">
        <w:rPr>
          <w:i/>
        </w:rPr>
        <w:t>LocationInfo</w:t>
      </w:r>
      <w:bookmarkEnd w:id="2044"/>
      <w:bookmarkEnd w:id="204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046" w:name="_Toc60777248"/>
      <w:bookmarkStart w:id="2047" w:name="_Toc156130410"/>
      <w:r w:rsidRPr="0095250E">
        <w:t>–</w:t>
      </w:r>
      <w:r w:rsidRPr="0095250E">
        <w:tab/>
      </w:r>
      <w:r w:rsidRPr="0095250E">
        <w:rPr>
          <w:i/>
        </w:rPr>
        <w:t>LocationMeasurementInfo</w:t>
      </w:r>
      <w:bookmarkEnd w:id="2046"/>
      <w:bookmarkEnd w:id="204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405A8F" w:rsidRDefault="00394471" w:rsidP="0095250E">
      <w:pPr>
        <w:pStyle w:val="PL"/>
      </w:pPr>
      <w:r w:rsidRPr="0095250E">
        <w:t xml:space="preserve">        </w:t>
      </w:r>
      <w:r w:rsidRPr="00405A8F">
        <w:t xml:space="preserve">ms20-r16                            </w:t>
      </w:r>
      <w:r w:rsidRPr="00405A8F">
        <w:rPr>
          <w:color w:val="993366"/>
        </w:rPr>
        <w:t>INTEGER</w:t>
      </w:r>
      <w:r w:rsidRPr="00405A8F">
        <w:t xml:space="preserve"> (0..19),</w:t>
      </w:r>
    </w:p>
    <w:p w14:paraId="10E3EBDD" w14:textId="77777777" w:rsidR="00394471" w:rsidRPr="00405A8F" w:rsidRDefault="00394471" w:rsidP="0095250E">
      <w:pPr>
        <w:pStyle w:val="PL"/>
      </w:pPr>
      <w:r w:rsidRPr="00405A8F">
        <w:t xml:space="preserve">        ms40-r16                            </w:t>
      </w:r>
      <w:r w:rsidRPr="00405A8F">
        <w:rPr>
          <w:color w:val="993366"/>
        </w:rPr>
        <w:t>INTEGER</w:t>
      </w:r>
      <w:r w:rsidRPr="00405A8F">
        <w:t xml:space="preserve"> (0..39),</w:t>
      </w:r>
    </w:p>
    <w:p w14:paraId="12DC4897" w14:textId="77777777" w:rsidR="00394471" w:rsidRPr="00405A8F" w:rsidRDefault="00394471" w:rsidP="0095250E">
      <w:pPr>
        <w:pStyle w:val="PL"/>
      </w:pPr>
      <w:r w:rsidRPr="00405A8F">
        <w:t xml:space="preserve">        ms80-r16                            </w:t>
      </w:r>
      <w:r w:rsidRPr="00405A8F">
        <w:rPr>
          <w:color w:val="993366"/>
        </w:rPr>
        <w:t>INTEGER</w:t>
      </w:r>
      <w:r w:rsidRPr="00405A8F">
        <w:t xml:space="preserve"> (0..79),</w:t>
      </w:r>
    </w:p>
    <w:p w14:paraId="27D99163" w14:textId="77777777" w:rsidR="00394471" w:rsidRPr="00405A8F" w:rsidRDefault="00394471" w:rsidP="0095250E">
      <w:pPr>
        <w:pStyle w:val="PL"/>
      </w:pPr>
      <w:r w:rsidRPr="00405A8F">
        <w:t xml:space="preserve">        ms160-r16                           </w:t>
      </w:r>
      <w:r w:rsidRPr="00405A8F">
        <w:rPr>
          <w:color w:val="993366"/>
        </w:rPr>
        <w:t>INTEGER</w:t>
      </w:r>
      <w:r w:rsidRPr="00405A8F">
        <w:t xml:space="preserve"> (0..159),</w:t>
      </w:r>
    </w:p>
    <w:p w14:paraId="60AB5635" w14:textId="77777777" w:rsidR="00394471" w:rsidRPr="0095250E" w:rsidRDefault="00394471" w:rsidP="0095250E">
      <w:pPr>
        <w:pStyle w:val="PL"/>
      </w:pPr>
      <w:r w:rsidRPr="00405A8F">
        <w:t xml:space="preserve">        </w:t>
      </w:r>
      <w:r w:rsidRPr="0095250E">
        <w:t>...</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048" w:name="_Toc60777249"/>
      <w:bookmarkStart w:id="2049" w:name="_Toc156130411"/>
      <w:r w:rsidRPr="0095250E">
        <w:rPr>
          <w:rFonts w:eastAsia="MS Mincho"/>
        </w:rPr>
        <w:lastRenderedPageBreak/>
        <w:t>–</w:t>
      </w:r>
      <w:r w:rsidRPr="0095250E">
        <w:rPr>
          <w:rFonts w:eastAsia="SimSun"/>
        </w:rPr>
        <w:tab/>
      </w:r>
      <w:r w:rsidRPr="0095250E">
        <w:rPr>
          <w:rFonts w:eastAsia="SimSun"/>
          <w:i/>
        </w:rPr>
        <w:t>LogicalChannelConfig</w:t>
      </w:r>
      <w:bookmarkEnd w:id="2048"/>
      <w:bookmarkEnd w:id="2049"/>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050" w:name="_Toc60777250"/>
      <w:bookmarkStart w:id="2051" w:name="_Toc156130412"/>
      <w:r w:rsidRPr="0095250E">
        <w:rPr>
          <w:rFonts w:eastAsia="SimSun"/>
        </w:rPr>
        <w:t>–</w:t>
      </w:r>
      <w:r w:rsidRPr="0095250E">
        <w:rPr>
          <w:rFonts w:eastAsia="SimSun"/>
        </w:rPr>
        <w:tab/>
      </w:r>
      <w:r w:rsidRPr="0095250E">
        <w:rPr>
          <w:rFonts w:eastAsia="SimSun"/>
          <w:i/>
        </w:rPr>
        <w:t>LogicalChannelIdentity</w:t>
      </w:r>
      <w:bookmarkEnd w:id="2050"/>
      <w:bookmarkEnd w:id="2051"/>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052" w:name="_Toc156130413"/>
      <w:r w:rsidRPr="0095250E">
        <w:t>–</w:t>
      </w:r>
      <w:r w:rsidRPr="0095250E">
        <w:tab/>
      </w:r>
      <w:r w:rsidRPr="0095250E">
        <w:rPr>
          <w:i/>
          <w:iCs/>
        </w:rPr>
        <w:t>LTE-NeighCellsCRS-AssistInfoList</w:t>
      </w:r>
      <w:bookmarkEnd w:id="205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053" w:name="_Toc156130414"/>
      <w:r w:rsidRPr="0095250E">
        <w:t>–</w:t>
      </w:r>
      <w:r w:rsidRPr="0095250E">
        <w:tab/>
      </w:r>
      <w:r w:rsidRPr="0095250E">
        <w:rPr>
          <w:i/>
        </w:rPr>
        <w:t>LTM-CandidateId</w:t>
      </w:r>
      <w:bookmarkEnd w:id="205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054" w:name="_Toc156130415"/>
      <w:r w:rsidRPr="0095250E">
        <w:t>–</w:t>
      </w:r>
      <w:r w:rsidRPr="0095250E">
        <w:tab/>
      </w:r>
      <w:r w:rsidRPr="0095250E">
        <w:rPr>
          <w:i/>
        </w:rPr>
        <w:t>LTM-Candidate</w:t>
      </w:r>
      <w:bookmarkEnd w:id="205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8234C7">
        <w:tc>
          <w:tcPr>
            <w:tcW w:w="14173" w:type="dxa"/>
          </w:tcPr>
          <w:p w14:paraId="40D720CC" w14:textId="77777777" w:rsidR="00A343BA" w:rsidRPr="0095250E" w:rsidRDefault="00A343BA" w:rsidP="008234C7">
            <w:pPr>
              <w:pStyle w:val="TAH"/>
            </w:pPr>
            <w:r w:rsidRPr="0095250E">
              <w:rPr>
                <w:i/>
              </w:rPr>
              <w:lastRenderedPageBreak/>
              <w:t xml:space="preserve">LTM-Candidate </w:t>
            </w:r>
            <w:r w:rsidRPr="0095250E">
              <w:rPr>
                <w:iCs/>
              </w:rPr>
              <w:t>field descriptions</w:t>
            </w:r>
          </w:p>
        </w:tc>
      </w:tr>
      <w:tr w:rsidR="00B4120F" w:rsidRPr="0095250E" w14:paraId="1609878E" w14:textId="77777777" w:rsidTr="008234C7">
        <w:tc>
          <w:tcPr>
            <w:tcW w:w="14173" w:type="dxa"/>
          </w:tcPr>
          <w:p w14:paraId="0ACF7ACC" w14:textId="77777777" w:rsidR="00D53D7F" w:rsidRPr="0095250E" w:rsidRDefault="00D53D7F" w:rsidP="008234C7">
            <w:pPr>
              <w:pStyle w:val="TAL"/>
              <w:rPr>
                <w:b/>
                <w:i/>
              </w:rPr>
            </w:pPr>
            <w:r w:rsidRPr="0095250E">
              <w:rPr>
                <w:b/>
                <w:i/>
              </w:rPr>
              <w:t>ltm-CandidateConfig</w:t>
            </w:r>
          </w:p>
          <w:p w14:paraId="54A6975C" w14:textId="77777777" w:rsidR="00D53D7F" w:rsidRPr="0095250E" w:rsidRDefault="00D53D7F" w:rsidP="008234C7">
            <w:pPr>
              <w:pStyle w:val="TAL"/>
              <w:rPr>
                <w:bCs/>
                <w:iCs/>
              </w:rPr>
            </w:pPr>
            <w:r w:rsidRPr="0095250E">
              <w:rPr>
                <w:bCs/>
                <w:iCs/>
              </w:rPr>
              <w:t>This field includes an RRCReconfiguration message used to configure an LTM candidate cell.</w:t>
            </w:r>
          </w:p>
        </w:tc>
      </w:tr>
      <w:tr w:rsidR="00B4120F" w:rsidRPr="0095250E" w14:paraId="32579029" w14:textId="77777777" w:rsidTr="008234C7">
        <w:tc>
          <w:tcPr>
            <w:tcW w:w="14173" w:type="dxa"/>
          </w:tcPr>
          <w:p w14:paraId="076CBA70" w14:textId="77777777" w:rsidR="00A343BA" w:rsidRPr="0095250E" w:rsidRDefault="00A343BA" w:rsidP="008234C7">
            <w:pPr>
              <w:pStyle w:val="TAL"/>
              <w:rPr>
                <w:b/>
                <w:i/>
              </w:rPr>
            </w:pPr>
            <w:r w:rsidRPr="0095250E">
              <w:rPr>
                <w:b/>
                <w:i/>
              </w:rPr>
              <w:t>ltm-CandidateId</w:t>
            </w:r>
          </w:p>
          <w:p w14:paraId="7138FD3A" w14:textId="77777777" w:rsidR="00A343BA" w:rsidRPr="0095250E" w:rsidRDefault="00A343BA" w:rsidP="008234C7">
            <w:pPr>
              <w:pStyle w:val="TAL"/>
              <w:rPr>
                <w:bCs/>
                <w:iCs/>
              </w:rPr>
            </w:pPr>
            <w:r w:rsidRPr="0095250E">
              <w:rPr>
                <w:bCs/>
                <w:iCs/>
              </w:rPr>
              <w:t>This field indicates an LTM candidate configuration.</w:t>
            </w:r>
          </w:p>
        </w:tc>
      </w:tr>
      <w:tr w:rsidR="00B4120F" w:rsidRPr="0095250E" w14:paraId="4A26A44E" w14:textId="77777777" w:rsidTr="008234C7">
        <w:tc>
          <w:tcPr>
            <w:tcW w:w="14173" w:type="dxa"/>
          </w:tcPr>
          <w:p w14:paraId="75D9D907" w14:textId="77777777" w:rsidR="00A343BA" w:rsidRPr="0095250E" w:rsidRDefault="00A343BA" w:rsidP="008234C7">
            <w:pPr>
              <w:pStyle w:val="TAL"/>
              <w:rPr>
                <w:b/>
                <w:i/>
              </w:rPr>
            </w:pPr>
            <w:r w:rsidRPr="0095250E">
              <w:rPr>
                <w:b/>
                <w:i/>
              </w:rPr>
              <w:t>ltm-CandidatePCI</w:t>
            </w:r>
          </w:p>
          <w:p w14:paraId="4167E771" w14:textId="77777777" w:rsidR="00A343BA" w:rsidRPr="0095250E" w:rsidRDefault="00A343BA" w:rsidP="008234C7">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8234C7">
        <w:tc>
          <w:tcPr>
            <w:tcW w:w="14173" w:type="dxa"/>
          </w:tcPr>
          <w:p w14:paraId="477A1E66" w14:textId="77777777" w:rsidR="00A343BA" w:rsidRPr="0095250E" w:rsidRDefault="00A343BA" w:rsidP="008234C7">
            <w:pPr>
              <w:pStyle w:val="TAL"/>
              <w:rPr>
                <w:b/>
                <w:i/>
              </w:rPr>
            </w:pPr>
            <w:r w:rsidRPr="0095250E">
              <w:rPr>
                <w:b/>
                <w:i/>
              </w:rPr>
              <w:t>ltm-ConfigComplete</w:t>
            </w:r>
          </w:p>
          <w:p w14:paraId="32ED15A2" w14:textId="77777777" w:rsidR="00A343BA" w:rsidRPr="0095250E" w:rsidRDefault="00A343BA" w:rsidP="008234C7">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8234C7">
        <w:tc>
          <w:tcPr>
            <w:tcW w:w="14173" w:type="dxa"/>
          </w:tcPr>
          <w:p w14:paraId="281EEB17" w14:textId="77777777" w:rsidR="00A343BA" w:rsidRPr="0095250E" w:rsidRDefault="00A343BA" w:rsidP="008234C7">
            <w:pPr>
              <w:pStyle w:val="TAL"/>
              <w:rPr>
                <w:b/>
                <w:i/>
              </w:rPr>
            </w:pPr>
            <w:r w:rsidRPr="0095250E">
              <w:rPr>
                <w:b/>
                <w:i/>
              </w:rPr>
              <w:t>ltm-DL-OrJointTCI-StateToAddModList</w:t>
            </w:r>
          </w:p>
          <w:p w14:paraId="452D928B" w14:textId="77777777" w:rsidR="00A343BA" w:rsidRPr="0095250E" w:rsidRDefault="00A343BA" w:rsidP="008234C7">
            <w:pPr>
              <w:pStyle w:val="TAL"/>
              <w:rPr>
                <w:bCs/>
                <w:iCs/>
              </w:rPr>
            </w:pPr>
            <w:r w:rsidRPr="0095250E">
              <w:rPr>
                <w:bCs/>
                <w:iCs/>
              </w:rPr>
              <w:t>A list of TCI states for LTM to add and/or modify.</w:t>
            </w:r>
          </w:p>
        </w:tc>
      </w:tr>
      <w:tr w:rsidR="00B4120F" w:rsidRPr="0095250E" w14:paraId="25097682" w14:textId="77777777" w:rsidTr="008234C7">
        <w:tc>
          <w:tcPr>
            <w:tcW w:w="14173" w:type="dxa"/>
          </w:tcPr>
          <w:p w14:paraId="59E3CB1A" w14:textId="77777777" w:rsidR="00A343BA" w:rsidRPr="0095250E" w:rsidRDefault="00A343BA" w:rsidP="008234C7">
            <w:pPr>
              <w:pStyle w:val="TAL"/>
              <w:rPr>
                <w:b/>
                <w:i/>
              </w:rPr>
            </w:pPr>
            <w:r w:rsidRPr="0095250E">
              <w:rPr>
                <w:b/>
                <w:i/>
              </w:rPr>
              <w:t>ltm-DL-OrJointTCI-StateToReleaseList</w:t>
            </w:r>
          </w:p>
          <w:p w14:paraId="12F390DF" w14:textId="77777777" w:rsidR="00A343BA" w:rsidRPr="0095250E" w:rsidRDefault="00A343BA" w:rsidP="008234C7">
            <w:pPr>
              <w:pStyle w:val="TAL"/>
              <w:rPr>
                <w:bCs/>
                <w:iCs/>
              </w:rPr>
            </w:pPr>
            <w:r w:rsidRPr="0095250E">
              <w:rPr>
                <w:bCs/>
                <w:iCs/>
              </w:rPr>
              <w:t>A list of TCI states for LTM to remove.</w:t>
            </w:r>
          </w:p>
        </w:tc>
      </w:tr>
      <w:tr w:rsidR="00B4120F" w:rsidRPr="0095250E" w14:paraId="3B9A91BD" w14:textId="77777777" w:rsidTr="008234C7">
        <w:tc>
          <w:tcPr>
            <w:tcW w:w="14173" w:type="dxa"/>
          </w:tcPr>
          <w:p w14:paraId="7714153E" w14:textId="77777777" w:rsidR="00A343BA" w:rsidRPr="0095250E" w:rsidRDefault="00A343BA" w:rsidP="008234C7">
            <w:pPr>
              <w:pStyle w:val="TAL"/>
              <w:rPr>
                <w:b/>
                <w:i/>
              </w:rPr>
            </w:pPr>
            <w:r w:rsidRPr="0095250E">
              <w:rPr>
                <w:b/>
                <w:i/>
              </w:rPr>
              <w:t>ltm-EarlyUL-SyncConfig, ltm-EarlyUL-SyncConfigSUL</w:t>
            </w:r>
          </w:p>
          <w:p w14:paraId="587FD851" w14:textId="77777777" w:rsidR="00A343BA" w:rsidRPr="0095250E" w:rsidRDefault="00A343BA" w:rsidP="008234C7">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8234C7">
        <w:tc>
          <w:tcPr>
            <w:tcW w:w="14173" w:type="dxa"/>
          </w:tcPr>
          <w:p w14:paraId="3E51FF88" w14:textId="77777777" w:rsidR="00D53D7F" w:rsidRPr="0095250E" w:rsidRDefault="00D53D7F" w:rsidP="008234C7">
            <w:pPr>
              <w:pStyle w:val="TAL"/>
              <w:rPr>
                <w:b/>
                <w:i/>
              </w:rPr>
            </w:pPr>
            <w:r w:rsidRPr="0095250E">
              <w:rPr>
                <w:b/>
                <w:i/>
              </w:rPr>
              <w:t>ltm-nzp-CSI-RS-ResourceSetToAddModList</w:t>
            </w:r>
          </w:p>
          <w:p w14:paraId="6AC4E906" w14:textId="77777777" w:rsidR="00D53D7F" w:rsidRPr="0095250E" w:rsidRDefault="00D53D7F" w:rsidP="008234C7">
            <w:pPr>
              <w:pStyle w:val="TAL"/>
              <w:rPr>
                <w:bCs/>
                <w:iCs/>
              </w:rPr>
            </w:pPr>
            <w:r w:rsidRPr="0095250E">
              <w:rPr>
                <w:bCs/>
                <w:iCs/>
              </w:rPr>
              <w:t>A list of nzp-CSI-RS-Resources set for LTM to add and/or modify.</w:t>
            </w:r>
          </w:p>
        </w:tc>
      </w:tr>
      <w:tr w:rsidR="00B4120F" w:rsidRPr="0095250E" w14:paraId="14CE590E" w14:textId="77777777" w:rsidTr="008234C7">
        <w:tc>
          <w:tcPr>
            <w:tcW w:w="14173" w:type="dxa"/>
          </w:tcPr>
          <w:p w14:paraId="084E3E8F" w14:textId="77777777" w:rsidR="00D53D7F" w:rsidRPr="0095250E" w:rsidRDefault="00D53D7F" w:rsidP="008234C7">
            <w:pPr>
              <w:pStyle w:val="TAL"/>
              <w:rPr>
                <w:b/>
                <w:i/>
              </w:rPr>
            </w:pPr>
            <w:r w:rsidRPr="0095250E">
              <w:rPr>
                <w:b/>
                <w:i/>
              </w:rPr>
              <w:t>ltm-nzp-CSI-RS-ResourceSetToReleaseList</w:t>
            </w:r>
          </w:p>
          <w:p w14:paraId="3CC2B609" w14:textId="77777777" w:rsidR="00D53D7F" w:rsidRPr="0095250E" w:rsidRDefault="00D53D7F" w:rsidP="008234C7">
            <w:pPr>
              <w:pStyle w:val="TAL"/>
              <w:rPr>
                <w:bCs/>
                <w:iCs/>
              </w:rPr>
            </w:pPr>
            <w:r w:rsidRPr="0095250E">
              <w:rPr>
                <w:bCs/>
                <w:iCs/>
              </w:rPr>
              <w:t>A list of nzp-CSI-RS-Resources set for LTM to remove.</w:t>
            </w:r>
          </w:p>
        </w:tc>
      </w:tr>
      <w:tr w:rsidR="00B4120F" w:rsidRPr="0095250E" w14:paraId="6821B2FA" w14:textId="77777777" w:rsidTr="008234C7">
        <w:tc>
          <w:tcPr>
            <w:tcW w:w="14173" w:type="dxa"/>
          </w:tcPr>
          <w:p w14:paraId="33D5D23B" w14:textId="77777777" w:rsidR="00A343BA" w:rsidRPr="0095250E" w:rsidRDefault="00A343BA" w:rsidP="008234C7">
            <w:pPr>
              <w:pStyle w:val="TAL"/>
              <w:rPr>
                <w:b/>
                <w:i/>
              </w:rPr>
            </w:pPr>
            <w:r w:rsidRPr="0095250E">
              <w:rPr>
                <w:b/>
                <w:i/>
              </w:rPr>
              <w:t>ltm-nzp-CSI-RS-ResourceToAddModList</w:t>
            </w:r>
          </w:p>
          <w:p w14:paraId="2CEF01B8" w14:textId="77777777" w:rsidR="00A343BA" w:rsidRPr="0095250E" w:rsidRDefault="00A343BA" w:rsidP="008234C7">
            <w:pPr>
              <w:pStyle w:val="TAL"/>
              <w:rPr>
                <w:bCs/>
                <w:iCs/>
              </w:rPr>
            </w:pPr>
            <w:r w:rsidRPr="0095250E">
              <w:rPr>
                <w:bCs/>
                <w:iCs/>
              </w:rPr>
              <w:t>A list of nzp-CSI-RS-Resources for LTM to add and/or modify.</w:t>
            </w:r>
          </w:p>
        </w:tc>
      </w:tr>
      <w:tr w:rsidR="00B4120F" w:rsidRPr="0095250E" w14:paraId="4C50F6BB" w14:textId="77777777" w:rsidTr="008234C7">
        <w:tc>
          <w:tcPr>
            <w:tcW w:w="14173" w:type="dxa"/>
          </w:tcPr>
          <w:p w14:paraId="6FDC176E" w14:textId="77777777" w:rsidR="00A343BA" w:rsidRPr="0095250E" w:rsidRDefault="00A343BA" w:rsidP="008234C7">
            <w:pPr>
              <w:pStyle w:val="TAL"/>
              <w:rPr>
                <w:b/>
                <w:i/>
              </w:rPr>
            </w:pPr>
            <w:r w:rsidRPr="0095250E">
              <w:rPr>
                <w:b/>
                <w:i/>
              </w:rPr>
              <w:t>ltm-nzp-CSI-RS-ResourceToReleaseList</w:t>
            </w:r>
          </w:p>
          <w:p w14:paraId="697BC567" w14:textId="77777777" w:rsidR="00A343BA" w:rsidRPr="0095250E" w:rsidRDefault="00A343BA" w:rsidP="008234C7">
            <w:pPr>
              <w:pStyle w:val="TAL"/>
              <w:rPr>
                <w:bCs/>
                <w:iCs/>
              </w:rPr>
            </w:pPr>
            <w:r w:rsidRPr="0095250E">
              <w:rPr>
                <w:bCs/>
                <w:iCs/>
              </w:rPr>
              <w:t>A list of nzp-CSI-RS-Resources for LTM to remove.</w:t>
            </w:r>
          </w:p>
        </w:tc>
      </w:tr>
      <w:tr w:rsidR="00B4120F" w:rsidRPr="0095250E" w14:paraId="568BB229" w14:textId="77777777" w:rsidTr="008234C7">
        <w:tc>
          <w:tcPr>
            <w:tcW w:w="14173" w:type="dxa"/>
          </w:tcPr>
          <w:p w14:paraId="252E75D2" w14:textId="77777777" w:rsidR="00D53D7F" w:rsidRPr="0095250E" w:rsidRDefault="00D53D7F" w:rsidP="008234C7">
            <w:pPr>
              <w:pStyle w:val="TAL"/>
              <w:rPr>
                <w:b/>
                <w:i/>
              </w:rPr>
            </w:pPr>
            <w:r w:rsidRPr="0095250E">
              <w:rPr>
                <w:b/>
                <w:i/>
              </w:rPr>
              <w:t>ltm-SSB-Config</w:t>
            </w:r>
          </w:p>
          <w:p w14:paraId="026ACEC9" w14:textId="77777777" w:rsidR="00D53D7F" w:rsidRPr="0095250E" w:rsidRDefault="00D53D7F" w:rsidP="008234C7">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8234C7">
        <w:tc>
          <w:tcPr>
            <w:tcW w:w="14173" w:type="dxa"/>
          </w:tcPr>
          <w:p w14:paraId="4EAFC6DB" w14:textId="77777777" w:rsidR="00D53D7F" w:rsidRPr="0095250E" w:rsidRDefault="00D53D7F" w:rsidP="008234C7">
            <w:pPr>
              <w:pStyle w:val="TAL"/>
              <w:rPr>
                <w:b/>
                <w:i/>
              </w:rPr>
            </w:pPr>
            <w:r w:rsidRPr="0095250E">
              <w:rPr>
                <w:b/>
                <w:i/>
              </w:rPr>
              <w:t>ltm-UE-MeasuredTA-ID</w:t>
            </w:r>
          </w:p>
          <w:p w14:paraId="486C902E" w14:textId="77777777" w:rsidR="00D53D7F" w:rsidRPr="0095250E" w:rsidRDefault="00D53D7F" w:rsidP="008234C7">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8234C7">
        <w:tc>
          <w:tcPr>
            <w:tcW w:w="14173" w:type="dxa"/>
          </w:tcPr>
          <w:p w14:paraId="2E3121AD" w14:textId="77777777" w:rsidR="00A343BA" w:rsidRPr="0095250E" w:rsidRDefault="00A343BA" w:rsidP="008234C7">
            <w:pPr>
              <w:pStyle w:val="TAL"/>
              <w:rPr>
                <w:b/>
                <w:i/>
              </w:rPr>
            </w:pPr>
            <w:r w:rsidRPr="0095250E">
              <w:rPr>
                <w:b/>
                <w:i/>
              </w:rPr>
              <w:t>ltm-UL-TCI-StatesToAddModList</w:t>
            </w:r>
          </w:p>
          <w:p w14:paraId="2DE5B2FB" w14:textId="77777777" w:rsidR="00A343BA" w:rsidRPr="0095250E" w:rsidRDefault="00A343BA" w:rsidP="008234C7">
            <w:pPr>
              <w:pStyle w:val="TAL"/>
              <w:rPr>
                <w:bCs/>
                <w:iCs/>
              </w:rPr>
            </w:pPr>
            <w:r w:rsidRPr="0095250E">
              <w:rPr>
                <w:bCs/>
                <w:iCs/>
              </w:rPr>
              <w:t>A list of uplink TCI states for LTM to add and/or modify.</w:t>
            </w:r>
          </w:p>
        </w:tc>
      </w:tr>
      <w:tr w:rsidR="00B4120F" w:rsidRPr="0095250E" w14:paraId="0BC56D09" w14:textId="77777777" w:rsidTr="008234C7">
        <w:tc>
          <w:tcPr>
            <w:tcW w:w="14173" w:type="dxa"/>
          </w:tcPr>
          <w:p w14:paraId="63D5CB9C" w14:textId="77777777" w:rsidR="00A343BA" w:rsidRPr="0095250E" w:rsidRDefault="00A343BA" w:rsidP="008234C7">
            <w:pPr>
              <w:pStyle w:val="TAL"/>
              <w:rPr>
                <w:b/>
                <w:i/>
              </w:rPr>
            </w:pPr>
            <w:r w:rsidRPr="0095250E">
              <w:rPr>
                <w:b/>
                <w:i/>
              </w:rPr>
              <w:t>ltm-UL-TCI-StatesToReleaseList</w:t>
            </w:r>
          </w:p>
          <w:p w14:paraId="1BF11BD5" w14:textId="77777777" w:rsidR="00A343BA" w:rsidRPr="0095250E" w:rsidRDefault="00A343BA" w:rsidP="008234C7">
            <w:pPr>
              <w:pStyle w:val="TAL"/>
              <w:rPr>
                <w:bCs/>
                <w:iCs/>
              </w:rPr>
            </w:pPr>
            <w:r w:rsidRPr="0095250E">
              <w:rPr>
                <w:bCs/>
                <w:iCs/>
              </w:rPr>
              <w:t>A list of uplink TCI states for LTM to remove.</w:t>
            </w:r>
          </w:p>
        </w:tc>
      </w:tr>
      <w:tr w:rsidR="00B4120F" w:rsidRPr="0095250E" w14:paraId="7BF63760" w14:textId="77777777" w:rsidTr="008234C7">
        <w:tc>
          <w:tcPr>
            <w:tcW w:w="14173" w:type="dxa"/>
          </w:tcPr>
          <w:p w14:paraId="04DC5738" w14:textId="77777777" w:rsidR="00A343BA" w:rsidRPr="0095250E" w:rsidRDefault="00A343BA" w:rsidP="008234C7">
            <w:pPr>
              <w:pStyle w:val="TAL"/>
              <w:rPr>
                <w:b/>
                <w:i/>
              </w:rPr>
            </w:pPr>
            <w:r w:rsidRPr="0095250E">
              <w:rPr>
                <w:b/>
                <w:i/>
              </w:rPr>
              <w:t>pathlossReferenceRS-ToAddModList</w:t>
            </w:r>
          </w:p>
          <w:p w14:paraId="140AC362"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8234C7">
        <w:tc>
          <w:tcPr>
            <w:tcW w:w="14173" w:type="dxa"/>
          </w:tcPr>
          <w:p w14:paraId="2FB76798" w14:textId="77777777" w:rsidR="00A343BA" w:rsidRPr="0095250E" w:rsidRDefault="00A343BA" w:rsidP="008234C7">
            <w:pPr>
              <w:pStyle w:val="TAL"/>
              <w:rPr>
                <w:b/>
                <w:i/>
              </w:rPr>
            </w:pPr>
            <w:r w:rsidRPr="0095250E">
              <w:rPr>
                <w:b/>
                <w:i/>
              </w:rPr>
              <w:t>pathlossReferenceRS-ToReleaseList</w:t>
            </w:r>
          </w:p>
          <w:p w14:paraId="2A0E06AA"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8234C7">
        <w:tc>
          <w:tcPr>
            <w:tcW w:w="14173" w:type="dxa"/>
          </w:tcPr>
          <w:p w14:paraId="58C5A15E" w14:textId="77777777" w:rsidR="00A343BA" w:rsidRPr="0095250E" w:rsidRDefault="00A343BA" w:rsidP="008234C7">
            <w:pPr>
              <w:pStyle w:val="TAH"/>
            </w:pPr>
            <w:r w:rsidRPr="0095250E">
              <w:rPr>
                <w:i/>
              </w:rPr>
              <w:lastRenderedPageBreak/>
              <w:t>LTM-SSB-Config field descriptions</w:t>
            </w:r>
          </w:p>
        </w:tc>
      </w:tr>
      <w:tr w:rsidR="00B4120F" w:rsidRPr="0095250E" w14:paraId="65114C81" w14:textId="77777777" w:rsidTr="008234C7">
        <w:tc>
          <w:tcPr>
            <w:tcW w:w="14173" w:type="dxa"/>
          </w:tcPr>
          <w:p w14:paraId="24C5CA41" w14:textId="77777777" w:rsidR="00A343BA" w:rsidRPr="0095250E" w:rsidRDefault="00A343BA" w:rsidP="008234C7">
            <w:pPr>
              <w:pStyle w:val="TAL"/>
              <w:rPr>
                <w:b/>
                <w:i/>
              </w:rPr>
            </w:pPr>
            <w:r w:rsidRPr="0095250E">
              <w:rPr>
                <w:b/>
                <w:i/>
              </w:rPr>
              <w:t>ssbFrequency</w:t>
            </w:r>
          </w:p>
          <w:p w14:paraId="52ECE4C5" w14:textId="77777777" w:rsidR="00A343BA" w:rsidRPr="0095250E" w:rsidRDefault="00A343BA" w:rsidP="008234C7">
            <w:pPr>
              <w:pStyle w:val="TAL"/>
            </w:pPr>
            <w:r w:rsidRPr="0095250E">
              <w:t>Indicates the frequency of the SS/PBCH block associated with the LTM candidate cell.</w:t>
            </w:r>
          </w:p>
        </w:tc>
      </w:tr>
      <w:tr w:rsidR="00B4120F" w:rsidRPr="0095250E" w14:paraId="4F41708F" w14:textId="77777777" w:rsidTr="008234C7">
        <w:tc>
          <w:tcPr>
            <w:tcW w:w="14173" w:type="dxa"/>
          </w:tcPr>
          <w:p w14:paraId="63B0E321" w14:textId="77777777" w:rsidR="00A343BA" w:rsidRPr="0095250E" w:rsidRDefault="00A343BA" w:rsidP="008234C7">
            <w:pPr>
              <w:pStyle w:val="TAL"/>
              <w:rPr>
                <w:b/>
                <w:i/>
              </w:rPr>
            </w:pPr>
            <w:r w:rsidRPr="0095250E">
              <w:rPr>
                <w:b/>
                <w:i/>
              </w:rPr>
              <w:t>ssb-Periodicity</w:t>
            </w:r>
          </w:p>
          <w:p w14:paraId="140642E8" w14:textId="77777777" w:rsidR="00A343BA" w:rsidRPr="0095250E" w:rsidRDefault="00A343BA" w:rsidP="008234C7">
            <w:pPr>
              <w:pStyle w:val="TAL"/>
            </w:pPr>
            <w:r w:rsidRPr="0095250E">
              <w:t>Indicates the periodicity of the SS/PBCH block.</w:t>
            </w:r>
          </w:p>
        </w:tc>
      </w:tr>
      <w:tr w:rsidR="00B4120F" w:rsidRPr="0095250E" w14:paraId="1C8A3BCD" w14:textId="77777777" w:rsidTr="008234C7">
        <w:tc>
          <w:tcPr>
            <w:tcW w:w="14173" w:type="dxa"/>
          </w:tcPr>
          <w:p w14:paraId="2F5F9204" w14:textId="77777777" w:rsidR="00D53D7F" w:rsidRPr="0095250E" w:rsidRDefault="00D53D7F" w:rsidP="008234C7">
            <w:pPr>
              <w:pStyle w:val="TAL"/>
              <w:rPr>
                <w:b/>
                <w:i/>
              </w:rPr>
            </w:pPr>
            <w:r w:rsidRPr="0095250E">
              <w:rPr>
                <w:b/>
                <w:i/>
              </w:rPr>
              <w:t>ssb-PositionsInBurst</w:t>
            </w:r>
          </w:p>
          <w:p w14:paraId="00717B0C" w14:textId="77777777" w:rsidR="00D53D7F" w:rsidRPr="0095250E" w:rsidRDefault="00D53D7F" w:rsidP="008234C7">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8234C7">
        <w:tc>
          <w:tcPr>
            <w:tcW w:w="14173" w:type="dxa"/>
          </w:tcPr>
          <w:p w14:paraId="1C87F338" w14:textId="77777777" w:rsidR="00A343BA" w:rsidRPr="0095250E" w:rsidRDefault="00A343BA" w:rsidP="008234C7">
            <w:pPr>
              <w:pStyle w:val="TAL"/>
              <w:rPr>
                <w:b/>
                <w:i/>
              </w:rPr>
            </w:pPr>
            <w:r w:rsidRPr="0095250E">
              <w:rPr>
                <w:b/>
                <w:i/>
              </w:rPr>
              <w:t>ss-PBCH-BlockPower</w:t>
            </w:r>
          </w:p>
          <w:p w14:paraId="268A79F2" w14:textId="77777777" w:rsidR="00A343BA" w:rsidRPr="0095250E" w:rsidRDefault="00A343BA" w:rsidP="008234C7">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8234C7">
        <w:tc>
          <w:tcPr>
            <w:tcW w:w="14173" w:type="dxa"/>
          </w:tcPr>
          <w:p w14:paraId="08B9C62E" w14:textId="77777777" w:rsidR="00A343BA" w:rsidRPr="0095250E" w:rsidRDefault="00A343BA" w:rsidP="008234C7">
            <w:pPr>
              <w:pStyle w:val="TAL"/>
              <w:rPr>
                <w:b/>
                <w:i/>
              </w:rPr>
            </w:pPr>
            <w:r w:rsidRPr="0095250E">
              <w:rPr>
                <w:b/>
                <w:i/>
              </w:rPr>
              <w:t>subCarrierSpacing</w:t>
            </w:r>
          </w:p>
          <w:p w14:paraId="59F48F1A" w14:textId="77777777" w:rsidR="00A343BA" w:rsidRPr="0095250E" w:rsidRDefault="00A343BA" w:rsidP="008234C7">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055" w:name="_Toc156130416"/>
      <w:r w:rsidRPr="0095250E">
        <w:t>–</w:t>
      </w:r>
      <w:r w:rsidRPr="0095250E">
        <w:tab/>
      </w:r>
      <w:r w:rsidRPr="0095250E">
        <w:rPr>
          <w:i/>
        </w:rPr>
        <w:t>LTM-Config</w:t>
      </w:r>
      <w:bookmarkEnd w:id="205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8234C7">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8234C7">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8234C7">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8234C7">
            <w:pPr>
              <w:pStyle w:val="TAL"/>
            </w:pPr>
            <w:r w:rsidRPr="0095250E">
              <w:rPr>
                <w:b/>
                <w:bCs/>
                <w:i/>
                <w:lang w:eastAsia="en-GB"/>
              </w:rPr>
              <w:t>attemptLTM-Switch</w:t>
            </w:r>
          </w:p>
          <w:p w14:paraId="0BFCFF0A" w14:textId="77777777" w:rsidR="00A343BA" w:rsidRPr="0095250E" w:rsidRDefault="00A343BA" w:rsidP="008234C7">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8234C7">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8234C7">
            <w:pPr>
              <w:pStyle w:val="TAL"/>
              <w:rPr>
                <w:b/>
                <w:bCs/>
                <w:i/>
                <w:iCs/>
              </w:rPr>
            </w:pPr>
            <w:r w:rsidRPr="0095250E">
              <w:rPr>
                <w:b/>
                <w:bCs/>
                <w:i/>
                <w:iCs/>
              </w:rPr>
              <w:t>ltm-CandidateToAddModList</w:t>
            </w:r>
          </w:p>
          <w:p w14:paraId="6EF245B1" w14:textId="77777777" w:rsidR="00A343BA" w:rsidRPr="0095250E" w:rsidRDefault="00A343BA" w:rsidP="008234C7">
            <w:pPr>
              <w:pStyle w:val="TAL"/>
            </w:pPr>
            <w:r w:rsidRPr="0095250E">
              <w:t>List of LTM candidate configurations to add and/or modify.</w:t>
            </w:r>
          </w:p>
        </w:tc>
      </w:tr>
      <w:tr w:rsidR="00B4120F" w:rsidRPr="0095250E" w14:paraId="36539387" w14:textId="77777777" w:rsidTr="008234C7">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8234C7">
            <w:pPr>
              <w:pStyle w:val="TAL"/>
              <w:rPr>
                <w:b/>
                <w:bCs/>
                <w:i/>
                <w:iCs/>
              </w:rPr>
            </w:pPr>
            <w:r w:rsidRPr="0095250E">
              <w:rPr>
                <w:b/>
                <w:bCs/>
                <w:i/>
                <w:iCs/>
              </w:rPr>
              <w:t>ltm-CandidateToReleaseList</w:t>
            </w:r>
          </w:p>
          <w:p w14:paraId="293D78E4" w14:textId="77777777" w:rsidR="00A343BA" w:rsidRPr="0095250E" w:rsidRDefault="00A343BA" w:rsidP="008234C7">
            <w:pPr>
              <w:pStyle w:val="TAL"/>
            </w:pPr>
            <w:r w:rsidRPr="0095250E">
              <w:t>List of LTM candidate configurations to remove.</w:t>
            </w:r>
          </w:p>
        </w:tc>
      </w:tr>
      <w:tr w:rsidR="00B4120F" w:rsidRPr="0095250E" w14:paraId="4AC7AA34" w14:textId="77777777" w:rsidTr="008234C7">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8234C7">
            <w:pPr>
              <w:pStyle w:val="TAL"/>
              <w:rPr>
                <w:bCs/>
                <w:iCs/>
              </w:rPr>
            </w:pPr>
            <w:r w:rsidRPr="0095250E">
              <w:rPr>
                <w:b/>
                <w:i/>
              </w:rPr>
              <w:t>ltm-CSI-ResourceConfigToAddModList</w:t>
            </w:r>
          </w:p>
          <w:p w14:paraId="652B5779" w14:textId="77777777" w:rsidR="00A343BA" w:rsidRPr="0095250E" w:rsidRDefault="00A343BA" w:rsidP="008234C7">
            <w:pPr>
              <w:pStyle w:val="TAL"/>
              <w:rPr>
                <w:b/>
                <w:bCs/>
                <w:i/>
                <w:iCs/>
              </w:rPr>
            </w:pPr>
            <w:r w:rsidRPr="0095250E">
              <w:rPr>
                <w:bCs/>
                <w:iCs/>
              </w:rPr>
              <w:t>List of LTM CSI resource configurations to add and/or modify.</w:t>
            </w:r>
          </w:p>
        </w:tc>
      </w:tr>
      <w:tr w:rsidR="00B4120F" w:rsidRPr="0095250E" w14:paraId="6A3BB219" w14:textId="77777777" w:rsidTr="008234C7">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8234C7">
            <w:pPr>
              <w:pStyle w:val="TAL"/>
              <w:rPr>
                <w:bCs/>
                <w:iCs/>
              </w:rPr>
            </w:pPr>
            <w:r w:rsidRPr="0095250E">
              <w:rPr>
                <w:b/>
                <w:i/>
              </w:rPr>
              <w:t>ltm-CSI-ResourceConfigToReleaseList</w:t>
            </w:r>
          </w:p>
          <w:p w14:paraId="764FB0B9" w14:textId="77777777" w:rsidR="00A343BA" w:rsidRPr="0095250E" w:rsidRDefault="00A343BA" w:rsidP="008234C7">
            <w:pPr>
              <w:pStyle w:val="TAL"/>
              <w:rPr>
                <w:b/>
                <w:bCs/>
                <w:i/>
                <w:iCs/>
              </w:rPr>
            </w:pPr>
            <w:r w:rsidRPr="0095250E">
              <w:rPr>
                <w:bCs/>
                <w:iCs/>
              </w:rPr>
              <w:t>List of LTM CSI resource configurations to remove.</w:t>
            </w:r>
          </w:p>
        </w:tc>
      </w:tr>
      <w:tr w:rsidR="00B4120F" w:rsidRPr="0095250E" w14:paraId="39A32ECE" w14:textId="77777777" w:rsidTr="008234C7">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8234C7">
            <w:pPr>
              <w:pStyle w:val="TAL"/>
              <w:rPr>
                <w:b/>
                <w:bCs/>
                <w:i/>
                <w:iCs/>
              </w:rPr>
            </w:pPr>
            <w:r w:rsidRPr="0095250E">
              <w:rPr>
                <w:b/>
                <w:bCs/>
                <w:i/>
                <w:iCs/>
              </w:rPr>
              <w:t>ltm-ReferenceConfiguration</w:t>
            </w:r>
          </w:p>
          <w:p w14:paraId="37A114AE" w14:textId="77777777" w:rsidR="00D53D7F" w:rsidRPr="0095250E" w:rsidRDefault="00D53D7F" w:rsidP="008234C7">
            <w:pPr>
              <w:pStyle w:val="TAL"/>
            </w:pPr>
            <w:r w:rsidRPr="0095250E">
              <w:t xml:space="preserve">This field includes an RRCReconfiguration message used to configure a reference configuration for LTM. </w:t>
            </w:r>
          </w:p>
        </w:tc>
      </w:tr>
      <w:tr w:rsidR="00B4120F" w:rsidRPr="0095250E" w14:paraId="00175411" w14:textId="77777777" w:rsidTr="008234C7">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8234C7">
            <w:pPr>
              <w:pStyle w:val="TAL"/>
              <w:rPr>
                <w:bCs/>
                <w:iCs/>
              </w:rPr>
            </w:pPr>
            <w:r w:rsidRPr="0095250E">
              <w:rPr>
                <w:b/>
                <w:i/>
              </w:rPr>
              <w:t>ltm-ServingCellNoResetID</w:t>
            </w:r>
          </w:p>
          <w:p w14:paraId="3500F081" w14:textId="77777777" w:rsidR="00A343BA" w:rsidRPr="0095250E" w:rsidRDefault="00A343BA" w:rsidP="008234C7">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8234C7">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8234C7">
            <w:pPr>
              <w:pStyle w:val="TAL"/>
              <w:rPr>
                <w:b/>
                <w:bCs/>
                <w:i/>
                <w:iCs/>
              </w:rPr>
            </w:pPr>
            <w:r w:rsidRPr="0095250E">
              <w:rPr>
                <w:b/>
                <w:bCs/>
                <w:i/>
                <w:iCs/>
              </w:rPr>
              <w:t>ltm-ServingCellUE-MeasuredTA-ID</w:t>
            </w:r>
          </w:p>
          <w:p w14:paraId="07C9DF8A" w14:textId="77777777" w:rsidR="00A343BA" w:rsidRPr="0095250E" w:rsidRDefault="00A343BA" w:rsidP="008234C7">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8234C7">
            <w:pPr>
              <w:pStyle w:val="TAH"/>
            </w:pPr>
            <w:r w:rsidRPr="0095250E">
              <w:t>Conditional Presence</w:t>
            </w:r>
          </w:p>
        </w:tc>
        <w:tc>
          <w:tcPr>
            <w:tcW w:w="10145" w:type="dxa"/>
          </w:tcPr>
          <w:p w14:paraId="334B92C3" w14:textId="77777777" w:rsidR="00A343BA" w:rsidRPr="0095250E" w:rsidRDefault="00A343BA" w:rsidP="008234C7">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8234C7">
            <w:pPr>
              <w:pStyle w:val="TAL"/>
              <w:rPr>
                <w:i/>
              </w:rPr>
            </w:pPr>
            <w:r w:rsidRPr="0095250E">
              <w:rPr>
                <w:i/>
              </w:rPr>
              <w:t>FirstLTM-Only</w:t>
            </w:r>
          </w:p>
        </w:tc>
        <w:tc>
          <w:tcPr>
            <w:tcW w:w="10145" w:type="dxa"/>
          </w:tcPr>
          <w:p w14:paraId="60EB8429" w14:textId="77777777" w:rsidR="00A343BA" w:rsidRPr="0095250E" w:rsidRDefault="00A343BA" w:rsidP="008234C7">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8234C7">
            <w:pPr>
              <w:pStyle w:val="TAL"/>
              <w:rPr>
                <w:i/>
              </w:rPr>
            </w:pPr>
            <w:r w:rsidRPr="0095250E">
              <w:rPr>
                <w:i/>
              </w:rPr>
              <w:t>LTM</w:t>
            </w:r>
          </w:p>
        </w:tc>
        <w:tc>
          <w:tcPr>
            <w:tcW w:w="10145" w:type="dxa"/>
          </w:tcPr>
          <w:p w14:paraId="27537F60" w14:textId="77777777" w:rsidR="00A343BA" w:rsidRPr="0095250E" w:rsidRDefault="00A343BA" w:rsidP="008234C7">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8234C7">
            <w:pPr>
              <w:pStyle w:val="TAL"/>
              <w:rPr>
                <w:i/>
              </w:rPr>
            </w:pPr>
            <w:r w:rsidRPr="0095250E">
              <w:rPr>
                <w:i/>
              </w:rPr>
              <w:t>LTM-MCG</w:t>
            </w:r>
          </w:p>
        </w:tc>
        <w:tc>
          <w:tcPr>
            <w:tcW w:w="10145" w:type="dxa"/>
          </w:tcPr>
          <w:p w14:paraId="0E802A30" w14:textId="77777777" w:rsidR="00D53D7F" w:rsidRPr="0095250E" w:rsidRDefault="00D53D7F" w:rsidP="008234C7">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056" w:name="_Toc156130417"/>
      <w:r w:rsidRPr="0095250E">
        <w:t>–</w:t>
      </w:r>
      <w:r w:rsidRPr="0095250E">
        <w:tab/>
      </w:r>
      <w:r w:rsidRPr="0095250E">
        <w:rPr>
          <w:i/>
          <w:iCs/>
        </w:rPr>
        <w:t>LTM-</w:t>
      </w:r>
      <w:r w:rsidRPr="0095250E">
        <w:rPr>
          <w:i/>
        </w:rPr>
        <w:t>CSI-ReportConfig</w:t>
      </w:r>
      <w:bookmarkEnd w:id="205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8234C7">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8234C7">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8234C7">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8234C7">
            <w:pPr>
              <w:pStyle w:val="TAL"/>
              <w:rPr>
                <w:b/>
                <w:i/>
              </w:rPr>
            </w:pPr>
            <w:r w:rsidRPr="0095250E">
              <w:rPr>
                <w:b/>
                <w:i/>
              </w:rPr>
              <w:t>ltm-CSI-ReportConfigId</w:t>
            </w:r>
          </w:p>
          <w:p w14:paraId="2D2CCE69" w14:textId="77777777" w:rsidR="00A343BA" w:rsidRPr="0095250E" w:rsidRDefault="00A343BA" w:rsidP="008234C7">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8234C7">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8234C7">
            <w:pPr>
              <w:pStyle w:val="TAL"/>
              <w:rPr>
                <w:b/>
                <w:i/>
              </w:rPr>
            </w:pPr>
            <w:r w:rsidRPr="0095250E">
              <w:rPr>
                <w:b/>
                <w:i/>
              </w:rPr>
              <w:t>ltm-ReportContent</w:t>
            </w:r>
          </w:p>
          <w:p w14:paraId="597AC5D3" w14:textId="77777777" w:rsidR="00A343BA" w:rsidRPr="0095250E" w:rsidRDefault="00A343BA" w:rsidP="008234C7">
            <w:pPr>
              <w:pStyle w:val="TAL"/>
              <w:rPr>
                <w:bCs/>
                <w:iCs/>
              </w:rPr>
            </w:pPr>
            <w:r w:rsidRPr="0095250E">
              <w:rPr>
                <w:bCs/>
                <w:iCs/>
              </w:rPr>
              <w:t>This field defines the content of the LTM L1 measurement report.</w:t>
            </w:r>
          </w:p>
        </w:tc>
      </w:tr>
      <w:tr w:rsidR="00B4120F" w:rsidRPr="0095250E" w14:paraId="3EF218B4" w14:textId="77777777" w:rsidTr="008234C7">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8234C7">
            <w:pPr>
              <w:pStyle w:val="TAL"/>
              <w:rPr>
                <w:b/>
                <w:i/>
              </w:rPr>
            </w:pPr>
            <w:r w:rsidRPr="0095250E">
              <w:rPr>
                <w:b/>
                <w:i/>
              </w:rPr>
              <w:t>ltm-ResourcesForChannelMeasurement</w:t>
            </w:r>
          </w:p>
          <w:p w14:paraId="39B7101E" w14:textId="77777777" w:rsidR="00A343BA" w:rsidRPr="0095250E" w:rsidRDefault="00A343BA" w:rsidP="008234C7">
            <w:pPr>
              <w:pStyle w:val="TAL"/>
              <w:rPr>
                <w:bCs/>
                <w:iCs/>
              </w:rPr>
            </w:pPr>
            <w:r w:rsidRPr="0095250E">
              <w:rPr>
                <w:bCs/>
                <w:iCs/>
              </w:rPr>
              <w:t>This field indicates the resources used for LTM L1 measurements.</w:t>
            </w:r>
          </w:p>
        </w:tc>
      </w:tr>
      <w:tr w:rsidR="00B4120F" w:rsidRPr="0095250E" w14:paraId="6EB7A3E6" w14:textId="77777777" w:rsidTr="008234C7">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8234C7">
            <w:pPr>
              <w:pStyle w:val="TAL"/>
              <w:rPr>
                <w:szCs w:val="22"/>
                <w:lang w:eastAsia="sv-SE"/>
              </w:rPr>
            </w:pPr>
            <w:r w:rsidRPr="0095250E">
              <w:rPr>
                <w:b/>
                <w:i/>
                <w:szCs w:val="22"/>
                <w:lang w:eastAsia="sv-SE"/>
              </w:rPr>
              <w:t>pucch-CSI-ResourceList</w:t>
            </w:r>
          </w:p>
          <w:p w14:paraId="71308DAA" w14:textId="77777777" w:rsidR="00A343BA" w:rsidRPr="0095250E" w:rsidRDefault="00A343BA" w:rsidP="008234C7">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8234C7">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8234C7">
            <w:pPr>
              <w:pStyle w:val="TAL"/>
              <w:rPr>
                <w:b/>
                <w:i/>
              </w:rPr>
            </w:pPr>
            <w:r w:rsidRPr="0095250E">
              <w:rPr>
                <w:b/>
                <w:i/>
              </w:rPr>
              <w:t>reportConfigType</w:t>
            </w:r>
          </w:p>
          <w:p w14:paraId="217649D1" w14:textId="77777777" w:rsidR="00A343BA" w:rsidRPr="0095250E" w:rsidRDefault="00A343BA" w:rsidP="008234C7">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8234C7">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8234C7">
            <w:pPr>
              <w:pStyle w:val="TAL"/>
              <w:rPr>
                <w:szCs w:val="22"/>
                <w:lang w:eastAsia="sv-SE"/>
              </w:rPr>
            </w:pPr>
            <w:r w:rsidRPr="0095250E">
              <w:rPr>
                <w:b/>
                <w:i/>
                <w:szCs w:val="22"/>
                <w:lang w:eastAsia="sv-SE"/>
              </w:rPr>
              <w:t>reportSlotConfig</w:t>
            </w:r>
          </w:p>
          <w:p w14:paraId="1650C17F" w14:textId="77777777" w:rsidR="00A343BA" w:rsidRPr="0095250E" w:rsidRDefault="00A343BA" w:rsidP="008234C7">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8234C7">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8234C7">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8234C7">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8234C7">
        <w:tc>
          <w:tcPr>
            <w:tcW w:w="14278" w:type="dxa"/>
          </w:tcPr>
          <w:p w14:paraId="22780703" w14:textId="77777777" w:rsidR="00A343BA" w:rsidRPr="0095250E" w:rsidRDefault="00A343BA" w:rsidP="008234C7">
            <w:pPr>
              <w:pStyle w:val="TAH"/>
            </w:pPr>
            <w:r w:rsidRPr="0095250E">
              <w:rPr>
                <w:i/>
              </w:rPr>
              <w:lastRenderedPageBreak/>
              <w:t>LTM-ReportContent field descriptions</w:t>
            </w:r>
          </w:p>
        </w:tc>
      </w:tr>
      <w:tr w:rsidR="00B4120F" w:rsidRPr="0095250E" w14:paraId="6EBFE9A0" w14:textId="77777777" w:rsidTr="008234C7">
        <w:tc>
          <w:tcPr>
            <w:tcW w:w="14278" w:type="dxa"/>
          </w:tcPr>
          <w:p w14:paraId="49BF104B" w14:textId="77777777" w:rsidR="00A343BA" w:rsidRPr="0095250E" w:rsidRDefault="00A343BA" w:rsidP="008234C7">
            <w:pPr>
              <w:pStyle w:val="TAL"/>
              <w:rPr>
                <w:b/>
                <w:i/>
              </w:rPr>
            </w:pPr>
            <w:r w:rsidRPr="0095250E">
              <w:rPr>
                <w:b/>
                <w:i/>
              </w:rPr>
              <w:t>nrOfReportedCells</w:t>
            </w:r>
          </w:p>
          <w:p w14:paraId="41E0F911" w14:textId="77777777" w:rsidR="00A343BA" w:rsidRPr="0095250E" w:rsidRDefault="00A343BA" w:rsidP="008234C7">
            <w:pPr>
              <w:pStyle w:val="TAL"/>
            </w:pPr>
            <w:r w:rsidRPr="0095250E">
              <w:t>This field defines how many cells are reported within a single L1 measurement report instance.</w:t>
            </w:r>
          </w:p>
        </w:tc>
      </w:tr>
      <w:tr w:rsidR="00B4120F" w:rsidRPr="0095250E" w14:paraId="1A779A17" w14:textId="77777777" w:rsidTr="008234C7">
        <w:tc>
          <w:tcPr>
            <w:tcW w:w="14278" w:type="dxa"/>
          </w:tcPr>
          <w:p w14:paraId="537280E8" w14:textId="77777777" w:rsidR="00A343BA" w:rsidRPr="0095250E" w:rsidRDefault="00A343BA" w:rsidP="008234C7">
            <w:pPr>
              <w:pStyle w:val="TAL"/>
              <w:rPr>
                <w:b/>
                <w:i/>
              </w:rPr>
            </w:pPr>
            <w:r w:rsidRPr="0095250E">
              <w:rPr>
                <w:b/>
                <w:i/>
              </w:rPr>
              <w:t>nrOfReportedRS-PerCell</w:t>
            </w:r>
          </w:p>
          <w:p w14:paraId="6AC81FC4" w14:textId="77777777" w:rsidR="00A343BA" w:rsidRPr="0095250E" w:rsidRDefault="00A343BA" w:rsidP="008234C7">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8234C7">
        <w:tc>
          <w:tcPr>
            <w:tcW w:w="14278" w:type="dxa"/>
          </w:tcPr>
          <w:p w14:paraId="795F2FCE" w14:textId="77777777" w:rsidR="00A343BA" w:rsidRPr="0095250E" w:rsidRDefault="00A343BA" w:rsidP="008234C7">
            <w:pPr>
              <w:pStyle w:val="TAL"/>
              <w:rPr>
                <w:b/>
                <w:i/>
              </w:rPr>
            </w:pPr>
            <w:r w:rsidRPr="0095250E">
              <w:rPr>
                <w:b/>
                <w:i/>
              </w:rPr>
              <w:t>spCellInclusion</w:t>
            </w:r>
          </w:p>
          <w:p w14:paraId="53B9EEAA" w14:textId="77777777" w:rsidR="00A343BA" w:rsidRPr="0095250E" w:rsidRDefault="00A343BA" w:rsidP="008234C7">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057" w:name="_Toc156130418"/>
      <w:r w:rsidRPr="0095250E">
        <w:t>–</w:t>
      </w:r>
      <w:r w:rsidRPr="0095250E">
        <w:tab/>
      </w:r>
      <w:r w:rsidRPr="0095250E">
        <w:rPr>
          <w:i/>
          <w:iCs/>
        </w:rPr>
        <w:t>LTM-</w:t>
      </w:r>
      <w:r w:rsidRPr="0095250E">
        <w:rPr>
          <w:i/>
        </w:rPr>
        <w:t>CSI-ReportConfigId</w:t>
      </w:r>
      <w:bookmarkEnd w:id="205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058" w:name="_Toc131064947"/>
      <w:bookmarkStart w:id="2059" w:name="_Toc156130419"/>
      <w:r w:rsidRPr="0095250E">
        <w:t>–</w:t>
      </w:r>
      <w:r w:rsidRPr="0095250E">
        <w:tab/>
      </w:r>
      <w:r w:rsidRPr="0095250E">
        <w:rPr>
          <w:i/>
          <w:iCs/>
        </w:rPr>
        <w:t>LTM-</w:t>
      </w:r>
      <w:r w:rsidRPr="0095250E">
        <w:rPr>
          <w:i/>
        </w:rPr>
        <w:t>CSI-ResourceConfig</w:t>
      </w:r>
      <w:bookmarkEnd w:id="2058"/>
      <w:bookmarkEnd w:id="205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8234C7">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8234C7">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8234C7">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8234C7">
            <w:pPr>
              <w:pStyle w:val="TAL"/>
              <w:rPr>
                <w:szCs w:val="22"/>
                <w:lang w:eastAsia="sv-SE"/>
              </w:rPr>
            </w:pPr>
            <w:r w:rsidRPr="0095250E">
              <w:rPr>
                <w:b/>
                <w:i/>
                <w:szCs w:val="22"/>
                <w:lang w:eastAsia="sv-SE"/>
              </w:rPr>
              <w:t>ltm-CSI-ResourceConfigId</w:t>
            </w:r>
          </w:p>
          <w:p w14:paraId="294E52E9" w14:textId="77777777" w:rsidR="00A343BA" w:rsidRPr="0095250E" w:rsidRDefault="00A343BA" w:rsidP="008234C7">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8234C7">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8234C7">
            <w:pPr>
              <w:pStyle w:val="TAL"/>
              <w:rPr>
                <w:szCs w:val="22"/>
                <w:lang w:eastAsia="sv-SE"/>
              </w:rPr>
            </w:pPr>
            <w:r w:rsidRPr="0095250E">
              <w:rPr>
                <w:b/>
                <w:i/>
                <w:szCs w:val="22"/>
                <w:lang w:eastAsia="sv-SE"/>
              </w:rPr>
              <w:t>ltm-CSI-SSB-ResourceSet</w:t>
            </w:r>
          </w:p>
          <w:p w14:paraId="39506485" w14:textId="77777777" w:rsidR="00A343BA" w:rsidRPr="0095250E" w:rsidRDefault="00A343BA" w:rsidP="008234C7">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8234C7">
        <w:tc>
          <w:tcPr>
            <w:tcW w:w="14173" w:type="dxa"/>
          </w:tcPr>
          <w:p w14:paraId="13C788B8" w14:textId="77777777" w:rsidR="00A343BA" w:rsidRPr="0095250E" w:rsidRDefault="00A343BA" w:rsidP="008234C7">
            <w:pPr>
              <w:pStyle w:val="TAH"/>
            </w:pPr>
            <w:r w:rsidRPr="0095250E">
              <w:rPr>
                <w:i/>
              </w:rPr>
              <w:t>LTM-CSI-SSB-ResourceSet</w:t>
            </w:r>
            <w:r w:rsidRPr="0095250E">
              <w:rPr>
                <w:iCs/>
              </w:rPr>
              <w:t xml:space="preserve"> field descriptions</w:t>
            </w:r>
          </w:p>
        </w:tc>
      </w:tr>
      <w:tr w:rsidR="00B4120F" w:rsidRPr="0095250E" w14:paraId="67904788" w14:textId="77777777" w:rsidTr="008234C7">
        <w:tc>
          <w:tcPr>
            <w:tcW w:w="14173" w:type="dxa"/>
          </w:tcPr>
          <w:p w14:paraId="45F905E1" w14:textId="77777777" w:rsidR="00A343BA" w:rsidRPr="0095250E" w:rsidRDefault="00A343BA" w:rsidP="008234C7">
            <w:pPr>
              <w:pStyle w:val="TAL"/>
              <w:rPr>
                <w:b/>
                <w:i/>
              </w:rPr>
            </w:pPr>
            <w:r w:rsidRPr="0095250E">
              <w:rPr>
                <w:b/>
                <w:i/>
              </w:rPr>
              <w:t>ltm-CandidateIdList</w:t>
            </w:r>
          </w:p>
          <w:p w14:paraId="7D635A68" w14:textId="77777777" w:rsidR="00A343BA" w:rsidRPr="0095250E" w:rsidRDefault="00A343BA" w:rsidP="008234C7">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8234C7">
        <w:tc>
          <w:tcPr>
            <w:tcW w:w="14173" w:type="dxa"/>
          </w:tcPr>
          <w:p w14:paraId="25152112" w14:textId="77777777" w:rsidR="00A343BA" w:rsidRPr="0095250E" w:rsidRDefault="00A343BA" w:rsidP="008234C7">
            <w:pPr>
              <w:pStyle w:val="TAL"/>
              <w:rPr>
                <w:b/>
                <w:i/>
              </w:rPr>
            </w:pPr>
            <w:r w:rsidRPr="0095250E">
              <w:rPr>
                <w:b/>
                <w:i/>
              </w:rPr>
              <w:t>ltm-CSI-SSB-ResourceList</w:t>
            </w:r>
          </w:p>
          <w:p w14:paraId="36A28243" w14:textId="77777777" w:rsidR="00A343BA" w:rsidRPr="0095250E" w:rsidRDefault="00A343BA" w:rsidP="008234C7">
            <w:pPr>
              <w:pStyle w:val="TAL"/>
            </w:pPr>
            <w:r w:rsidRPr="0095250E">
              <w:t>This field is used to indicate on SS/PBCH block resources from one or more LTM candidate cells.</w:t>
            </w:r>
          </w:p>
        </w:tc>
      </w:tr>
      <w:tr w:rsidR="00A343BA" w:rsidRPr="0095250E" w14:paraId="1F3C91D6" w14:textId="77777777" w:rsidTr="008234C7">
        <w:tc>
          <w:tcPr>
            <w:tcW w:w="14173" w:type="dxa"/>
          </w:tcPr>
          <w:p w14:paraId="331CBB6C" w14:textId="77777777" w:rsidR="00A343BA" w:rsidRPr="0095250E" w:rsidRDefault="00A343BA" w:rsidP="008234C7">
            <w:pPr>
              <w:pStyle w:val="TAL"/>
              <w:rPr>
                <w:b/>
                <w:i/>
              </w:rPr>
            </w:pPr>
            <w:r w:rsidRPr="0095250E">
              <w:rPr>
                <w:b/>
                <w:i/>
              </w:rPr>
              <w:t>ltm-CSI-SSB-ResourceSetId</w:t>
            </w:r>
          </w:p>
          <w:p w14:paraId="704EEF3B" w14:textId="77777777" w:rsidR="00A343BA" w:rsidRPr="0095250E" w:rsidRDefault="00A343BA" w:rsidP="008234C7">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060" w:name="_Toc131064948"/>
      <w:bookmarkStart w:id="2061" w:name="_Toc156130420"/>
      <w:r w:rsidRPr="0095250E">
        <w:t>–</w:t>
      </w:r>
      <w:r w:rsidRPr="0095250E">
        <w:tab/>
      </w:r>
      <w:r w:rsidRPr="0095250E">
        <w:rPr>
          <w:i/>
          <w:iCs/>
        </w:rPr>
        <w:t>LTM-</w:t>
      </w:r>
      <w:r w:rsidRPr="0095250E">
        <w:rPr>
          <w:i/>
        </w:rPr>
        <w:t>CSI-ResourceConfigId</w:t>
      </w:r>
      <w:bookmarkEnd w:id="2060"/>
      <w:bookmarkEnd w:id="206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062" w:name="_Toc60777251"/>
      <w:bookmarkStart w:id="2063" w:name="_Toc156130421"/>
      <w:r w:rsidRPr="0095250E">
        <w:rPr>
          <w:rFonts w:eastAsia="SimSun"/>
        </w:rPr>
        <w:t>–</w:t>
      </w:r>
      <w:r w:rsidRPr="0095250E">
        <w:rPr>
          <w:rFonts w:eastAsia="SimSun"/>
        </w:rPr>
        <w:tab/>
      </w:r>
      <w:r w:rsidRPr="0095250E">
        <w:rPr>
          <w:i/>
        </w:rPr>
        <w:t>MAC-CellGroupConfig</w:t>
      </w:r>
      <w:bookmarkEnd w:id="2062"/>
      <w:bookmarkEnd w:id="2063"/>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8234C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8234C7">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8234C7">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8234C7">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8234C7">
            <w:pPr>
              <w:pStyle w:val="TAL"/>
              <w:rPr>
                <w:b/>
                <w:i/>
                <w:szCs w:val="22"/>
              </w:rPr>
            </w:pPr>
            <w:r w:rsidRPr="0095250E">
              <w:rPr>
                <w:b/>
                <w:i/>
                <w:szCs w:val="22"/>
              </w:rPr>
              <w:t>remainingTimeThreshold</w:t>
            </w:r>
          </w:p>
          <w:p w14:paraId="33DC696E" w14:textId="77777777" w:rsidR="000353BC" w:rsidRPr="0095250E" w:rsidRDefault="000353BC" w:rsidP="008234C7">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064" w:name="_Toc60777252"/>
      <w:bookmarkStart w:id="2065" w:name="_Toc156130422"/>
      <w:r w:rsidRPr="0095250E">
        <w:t>–</w:t>
      </w:r>
      <w:r w:rsidRPr="0095250E">
        <w:tab/>
      </w:r>
      <w:r w:rsidRPr="0095250E">
        <w:rPr>
          <w:i/>
        </w:rPr>
        <w:t>MeasConfig</w:t>
      </w:r>
      <w:bookmarkEnd w:id="2064"/>
      <w:bookmarkEnd w:id="206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66" w:name="_Toc60777253"/>
      <w:bookmarkStart w:id="2067" w:name="_Toc156130423"/>
      <w:r w:rsidRPr="0095250E">
        <w:t>–</w:t>
      </w:r>
      <w:r w:rsidRPr="0095250E">
        <w:tab/>
      </w:r>
      <w:r w:rsidRPr="0095250E">
        <w:rPr>
          <w:i/>
        </w:rPr>
        <w:t>MeasGapConfig</w:t>
      </w:r>
      <w:bookmarkEnd w:id="2066"/>
      <w:bookmarkEnd w:id="206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68" w:name="_Toc156130424"/>
      <w:r w:rsidRPr="0095250E">
        <w:t>–</w:t>
      </w:r>
      <w:r w:rsidRPr="0095250E">
        <w:tab/>
      </w:r>
      <w:r w:rsidRPr="0095250E">
        <w:rPr>
          <w:i/>
          <w:iCs/>
        </w:rPr>
        <w:t>MeasGapId</w:t>
      </w:r>
      <w:bookmarkEnd w:id="206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69" w:name="_Toc60777254"/>
      <w:bookmarkStart w:id="2070" w:name="_Toc156130425"/>
      <w:r w:rsidRPr="0095250E">
        <w:rPr>
          <w:lang w:eastAsia="en-US"/>
        </w:rPr>
        <w:t>–</w:t>
      </w:r>
      <w:r w:rsidRPr="0095250E">
        <w:rPr>
          <w:lang w:eastAsia="en-US"/>
        </w:rPr>
        <w:tab/>
      </w:r>
      <w:r w:rsidRPr="0095250E">
        <w:rPr>
          <w:i/>
          <w:noProof/>
          <w:lang w:eastAsia="en-US"/>
        </w:rPr>
        <w:t>MeasGapSharingConfig</w:t>
      </w:r>
      <w:bookmarkEnd w:id="2069"/>
      <w:bookmarkEnd w:id="207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405A8F" w:rsidRDefault="00394471" w:rsidP="0095250E">
      <w:pPr>
        <w:pStyle w:val="PL"/>
      </w:pPr>
      <w:r w:rsidRPr="0095250E">
        <w:t xml:space="preserve">    </w:t>
      </w:r>
      <w:r w:rsidRPr="00405A8F">
        <w:t>]]</w:t>
      </w:r>
    </w:p>
    <w:p w14:paraId="007D9EBC" w14:textId="77777777" w:rsidR="00394471" w:rsidRPr="00405A8F" w:rsidRDefault="00394471" w:rsidP="0095250E">
      <w:pPr>
        <w:pStyle w:val="PL"/>
      </w:pPr>
      <w:r w:rsidRPr="00405A8F">
        <w:t>}</w:t>
      </w:r>
    </w:p>
    <w:p w14:paraId="6E3F3EBA" w14:textId="77777777" w:rsidR="00394471" w:rsidRPr="00405A8F" w:rsidRDefault="00394471" w:rsidP="0095250E">
      <w:pPr>
        <w:pStyle w:val="PL"/>
      </w:pPr>
    </w:p>
    <w:p w14:paraId="0B565AC3" w14:textId="77777777" w:rsidR="00394471" w:rsidRPr="00405A8F" w:rsidRDefault="00394471" w:rsidP="0095250E">
      <w:pPr>
        <w:pStyle w:val="PL"/>
      </w:pPr>
      <w:r w:rsidRPr="00405A8F">
        <w:t xml:space="preserve">MeasGapSharingScheme::=         </w:t>
      </w:r>
      <w:r w:rsidRPr="00405A8F">
        <w:rPr>
          <w:color w:val="993366"/>
        </w:rPr>
        <w:t>ENUMERATED</w:t>
      </w:r>
      <w:r w:rsidRPr="00405A8F">
        <w:t xml:space="preserve"> {scheme00, scheme01, scheme10, scheme11}</w:t>
      </w:r>
    </w:p>
    <w:p w14:paraId="0AE4AD28" w14:textId="77777777" w:rsidR="00394471" w:rsidRPr="00405A8F"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71" w:name="_Toc60777255"/>
      <w:bookmarkStart w:id="2072" w:name="_Toc156130426"/>
      <w:r w:rsidRPr="0095250E">
        <w:lastRenderedPageBreak/>
        <w:t>–</w:t>
      </w:r>
      <w:r w:rsidRPr="0095250E">
        <w:tab/>
      </w:r>
      <w:r w:rsidRPr="0095250E">
        <w:rPr>
          <w:i/>
        </w:rPr>
        <w:t>MeasId</w:t>
      </w:r>
      <w:bookmarkEnd w:id="2071"/>
      <w:bookmarkEnd w:id="207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73" w:name="_Toc60777256"/>
      <w:bookmarkStart w:id="2074" w:name="_Toc156130427"/>
      <w:r w:rsidRPr="0095250E">
        <w:t>–</w:t>
      </w:r>
      <w:r w:rsidRPr="0095250E">
        <w:tab/>
      </w:r>
      <w:r w:rsidRPr="0095250E">
        <w:rPr>
          <w:i/>
          <w:iCs/>
        </w:rPr>
        <w:t>MeasIdleConfig</w:t>
      </w:r>
      <w:bookmarkEnd w:id="2073"/>
      <w:bookmarkEnd w:id="207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75" w:name="_Toc60777257"/>
      <w:bookmarkStart w:id="2076" w:name="_Toc156130428"/>
      <w:r w:rsidRPr="0095250E">
        <w:t>–</w:t>
      </w:r>
      <w:r w:rsidRPr="0095250E">
        <w:tab/>
      </w:r>
      <w:r w:rsidRPr="0095250E">
        <w:rPr>
          <w:i/>
        </w:rPr>
        <w:t>MeasIdToAddModList</w:t>
      </w:r>
      <w:bookmarkEnd w:id="2075"/>
      <w:bookmarkEnd w:id="207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77" w:name="_Toc60777258"/>
      <w:bookmarkStart w:id="2078" w:name="_Toc156130429"/>
      <w:r w:rsidRPr="0095250E">
        <w:rPr>
          <w:i/>
          <w:iCs/>
        </w:rPr>
        <w:t>–</w:t>
      </w:r>
      <w:r w:rsidRPr="0095250E">
        <w:rPr>
          <w:i/>
          <w:iCs/>
        </w:rPr>
        <w:tab/>
        <w:t>MeasObjectCLI</w:t>
      </w:r>
      <w:bookmarkEnd w:id="2077"/>
      <w:bookmarkEnd w:id="207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405A8F" w:rsidRDefault="00394471" w:rsidP="0095250E">
      <w:pPr>
        <w:pStyle w:val="PL"/>
      </w:pPr>
      <w:r w:rsidRPr="0095250E">
        <w:t xml:space="preserve">    </w:t>
      </w:r>
      <w:r w:rsidRPr="00405A8F">
        <w:t xml:space="preserve">sl20                                </w:t>
      </w:r>
      <w:r w:rsidRPr="00405A8F">
        <w:rPr>
          <w:color w:val="993366"/>
        </w:rPr>
        <w:t>INTEGER</w:t>
      </w:r>
      <w:r w:rsidRPr="00405A8F">
        <w:t>(0..19),</w:t>
      </w:r>
    </w:p>
    <w:p w14:paraId="30F28611" w14:textId="77777777" w:rsidR="00394471" w:rsidRPr="00405A8F" w:rsidRDefault="00394471" w:rsidP="0095250E">
      <w:pPr>
        <w:pStyle w:val="PL"/>
      </w:pPr>
      <w:r w:rsidRPr="00405A8F">
        <w:t xml:space="preserve">    sl40                                </w:t>
      </w:r>
      <w:r w:rsidRPr="00405A8F">
        <w:rPr>
          <w:color w:val="993366"/>
        </w:rPr>
        <w:t>INTEGER</w:t>
      </w:r>
      <w:r w:rsidRPr="00405A8F">
        <w:t>(0..39),</w:t>
      </w:r>
    </w:p>
    <w:p w14:paraId="630DFEF5" w14:textId="77777777" w:rsidR="00394471" w:rsidRPr="00405A8F" w:rsidRDefault="00394471" w:rsidP="0095250E">
      <w:pPr>
        <w:pStyle w:val="PL"/>
      </w:pPr>
      <w:r w:rsidRPr="00405A8F">
        <w:t xml:space="preserve">    sl80                                </w:t>
      </w:r>
      <w:r w:rsidRPr="00405A8F">
        <w:rPr>
          <w:color w:val="993366"/>
        </w:rPr>
        <w:t>INTEGER</w:t>
      </w:r>
      <w:r w:rsidRPr="00405A8F">
        <w:t>(0..79),</w:t>
      </w:r>
    </w:p>
    <w:p w14:paraId="2AFAF378" w14:textId="77777777" w:rsidR="00394471" w:rsidRPr="0095250E" w:rsidRDefault="00394471" w:rsidP="0095250E">
      <w:pPr>
        <w:pStyle w:val="PL"/>
      </w:pPr>
      <w:r w:rsidRPr="00405A8F">
        <w:t xml:space="preserve">    </w:t>
      </w:r>
      <w:r w:rsidRPr="0095250E">
        <w:t xml:space="preserve">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79" w:name="_Toc60777259"/>
      <w:bookmarkStart w:id="2080" w:name="_Toc156130430"/>
      <w:r w:rsidRPr="0095250E">
        <w:rPr>
          <w:i/>
          <w:iCs/>
        </w:rPr>
        <w:t>–</w:t>
      </w:r>
      <w:r w:rsidRPr="0095250E">
        <w:rPr>
          <w:i/>
          <w:iCs/>
        </w:rPr>
        <w:tab/>
        <w:t>MeasObjectEUTRA</w:t>
      </w:r>
      <w:bookmarkEnd w:id="2079"/>
      <w:bookmarkEnd w:id="208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81" w:name="_Toc60777260"/>
      <w:bookmarkStart w:id="2082" w:name="_Toc156130431"/>
      <w:r w:rsidRPr="0095250E">
        <w:rPr>
          <w:i/>
          <w:iCs/>
        </w:rPr>
        <w:t>–</w:t>
      </w:r>
      <w:r w:rsidRPr="0095250E">
        <w:rPr>
          <w:i/>
          <w:iCs/>
        </w:rPr>
        <w:tab/>
        <w:t>MeasObjectId</w:t>
      </w:r>
      <w:bookmarkEnd w:id="2081"/>
      <w:bookmarkEnd w:id="208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83" w:name="_Toc60777261"/>
      <w:bookmarkStart w:id="2084" w:name="_Toc156130432"/>
      <w:r w:rsidRPr="0095250E">
        <w:rPr>
          <w:i/>
          <w:iCs/>
        </w:rPr>
        <w:lastRenderedPageBreak/>
        <w:t>–</w:t>
      </w:r>
      <w:r w:rsidRPr="0095250E">
        <w:rPr>
          <w:i/>
          <w:iCs/>
        </w:rPr>
        <w:tab/>
        <w:t>MeasObjectNR</w:t>
      </w:r>
      <w:bookmarkEnd w:id="2083"/>
      <w:bookmarkEnd w:id="208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85" w:name="_Hlk152278493"/>
      <w:r w:rsidRPr="0095250E">
        <w:t xml:space="preserve">cellsToAddModListExt-v1800          </w:t>
      </w:r>
      <w:bookmarkEnd w:id="2085"/>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405A8F" w:rsidRDefault="006659DC" w:rsidP="0095250E">
      <w:pPr>
        <w:pStyle w:val="PL"/>
      </w:pPr>
      <w:r w:rsidRPr="0095250E">
        <w:t xml:space="preserve">    </w:t>
      </w:r>
      <w:r w:rsidRPr="00405A8F">
        <w:t>]]</w:t>
      </w:r>
    </w:p>
    <w:p w14:paraId="04210D32" w14:textId="77777777" w:rsidR="00394471" w:rsidRPr="00405A8F" w:rsidRDefault="00394471" w:rsidP="0095250E">
      <w:pPr>
        <w:pStyle w:val="PL"/>
      </w:pPr>
      <w:r w:rsidRPr="00405A8F">
        <w:t>}</w:t>
      </w:r>
    </w:p>
    <w:p w14:paraId="0303F416" w14:textId="77777777" w:rsidR="00394471" w:rsidRPr="00405A8F" w:rsidRDefault="00394471" w:rsidP="0095250E">
      <w:pPr>
        <w:pStyle w:val="PL"/>
      </w:pPr>
    </w:p>
    <w:p w14:paraId="49B796F4" w14:textId="77777777" w:rsidR="00394471" w:rsidRPr="00405A8F" w:rsidRDefault="00394471" w:rsidP="0095250E">
      <w:pPr>
        <w:pStyle w:val="PL"/>
      </w:pPr>
      <w:r w:rsidRPr="00405A8F">
        <w:t xml:space="preserve">Q-OffsetRangeList ::=               </w:t>
      </w:r>
      <w:r w:rsidRPr="00405A8F">
        <w:rPr>
          <w:color w:val="993366"/>
        </w:rPr>
        <w:t>SEQUENCE</w:t>
      </w:r>
      <w:r w:rsidRPr="00405A8F">
        <w:t xml:space="preserve"> {</w:t>
      </w:r>
    </w:p>
    <w:p w14:paraId="2326F9DE" w14:textId="77777777" w:rsidR="00394471" w:rsidRPr="00405A8F" w:rsidRDefault="00394471" w:rsidP="0095250E">
      <w:pPr>
        <w:pStyle w:val="PL"/>
      </w:pPr>
      <w:r w:rsidRPr="00405A8F">
        <w:t xml:space="preserve">    rsrpOffsetSSB                       Q-OffsetRange               DEFAULT dB0,</w:t>
      </w:r>
    </w:p>
    <w:p w14:paraId="294C815B" w14:textId="77777777" w:rsidR="00394471" w:rsidRPr="00405A8F" w:rsidRDefault="00394471" w:rsidP="0095250E">
      <w:pPr>
        <w:pStyle w:val="PL"/>
      </w:pPr>
      <w:r w:rsidRPr="00405A8F">
        <w:t xml:space="preserve">    rsrqOffsetSSB                       Q-OffsetRange               DEFAULT dB0,</w:t>
      </w:r>
    </w:p>
    <w:p w14:paraId="770B5360" w14:textId="77777777" w:rsidR="00394471" w:rsidRPr="00405A8F" w:rsidRDefault="00394471" w:rsidP="0095250E">
      <w:pPr>
        <w:pStyle w:val="PL"/>
      </w:pPr>
      <w:r w:rsidRPr="00405A8F">
        <w:t xml:space="preserve">    sinrOffsetSSB                       Q-OffsetRange               DEFAULT dB0,</w:t>
      </w:r>
    </w:p>
    <w:p w14:paraId="088A897B" w14:textId="77777777" w:rsidR="00394471" w:rsidRPr="00405A8F" w:rsidRDefault="00394471" w:rsidP="0095250E">
      <w:pPr>
        <w:pStyle w:val="PL"/>
      </w:pPr>
      <w:r w:rsidRPr="00405A8F">
        <w:t xml:space="preserve">    rsrpOffsetCSI-RS                    Q-OffsetRange               DEFAULT dB0,</w:t>
      </w:r>
    </w:p>
    <w:p w14:paraId="45C8F40C" w14:textId="77777777" w:rsidR="00394471" w:rsidRPr="00405A8F" w:rsidRDefault="00394471" w:rsidP="0095250E">
      <w:pPr>
        <w:pStyle w:val="PL"/>
      </w:pPr>
      <w:r w:rsidRPr="00405A8F">
        <w:t xml:space="preserve">    rsrqOffsetCSI-RS                    Q-OffsetRange               DEFAULT dB0,</w:t>
      </w:r>
    </w:p>
    <w:p w14:paraId="49474B52" w14:textId="77777777" w:rsidR="00394471" w:rsidRPr="00405A8F" w:rsidRDefault="00394471" w:rsidP="0095250E">
      <w:pPr>
        <w:pStyle w:val="PL"/>
      </w:pPr>
      <w:r w:rsidRPr="00405A8F">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8234C7">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86" w:name="_Hlk97458315"/>
            <w:r w:rsidRPr="0095250E">
              <w:rPr>
                <w:b/>
                <w:bCs/>
                <w:i/>
                <w:iCs/>
                <w:lang w:eastAsia="sv-SE"/>
              </w:rPr>
              <w:t>deriveSSB-IndexFromCellInter</w:t>
            </w:r>
          </w:p>
          <w:bookmarkEnd w:id="208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87" w:name="_Toc60777262"/>
      <w:bookmarkStart w:id="2088" w:name="_Toc156130433"/>
      <w:r w:rsidRPr="0095250E">
        <w:t>–</w:t>
      </w:r>
      <w:r w:rsidRPr="0095250E">
        <w:tab/>
      </w:r>
      <w:r w:rsidRPr="0095250E">
        <w:rPr>
          <w:i/>
          <w:iCs/>
        </w:rPr>
        <w:t>MeasObjectNR-SL</w:t>
      </w:r>
      <w:bookmarkEnd w:id="2087"/>
      <w:bookmarkEnd w:id="208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8234C7">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8234C7">
            <w:pPr>
              <w:pStyle w:val="TAL"/>
              <w:rPr>
                <w:b/>
                <w:i/>
                <w:iCs/>
                <w:szCs w:val="22"/>
                <w:lang w:eastAsia="en-GB"/>
              </w:rPr>
            </w:pPr>
            <w:r w:rsidRPr="0095250E">
              <w:rPr>
                <w:b/>
                <w:i/>
                <w:iCs/>
                <w:szCs w:val="22"/>
                <w:lang w:eastAsia="en-GB"/>
              </w:rPr>
              <w:t>sl-Frequency</w:t>
            </w:r>
          </w:p>
          <w:p w14:paraId="47F68FD3" w14:textId="77777777" w:rsidR="00844DBE" w:rsidRPr="0095250E" w:rsidRDefault="00844DBE" w:rsidP="008234C7">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89" w:name="_Toc156130434"/>
      <w:r w:rsidRPr="0095250E">
        <w:t>–</w:t>
      </w:r>
      <w:r w:rsidRPr="0095250E">
        <w:tab/>
      </w:r>
      <w:r w:rsidRPr="0095250E">
        <w:rPr>
          <w:i/>
          <w:iCs/>
        </w:rPr>
        <w:t>M</w:t>
      </w:r>
      <w:r w:rsidRPr="0095250E">
        <w:rPr>
          <w:i/>
        </w:rPr>
        <w:t>easObjectRxTxDiff</w:t>
      </w:r>
      <w:bookmarkEnd w:id="208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90" w:name="_Toc60777263"/>
      <w:bookmarkStart w:id="2091" w:name="_Toc156130435"/>
      <w:r w:rsidRPr="0095250E">
        <w:t>–</w:t>
      </w:r>
      <w:r w:rsidRPr="0095250E">
        <w:tab/>
      </w:r>
      <w:r w:rsidRPr="0095250E">
        <w:rPr>
          <w:i/>
        </w:rPr>
        <w:t>MeasObjectToAddModList</w:t>
      </w:r>
      <w:bookmarkEnd w:id="2090"/>
      <w:bookmarkEnd w:id="209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92" w:name="_Toc60777264"/>
      <w:bookmarkStart w:id="2093" w:name="_Toc156130436"/>
      <w:r w:rsidRPr="0095250E">
        <w:t>–</w:t>
      </w:r>
      <w:r w:rsidRPr="0095250E">
        <w:tab/>
      </w:r>
      <w:r w:rsidRPr="0095250E">
        <w:rPr>
          <w:i/>
          <w:noProof/>
        </w:rPr>
        <w:t>MeasObjectUTRA-FDD</w:t>
      </w:r>
      <w:bookmarkEnd w:id="2092"/>
      <w:bookmarkEnd w:id="209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94" w:name="_Toc60777265"/>
      <w:bookmarkStart w:id="2095" w:name="_Toc156130437"/>
      <w:r w:rsidRPr="0095250E">
        <w:rPr>
          <w:i/>
        </w:rPr>
        <w:t>–</w:t>
      </w:r>
      <w:r w:rsidRPr="0095250E">
        <w:rPr>
          <w:i/>
        </w:rPr>
        <w:tab/>
        <w:t>MeasResultCellListSFTD-NR</w:t>
      </w:r>
      <w:bookmarkEnd w:id="2094"/>
      <w:bookmarkEnd w:id="209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96" w:name="_Toc60777266"/>
      <w:bookmarkStart w:id="2097" w:name="_Toc156130438"/>
      <w:r w:rsidRPr="0095250E">
        <w:rPr>
          <w:i/>
        </w:rPr>
        <w:t>–</w:t>
      </w:r>
      <w:r w:rsidRPr="0095250E">
        <w:rPr>
          <w:i/>
        </w:rPr>
        <w:tab/>
        <w:t>MeasResultCellListSFTD-EUTRA</w:t>
      </w:r>
      <w:bookmarkEnd w:id="2096"/>
      <w:bookmarkEnd w:id="209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98" w:name="_Toc60777267"/>
      <w:bookmarkStart w:id="2099" w:name="_Toc156130439"/>
      <w:r w:rsidRPr="0095250E">
        <w:t>–</w:t>
      </w:r>
      <w:r w:rsidRPr="0095250E">
        <w:tab/>
      </w:r>
      <w:r w:rsidRPr="0095250E">
        <w:rPr>
          <w:i/>
        </w:rPr>
        <w:t>MeasResults</w:t>
      </w:r>
      <w:bookmarkEnd w:id="2098"/>
      <w:bookmarkEnd w:id="209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100" w:name="_Toc60777268"/>
      <w:bookmarkStart w:id="2101" w:name="_Toc156130440"/>
      <w:r w:rsidRPr="0095250E">
        <w:rPr>
          <w:i/>
          <w:iCs/>
        </w:rPr>
        <w:t>–</w:t>
      </w:r>
      <w:r w:rsidRPr="0095250E">
        <w:rPr>
          <w:i/>
          <w:iCs/>
        </w:rPr>
        <w:tab/>
      </w:r>
      <w:r w:rsidRPr="0095250E">
        <w:rPr>
          <w:i/>
          <w:iCs/>
          <w:noProof/>
        </w:rPr>
        <w:t>MeasResult2EUTRA</w:t>
      </w:r>
      <w:bookmarkEnd w:id="2100"/>
      <w:bookmarkEnd w:id="210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102" w:name="_Toc60777269"/>
      <w:bookmarkStart w:id="2103" w:name="_Toc156130441"/>
      <w:r w:rsidRPr="0095250E">
        <w:rPr>
          <w:i/>
          <w:iCs/>
        </w:rPr>
        <w:t>–</w:t>
      </w:r>
      <w:r w:rsidRPr="0095250E">
        <w:rPr>
          <w:i/>
          <w:iCs/>
        </w:rPr>
        <w:tab/>
      </w:r>
      <w:r w:rsidRPr="0095250E">
        <w:rPr>
          <w:i/>
          <w:iCs/>
          <w:noProof/>
        </w:rPr>
        <w:t>MeasResult2NR</w:t>
      </w:r>
      <w:bookmarkEnd w:id="2102"/>
      <w:bookmarkEnd w:id="210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104" w:name="_Toc60777270"/>
      <w:bookmarkStart w:id="2105" w:name="_Toc156130442"/>
      <w:r w:rsidRPr="0095250E">
        <w:t>–</w:t>
      </w:r>
      <w:r w:rsidRPr="0095250E">
        <w:tab/>
      </w:r>
      <w:r w:rsidRPr="0095250E">
        <w:rPr>
          <w:i/>
          <w:iCs/>
          <w:lang w:eastAsia="x-none"/>
        </w:rPr>
        <w:t>MeasResultIdleEUTRA</w:t>
      </w:r>
      <w:bookmarkEnd w:id="2104"/>
      <w:bookmarkEnd w:id="210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106" w:name="_Toc60777271"/>
      <w:bookmarkStart w:id="2107" w:name="_Toc156130443"/>
      <w:r w:rsidRPr="0095250E">
        <w:t>–</w:t>
      </w:r>
      <w:r w:rsidRPr="0095250E">
        <w:tab/>
      </w:r>
      <w:r w:rsidRPr="0095250E">
        <w:rPr>
          <w:i/>
          <w:iCs/>
          <w:lang w:eastAsia="x-none"/>
        </w:rPr>
        <w:t>MeasResultIdleNR</w:t>
      </w:r>
      <w:bookmarkEnd w:id="2106"/>
      <w:bookmarkEnd w:id="210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108" w:name="_Toc156130444"/>
      <w:r w:rsidRPr="0095250E">
        <w:t>–</w:t>
      </w:r>
      <w:r w:rsidRPr="0095250E">
        <w:tab/>
      </w:r>
      <w:r w:rsidRPr="0095250E">
        <w:rPr>
          <w:i/>
        </w:rPr>
        <w:t>MeasResultRxTxTimeDiff</w:t>
      </w:r>
      <w:bookmarkEnd w:id="210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109" w:name="_Toc60777272"/>
      <w:bookmarkStart w:id="2110" w:name="_Toc156130445"/>
      <w:r w:rsidRPr="0095250E">
        <w:rPr>
          <w:i/>
          <w:iCs/>
        </w:rPr>
        <w:t>–</w:t>
      </w:r>
      <w:r w:rsidRPr="0095250E">
        <w:rPr>
          <w:i/>
          <w:iCs/>
        </w:rPr>
        <w:tab/>
      </w:r>
      <w:r w:rsidRPr="0095250E">
        <w:rPr>
          <w:i/>
          <w:iCs/>
          <w:noProof/>
        </w:rPr>
        <w:t>MeasResultSCG-Failure</w:t>
      </w:r>
      <w:bookmarkEnd w:id="2109"/>
      <w:bookmarkEnd w:id="211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111" w:name="_Toc60777273"/>
      <w:bookmarkStart w:id="2112" w:name="_Toc156130446"/>
      <w:r w:rsidRPr="0095250E">
        <w:t>–</w:t>
      </w:r>
      <w:r w:rsidRPr="0095250E">
        <w:tab/>
      </w:r>
      <w:r w:rsidRPr="0095250E">
        <w:rPr>
          <w:i/>
          <w:iCs/>
        </w:rPr>
        <w:t>MeasResultsSL</w:t>
      </w:r>
      <w:bookmarkEnd w:id="2111"/>
      <w:bookmarkEnd w:id="211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113" w:name="_Toc139045521"/>
      <w:bookmarkStart w:id="2114" w:name="_Toc156130447"/>
      <w:r w:rsidRPr="0095250E">
        <w:t>–</w:t>
      </w:r>
      <w:r w:rsidRPr="0095250E">
        <w:tab/>
      </w:r>
      <w:bookmarkEnd w:id="2113"/>
      <w:r w:rsidRPr="0095250E">
        <w:rPr>
          <w:i/>
          <w:iCs/>
          <w:noProof/>
        </w:rPr>
        <w:t>MeasSequence</w:t>
      </w:r>
      <w:bookmarkEnd w:id="211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115" w:name="_Toc60777274"/>
      <w:bookmarkStart w:id="2116" w:name="_Toc156130448"/>
      <w:r w:rsidRPr="0095250E">
        <w:t>–</w:t>
      </w:r>
      <w:r w:rsidRPr="0095250E">
        <w:tab/>
      </w:r>
      <w:r w:rsidRPr="0095250E">
        <w:rPr>
          <w:i/>
        </w:rPr>
        <w:t>MeasTriggerQuantityEUTRA</w:t>
      </w:r>
      <w:bookmarkEnd w:id="2115"/>
      <w:bookmarkEnd w:id="211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117" w:name="_Toc139045599"/>
      <w:bookmarkStart w:id="2118" w:name="_Toc156130449"/>
      <w:r w:rsidRPr="0095250E">
        <w:rPr>
          <w:i/>
          <w:iCs/>
          <w:lang w:eastAsia="en-US"/>
        </w:rPr>
        <w:t>–</w:t>
      </w:r>
      <w:r w:rsidRPr="0095250E">
        <w:rPr>
          <w:i/>
          <w:iCs/>
          <w:lang w:eastAsia="en-US"/>
        </w:rPr>
        <w:tab/>
      </w:r>
      <w:bookmarkEnd w:id="2117"/>
      <w:r w:rsidRPr="0095250E">
        <w:rPr>
          <w:i/>
          <w:iCs/>
          <w:noProof/>
          <w:lang w:eastAsia="en-US"/>
        </w:rPr>
        <w:t>MeasWindowConfig</w:t>
      </w:r>
      <w:bookmarkEnd w:id="211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119" w:name="_Toc60777275"/>
      <w:bookmarkStart w:id="2120" w:name="_Toc156130450"/>
      <w:r w:rsidRPr="0095250E">
        <w:lastRenderedPageBreak/>
        <w:t>–</w:t>
      </w:r>
      <w:r w:rsidRPr="0095250E">
        <w:tab/>
      </w:r>
      <w:r w:rsidRPr="0095250E">
        <w:rPr>
          <w:i/>
          <w:noProof/>
        </w:rPr>
        <w:t>MobilityStateParameters</w:t>
      </w:r>
      <w:bookmarkEnd w:id="2119"/>
      <w:bookmarkEnd w:id="212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121" w:name="_Toc156130451"/>
      <w:r w:rsidRPr="0095250E">
        <w:t>–</w:t>
      </w:r>
      <w:r w:rsidRPr="0095250E">
        <w:tab/>
      </w:r>
      <w:r w:rsidRPr="0095250E">
        <w:rPr>
          <w:i/>
        </w:rPr>
        <w:t>MRB-</w:t>
      </w:r>
      <w:r w:rsidRPr="0095250E">
        <w:rPr>
          <w:i/>
          <w:noProof/>
        </w:rPr>
        <w:t>Identity</w:t>
      </w:r>
      <w:bookmarkEnd w:id="212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122" w:name="_Toc60777276"/>
      <w:bookmarkStart w:id="2123" w:name="_Toc156130452"/>
      <w:r w:rsidRPr="0095250E">
        <w:t>–</w:t>
      </w:r>
      <w:r w:rsidRPr="0095250E">
        <w:tab/>
      </w:r>
      <w:r w:rsidRPr="0095250E">
        <w:rPr>
          <w:i/>
        </w:rPr>
        <w:t>MsgA-</w:t>
      </w:r>
      <w:r w:rsidRPr="0095250E">
        <w:rPr>
          <w:i/>
          <w:noProof/>
        </w:rPr>
        <w:t>ConfigCommon</w:t>
      </w:r>
      <w:bookmarkEnd w:id="2122"/>
      <w:bookmarkEnd w:id="2123"/>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124" w:name="_Toc60777277"/>
      <w:bookmarkStart w:id="2125" w:name="_Toc156130453"/>
      <w:r w:rsidRPr="0095250E">
        <w:t>–</w:t>
      </w:r>
      <w:r w:rsidRPr="0095250E">
        <w:tab/>
      </w:r>
      <w:r w:rsidRPr="0095250E">
        <w:rPr>
          <w:i/>
          <w:noProof/>
        </w:rPr>
        <w:t>MsgA-PUSCH-Config</w:t>
      </w:r>
      <w:bookmarkEnd w:id="2124"/>
      <w:bookmarkEnd w:id="212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405A8F" w:rsidRDefault="00394471" w:rsidP="0095250E">
      <w:pPr>
        <w:pStyle w:val="PL"/>
      </w:pPr>
      <w:r w:rsidRPr="0095250E">
        <w:t xml:space="preserve">    </w:t>
      </w:r>
      <w:r w:rsidRPr="00405A8F">
        <w:t xml:space="preserve">msgA-MCS-r16                                   </w:t>
      </w:r>
      <w:r w:rsidRPr="00405A8F">
        <w:rPr>
          <w:color w:val="993366"/>
        </w:rPr>
        <w:t>INTEGER</w:t>
      </w:r>
      <w:r w:rsidRPr="00405A8F">
        <w:t xml:space="preserve"> (0..15),</w:t>
      </w:r>
    </w:p>
    <w:p w14:paraId="450ECCE6" w14:textId="77777777" w:rsidR="00394471" w:rsidRPr="00405A8F" w:rsidRDefault="00394471" w:rsidP="0095250E">
      <w:pPr>
        <w:pStyle w:val="PL"/>
      </w:pPr>
      <w:r w:rsidRPr="00405A8F">
        <w:t xml:space="preserve">    nrofSlotsMsgA-PUSCH-r16                        </w:t>
      </w:r>
      <w:r w:rsidRPr="00405A8F">
        <w:rPr>
          <w:color w:val="993366"/>
        </w:rPr>
        <w:t>INTEGER</w:t>
      </w:r>
      <w:r w:rsidRPr="00405A8F">
        <w:t xml:space="preserve"> (1..4),</w:t>
      </w:r>
    </w:p>
    <w:p w14:paraId="63D75D95" w14:textId="77777777" w:rsidR="00394471" w:rsidRPr="0095250E" w:rsidRDefault="00394471" w:rsidP="0095250E">
      <w:pPr>
        <w:pStyle w:val="PL"/>
      </w:pPr>
      <w:r w:rsidRPr="00405A8F">
        <w:t xml:space="preserve">    </w:t>
      </w:r>
      <w:r w:rsidRPr="0095250E">
        <w:t xml:space="preserve">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126" w:name="_Toc60777278"/>
      <w:bookmarkStart w:id="2127" w:name="_Toc156130454"/>
      <w:r w:rsidRPr="0095250E">
        <w:t>–</w:t>
      </w:r>
      <w:r w:rsidRPr="0095250E">
        <w:tab/>
      </w:r>
      <w:r w:rsidRPr="0095250E">
        <w:rPr>
          <w:i/>
        </w:rPr>
        <w:t>MultiFrequencyBandListNR</w:t>
      </w:r>
      <w:bookmarkEnd w:id="2126"/>
      <w:bookmarkEnd w:id="212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128" w:name="_Toc60777279"/>
      <w:bookmarkStart w:id="2129"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128"/>
      <w:bookmarkEnd w:id="2129"/>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130" w:name="_Toc156130456"/>
      <w:r w:rsidRPr="0095250E">
        <w:t>–</w:t>
      </w:r>
      <w:r w:rsidRPr="0095250E">
        <w:tab/>
      </w:r>
      <w:r w:rsidRPr="0095250E">
        <w:rPr>
          <w:i/>
          <w:iCs/>
        </w:rPr>
        <w:t>MUSIM-GapConfig</w:t>
      </w:r>
      <w:bookmarkEnd w:id="213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131" w:name="_Toc156130457"/>
      <w:r w:rsidRPr="0095250E">
        <w:t>–</w:t>
      </w:r>
      <w:r w:rsidRPr="0095250E">
        <w:tab/>
      </w:r>
      <w:r w:rsidRPr="0095250E">
        <w:rPr>
          <w:i/>
          <w:iCs/>
        </w:rPr>
        <w:t>MUSIM-GapI</w:t>
      </w:r>
      <w:r w:rsidR="005A5831" w:rsidRPr="0095250E">
        <w:rPr>
          <w:i/>
          <w:iCs/>
        </w:rPr>
        <w:t>d</w:t>
      </w:r>
      <w:bookmarkEnd w:id="213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132" w:name="_Toc156130458"/>
      <w:r w:rsidRPr="0095250E">
        <w:t>–</w:t>
      </w:r>
      <w:r w:rsidRPr="0095250E">
        <w:tab/>
      </w:r>
      <w:r w:rsidRPr="0095250E">
        <w:rPr>
          <w:i/>
          <w:iCs/>
        </w:rPr>
        <w:t>MUSIM-GapInfo</w:t>
      </w:r>
      <w:bookmarkEnd w:id="213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405A8F" w:rsidRDefault="001E5F8F" w:rsidP="0095250E">
      <w:pPr>
        <w:pStyle w:val="PL"/>
      </w:pPr>
      <w:r w:rsidRPr="0095250E">
        <w:t xml:space="preserve">        </w:t>
      </w:r>
      <w:r w:rsidRPr="00405A8F">
        <w:t xml:space="preserve">ms40-r17                            </w:t>
      </w:r>
      <w:r w:rsidRPr="00405A8F">
        <w:rPr>
          <w:color w:val="993366"/>
        </w:rPr>
        <w:t>INTEGER</w:t>
      </w:r>
      <w:r w:rsidRPr="00405A8F">
        <w:t xml:space="preserve"> (0..39),</w:t>
      </w:r>
    </w:p>
    <w:p w14:paraId="004BAAEB" w14:textId="77777777" w:rsidR="001E5F8F" w:rsidRPr="00405A8F" w:rsidRDefault="001E5F8F" w:rsidP="0095250E">
      <w:pPr>
        <w:pStyle w:val="PL"/>
      </w:pPr>
      <w:r w:rsidRPr="00405A8F">
        <w:t xml:space="preserve">        ms80-r17                            </w:t>
      </w:r>
      <w:r w:rsidRPr="00405A8F">
        <w:rPr>
          <w:color w:val="993366"/>
        </w:rPr>
        <w:t>INTEGER</w:t>
      </w:r>
      <w:r w:rsidRPr="00405A8F">
        <w:t xml:space="preserve"> (0..79),</w:t>
      </w:r>
    </w:p>
    <w:p w14:paraId="71E8B8D5" w14:textId="77777777" w:rsidR="001E5F8F" w:rsidRPr="00405A8F" w:rsidRDefault="001E5F8F" w:rsidP="0095250E">
      <w:pPr>
        <w:pStyle w:val="PL"/>
      </w:pPr>
      <w:r w:rsidRPr="00405A8F">
        <w:t xml:space="preserve">        ms160-r17                           </w:t>
      </w:r>
      <w:r w:rsidRPr="00405A8F">
        <w:rPr>
          <w:color w:val="993366"/>
        </w:rPr>
        <w:t>INTEGER</w:t>
      </w:r>
      <w:r w:rsidRPr="00405A8F">
        <w:t xml:space="preserve"> (0..159),</w:t>
      </w:r>
    </w:p>
    <w:p w14:paraId="0807BDD1" w14:textId="77777777" w:rsidR="001E5F8F" w:rsidRPr="00405A8F" w:rsidRDefault="001E5F8F" w:rsidP="0095250E">
      <w:pPr>
        <w:pStyle w:val="PL"/>
      </w:pPr>
      <w:r w:rsidRPr="00405A8F">
        <w:t xml:space="preserve">        ms320-r17                           </w:t>
      </w:r>
      <w:r w:rsidRPr="00405A8F">
        <w:rPr>
          <w:color w:val="993366"/>
        </w:rPr>
        <w:t>INTEGER</w:t>
      </w:r>
      <w:r w:rsidRPr="00405A8F">
        <w:t xml:space="preserve"> (0..319),</w:t>
      </w:r>
    </w:p>
    <w:p w14:paraId="2C09B526" w14:textId="77777777" w:rsidR="001E5F8F" w:rsidRPr="00405A8F" w:rsidRDefault="001E5F8F" w:rsidP="0095250E">
      <w:pPr>
        <w:pStyle w:val="PL"/>
      </w:pPr>
      <w:r w:rsidRPr="00405A8F">
        <w:t xml:space="preserve">        ms640-r17                           </w:t>
      </w:r>
      <w:r w:rsidRPr="00405A8F">
        <w:rPr>
          <w:color w:val="993366"/>
        </w:rPr>
        <w:t>INTEGER</w:t>
      </w:r>
      <w:r w:rsidRPr="00405A8F">
        <w:t xml:space="preserve"> (0..639),</w:t>
      </w:r>
    </w:p>
    <w:p w14:paraId="0B772B74" w14:textId="77777777" w:rsidR="001E5F8F" w:rsidRPr="00405A8F" w:rsidRDefault="001E5F8F" w:rsidP="0095250E">
      <w:pPr>
        <w:pStyle w:val="PL"/>
      </w:pPr>
      <w:r w:rsidRPr="00405A8F">
        <w:t xml:space="preserve">        ms1280-r17                          </w:t>
      </w:r>
      <w:r w:rsidRPr="00405A8F">
        <w:rPr>
          <w:color w:val="993366"/>
        </w:rPr>
        <w:t>INTEGER</w:t>
      </w:r>
      <w:r w:rsidRPr="00405A8F">
        <w:t xml:space="preserve"> (0..1279),</w:t>
      </w:r>
    </w:p>
    <w:p w14:paraId="75CAC0E7" w14:textId="77777777" w:rsidR="001E5F8F" w:rsidRPr="00405A8F" w:rsidRDefault="001E5F8F" w:rsidP="0095250E">
      <w:pPr>
        <w:pStyle w:val="PL"/>
      </w:pPr>
      <w:r w:rsidRPr="00405A8F">
        <w:t xml:space="preserve">        ms2560-r17                          </w:t>
      </w:r>
      <w:r w:rsidRPr="00405A8F">
        <w:rPr>
          <w:color w:val="993366"/>
        </w:rPr>
        <w:t>INTEGER</w:t>
      </w:r>
      <w:r w:rsidRPr="00405A8F">
        <w:t xml:space="preserve"> (0..2559),</w:t>
      </w:r>
    </w:p>
    <w:p w14:paraId="7E574DDB" w14:textId="77777777" w:rsidR="001E5F8F" w:rsidRPr="00405A8F" w:rsidRDefault="001E5F8F" w:rsidP="0095250E">
      <w:pPr>
        <w:pStyle w:val="PL"/>
      </w:pPr>
      <w:r w:rsidRPr="00405A8F">
        <w:t xml:space="preserve">        ms5120-r17                          </w:t>
      </w:r>
      <w:r w:rsidRPr="00405A8F">
        <w:rPr>
          <w:color w:val="993366"/>
        </w:rPr>
        <w:t>INTEGER</w:t>
      </w:r>
      <w:r w:rsidRPr="00405A8F">
        <w:t xml:space="preserve"> (0..5119),</w:t>
      </w:r>
    </w:p>
    <w:p w14:paraId="7652D925" w14:textId="77777777" w:rsidR="001E5F8F" w:rsidRPr="0095250E" w:rsidRDefault="001E5F8F" w:rsidP="0095250E">
      <w:pPr>
        <w:pStyle w:val="PL"/>
      </w:pPr>
      <w:r w:rsidRPr="00405A8F">
        <w:t xml:space="preserve">        </w:t>
      </w:r>
      <w:r w:rsidRPr="0095250E">
        <w:t>...</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133" w:name="_Toc156130459"/>
      <w:r w:rsidRPr="0095250E">
        <w:rPr>
          <w:rFonts w:eastAsia="SimSun"/>
        </w:rPr>
        <w:t>–</w:t>
      </w:r>
      <w:r w:rsidRPr="0095250E">
        <w:rPr>
          <w:rFonts w:eastAsia="SimSun"/>
        </w:rPr>
        <w:tab/>
      </w:r>
      <w:r w:rsidRPr="0095250E">
        <w:rPr>
          <w:rFonts w:eastAsia="SimSun"/>
          <w:i/>
          <w:iCs/>
        </w:rPr>
        <w:t>N3C-IndirectPathConfigRelay</w:t>
      </w:r>
      <w:bookmarkEnd w:id="2133"/>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8234C7">
            <w:pPr>
              <w:pStyle w:val="TAH"/>
              <w:rPr>
                <w:b w:val="0"/>
              </w:rPr>
            </w:pPr>
            <w:r w:rsidRPr="0095250E">
              <w:rPr>
                <w:i/>
                <w:iCs/>
              </w:rPr>
              <w:t>N3C-IndirectPathConfigRelay</w:t>
            </w:r>
            <w:r w:rsidRPr="0095250E">
              <w:t xml:space="preserve"> field descriptions</w:t>
            </w:r>
          </w:p>
        </w:tc>
      </w:tr>
      <w:tr w:rsidR="00B4120F" w:rsidRPr="0095250E" w14:paraId="09C4AC3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8234C7">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8234C7">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134" w:name="_Toc156130460"/>
      <w:r w:rsidRPr="0095250E">
        <w:rPr>
          <w:rFonts w:eastAsia="SimSun"/>
        </w:rPr>
        <w:t>–</w:t>
      </w:r>
      <w:r w:rsidRPr="0095250E">
        <w:rPr>
          <w:rFonts w:eastAsia="SimSun"/>
        </w:rPr>
        <w:tab/>
      </w:r>
      <w:r w:rsidRPr="0095250E">
        <w:rPr>
          <w:rFonts w:eastAsia="SimSun"/>
          <w:i/>
          <w:iCs/>
        </w:rPr>
        <w:t>N3C-IndirectPathAddChange</w:t>
      </w:r>
      <w:bookmarkEnd w:id="2134"/>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8234C7">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8234C7">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8234C7">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8234C7">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8234C7">
            <w:pPr>
              <w:pStyle w:val="TAH"/>
              <w:rPr>
                <w:rFonts w:eastAsia="SimSun"/>
                <w:lang w:eastAsia="sv-SE"/>
              </w:rPr>
            </w:pPr>
            <w:r w:rsidRPr="0095250E">
              <w:rPr>
                <w:rFonts w:eastAsia="SimSun"/>
                <w:lang w:eastAsia="sv-SE"/>
              </w:rPr>
              <w:t>Explanation</w:t>
            </w:r>
          </w:p>
        </w:tc>
      </w:tr>
      <w:tr w:rsidR="009D559E" w:rsidRPr="0095250E" w14:paraId="6445FDF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8234C7">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8234C7">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135" w:name="_Toc156130461"/>
      <w:r w:rsidRPr="0095250E">
        <w:t>–</w:t>
      </w:r>
      <w:r w:rsidRPr="0095250E">
        <w:tab/>
      </w:r>
      <w:r w:rsidRPr="0095250E">
        <w:rPr>
          <w:i/>
          <w:iCs/>
        </w:rPr>
        <w:t>NCR-Ap</w:t>
      </w:r>
      <w:r w:rsidRPr="0095250E">
        <w:rPr>
          <w:rFonts w:eastAsia="SimSun"/>
          <w:i/>
          <w:iCs/>
          <w:lang w:eastAsia="zh-CN"/>
        </w:rPr>
        <w:t>eriodicFwdConfig</w:t>
      </w:r>
      <w:bookmarkEnd w:id="213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13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36"/>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137" w:name="_Toc156130463"/>
      <w:r w:rsidRPr="0095250E">
        <w:t>–</w:t>
      </w:r>
      <w:r w:rsidRPr="0095250E">
        <w:tab/>
      </w:r>
      <w:r w:rsidRPr="0095250E">
        <w:rPr>
          <w:i/>
          <w:iCs/>
        </w:rPr>
        <w:t>NCR-PeriodicityAndOffset</w:t>
      </w:r>
      <w:bookmarkEnd w:id="213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405A8F" w:rsidRDefault="000D06AF" w:rsidP="0095250E">
      <w:pPr>
        <w:pStyle w:val="PL"/>
      </w:pPr>
      <w:r w:rsidRPr="0095250E">
        <w:t xml:space="preserve">    </w:t>
      </w:r>
      <w:r w:rsidRPr="00405A8F">
        <w:t xml:space="preserve">sl1                                       </w:t>
      </w:r>
      <w:r w:rsidRPr="00405A8F">
        <w:rPr>
          <w:color w:val="993366"/>
        </w:rPr>
        <w:t>NULL</w:t>
      </w:r>
      <w:r w:rsidRPr="00405A8F">
        <w:t>,</w:t>
      </w:r>
    </w:p>
    <w:p w14:paraId="1540F8BC" w14:textId="77777777" w:rsidR="000D06AF" w:rsidRPr="00405A8F" w:rsidRDefault="000D06AF" w:rsidP="0095250E">
      <w:pPr>
        <w:pStyle w:val="PL"/>
      </w:pPr>
      <w:r w:rsidRPr="00405A8F">
        <w:t xml:space="preserve">    sl2                                       </w:t>
      </w:r>
      <w:r w:rsidRPr="00405A8F">
        <w:rPr>
          <w:color w:val="993366"/>
        </w:rPr>
        <w:t>INTEGER</w:t>
      </w:r>
      <w:r w:rsidRPr="00405A8F">
        <w:t>(0..1),</w:t>
      </w:r>
    </w:p>
    <w:p w14:paraId="78930482" w14:textId="77777777" w:rsidR="000D06AF" w:rsidRPr="00405A8F" w:rsidRDefault="000D06AF" w:rsidP="0095250E">
      <w:pPr>
        <w:pStyle w:val="PL"/>
      </w:pPr>
      <w:r w:rsidRPr="00405A8F">
        <w:t xml:space="preserve">    sl4                                       </w:t>
      </w:r>
      <w:r w:rsidRPr="00405A8F">
        <w:rPr>
          <w:color w:val="993366"/>
        </w:rPr>
        <w:t>INTEGER</w:t>
      </w:r>
      <w:r w:rsidRPr="00405A8F">
        <w:t>(0..3),</w:t>
      </w:r>
    </w:p>
    <w:p w14:paraId="3B20E29E" w14:textId="77777777" w:rsidR="000D06AF" w:rsidRPr="00405A8F" w:rsidRDefault="000D06AF" w:rsidP="0095250E">
      <w:pPr>
        <w:pStyle w:val="PL"/>
      </w:pPr>
      <w:r w:rsidRPr="00405A8F">
        <w:t xml:space="preserve">    sl5                                       </w:t>
      </w:r>
      <w:r w:rsidRPr="00405A8F">
        <w:rPr>
          <w:color w:val="993366"/>
        </w:rPr>
        <w:t>INTEGER</w:t>
      </w:r>
      <w:r w:rsidRPr="00405A8F">
        <w:t>(0..4),</w:t>
      </w:r>
    </w:p>
    <w:p w14:paraId="77A296BF" w14:textId="77777777" w:rsidR="000D06AF" w:rsidRPr="00405A8F" w:rsidRDefault="000D06AF" w:rsidP="0095250E">
      <w:pPr>
        <w:pStyle w:val="PL"/>
      </w:pPr>
      <w:r w:rsidRPr="00405A8F">
        <w:t xml:space="preserve">    sl8                                       </w:t>
      </w:r>
      <w:r w:rsidRPr="00405A8F">
        <w:rPr>
          <w:color w:val="993366"/>
        </w:rPr>
        <w:t>INTEGER</w:t>
      </w:r>
      <w:r w:rsidRPr="00405A8F">
        <w:t>(0..7),</w:t>
      </w:r>
    </w:p>
    <w:p w14:paraId="337E04F0" w14:textId="77777777" w:rsidR="000D06AF" w:rsidRPr="00405A8F" w:rsidRDefault="000D06AF" w:rsidP="0095250E">
      <w:pPr>
        <w:pStyle w:val="PL"/>
      </w:pPr>
      <w:r w:rsidRPr="00405A8F">
        <w:t xml:space="preserve">    sl10                                      </w:t>
      </w:r>
      <w:r w:rsidRPr="00405A8F">
        <w:rPr>
          <w:color w:val="993366"/>
        </w:rPr>
        <w:t>INTEGER</w:t>
      </w:r>
      <w:r w:rsidRPr="00405A8F">
        <w:t>(0..9),</w:t>
      </w:r>
    </w:p>
    <w:p w14:paraId="0490463B" w14:textId="77777777" w:rsidR="000D06AF" w:rsidRPr="00405A8F" w:rsidRDefault="000D06AF" w:rsidP="0095250E">
      <w:pPr>
        <w:pStyle w:val="PL"/>
      </w:pPr>
      <w:r w:rsidRPr="00405A8F">
        <w:t xml:space="preserve">    sl16                                      </w:t>
      </w:r>
      <w:r w:rsidRPr="00405A8F">
        <w:rPr>
          <w:color w:val="993366"/>
        </w:rPr>
        <w:t>INTEGER</w:t>
      </w:r>
      <w:r w:rsidRPr="00405A8F">
        <w:t>(0..15),</w:t>
      </w:r>
    </w:p>
    <w:p w14:paraId="2DE2ED26" w14:textId="77777777" w:rsidR="000D06AF" w:rsidRPr="00405A8F" w:rsidRDefault="000D06AF" w:rsidP="0095250E">
      <w:pPr>
        <w:pStyle w:val="PL"/>
      </w:pPr>
      <w:r w:rsidRPr="00405A8F">
        <w:t xml:space="preserve">    sl20                                      </w:t>
      </w:r>
      <w:r w:rsidRPr="00405A8F">
        <w:rPr>
          <w:color w:val="993366"/>
        </w:rPr>
        <w:t>INTEGER</w:t>
      </w:r>
      <w:r w:rsidRPr="00405A8F">
        <w:t>(0..19),</w:t>
      </w:r>
    </w:p>
    <w:p w14:paraId="75B0889E" w14:textId="77777777" w:rsidR="000D06AF" w:rsidRPr="00405A8F" w:rsidRDefault="000D06AF" w:rsidP="0095250E">
      <w:pPr>
        <w:pStyle w:val="PL"/>
      </w:pPr>
      <w:r w:rsidRPr="00405A8F">
        <w:t xml:space="preserve">    sl32                                      </w:t>
      </w:r>
      <w:r w:rsidRPr="00405A8F">
        <w:rPr>
          <w:color w:val="993366"/>
        </w:rPr>
        <w:t>INTEGER</w:t>
      </w:r>
      <w:r w:rsidRPr="00405A8F">
        <w:t>(0..31),</w:t>
      </w:r>
    </w:p>
    <w:p w14:paraId="10760FFC" w14:textId="77777777" w:rsidR="000D06AF" w:rsidRPr="00405A8F" w:rsidRDefault="000D06AF" w:rsidP="0095250E">
      <w:pPr>
        <w:pStyle w:val="PL"/>
      </w:pPr>
      <w:r w:rsidRPr="00405A8F">
        <w:t xml:space="preserve">    sl40                                      </w:t>
      </w:r>
      <w:r w:rsidRPr="00405A8F">
        <w:rPr>
          <w:color w:val="993366"/>
        </w:rPr>
        <w:t>INTEGER</w:t>
      </w:r>
      <w:r w:rsidRPr="00405A8F">
        <w:t>(0..39),</w:t>
      </w:r>
    </w:p>
    <w:p w14:paraId="1C4FF052" w14:textId="77777777" w:rsidR="000D06AF" w:rsidRPr="00405A8F" w:rsidRDefault="000D06AF" w:rsidP="0095250E">
      <w:pPr>
        <w:pStyle w:val="PL"/>
      </w:pPr>
      <w:r w:rsidRPr="00405A8F">
        <w:t xml:space="preserve">    sl64                                      </w:t>
      </w:r>
      <w:r w:rsidRPr="00405A8F">
        <w:rPr>
          <w:color w:val="993366"/>
        </w:rPr>
        <w:t>INTEGER</w:t>
      </w:r>
      <w:r w:rsidRPr="00405A8F">
        <w:t>(0..63),</w:t>
      </w:r>
    </w:p>
    <w:p w14:paraId="41C32EFD" w14:textId="77777777" w:rsidR="000D06AF" w:rsidRPr="00405A8F" w:rsidRDefault="000D06AF" w:rsidP="0095250E">
      <w:pPr>
        <w:pStyle w:val="PL"/>
      </w:pPr>
      <w:r w:rsidRPr="00405A8F">
        <w:t xml:space="preserve">    sl80                                      </w:t>
      </w:r>
      <w:r w:rsidRPr="00405A8F">
        <w:rPr>
          <w:color w:val="993366"/>
        </w:rPr>
        <w:t>INTEGER</w:t>
      </w:r>
      <w:r w:rsidRPr="00405A8F">
        <w:t>(0..79),</w:t>
      </w:r>
    </w:p>
    <w:p w14:paraId="77EE7866" w14:textId="77777777" w:rsidR="000D06AF" w:rsidRPr="00405A8F" w:rsidRDefault="000D06AF" w:rsidP="0095250E">
      <w:pPr>
        <w:pStyle w:val="PL"/>
      </w:pPr>
      <w:r w:rsidRPr="00405A8F">
        <w:t xml:space="preserve">    sl128                                     </w:t>
      </w:r>
      <w:r w:rsidRPr="00405A8F">
        <w:rPr>
          <w:color w:val="993366"/>
        </w:rPr>
        <w:t>INTEGER</w:t>
      </w:r>
      <w:r w:rsidRPr="00405A8F">
        <w:t>(0..127),</w:t>
      </w:r>
    </w:p>
    <w:p w14:paraId="128DCEC1" w14:textId="77777777" w:rsidR="000D06AF" w:rsidRPr="00405A8F" w:rsidRDefault="000D06AF" w:rsidP="0095250E">
      <w:pPr>
        <w:pStyle w:val="PL"/>
      </w:pPr>
      <w:r w:rsidRPr="00405A8F">
        <w:t xml:space="preserve">    sl160                                     </w:t>
      </w:r>
      <w:r w:rsidRPr="00405A8F">
        <w:rPr>
          <w:color w:val="993366"/>
        </w:rPr>
        <w:t>INTEGER</w:t>
      </w:r>
      <w:r w:rsidRPr="00405A8F">
        <w:t>(0..159),</w:t>
      </w:r>
    </w:p>
    <w:p w14:paraId="65417297" w14:textId="77777777" w:rsidR="000D06AF" w:rsidRPr="00405A8F" w:rsidRDefault="000D06AF" w:rsidP="0095250E">
      <w:pPr>
        <w:pStyle w:val="PL"/>
      </w:pPr>
      <w:r w:rsidRPr="00405A8F">
        <w:lastRenderedPageBreak/>
        <w:t xml:space="preserve">    sl256                                     </w:t>
      </w:r>
      <w:r w:rsidRPr="00405A8F">
        <w:rPr>
          <w:color w:val="993366"/>
        </w:rPr>
        <w:t>INTEGER</w:t>
      </w:r>
      <w:r w:rsidRPr="00405A8F">
        <w:t>(0..255),</w:t>
      </w:r>
    </w:p>
    <w:p w14:paraId="1AD5F8B4" w14:textId="77777777" w:rsidR="000D06AF" w:rsidRPr="00405A8F" w:rsidRDefault="000D06AF" w:rsidP="0095250E">
      <w:pPr>
        <w:pStyle w:val="PL"/>
      </w:pPr>
      <w:r w:rsidRPr="00405A8F">
        <w:t xml:space="preserve">    sl320                                     </w:t>
      </w:r>
      <w:r w:rsidRPr="00405A8F">
        <w:rPr>
          <w:color w:val="993366"/>
        </w:rPr>
        <w:t>INTEGER</w:t>
      </w:r>
      <w:r w:rsidRPr="00405A8F">
        <w:t>(0..319),</w:t>
      </w:r>
    </w:p>
    <w:p w14:paraId="1DB2CFCF" w14:textId="77777777" w:rsidR="000D06AF" w:rsidRPr="00405A8F" w:rsidRDefault="000D06AF" w:rsidP="0095250E">
      <w:pPr>
        <w:pStyle w:val="PL"/>
      </w:pPr>
      <w:r w:rsidRPr="00405A8F">
        <w:t xml:space="preserve">    sl512                                     </w:t>
      </w:r>
      <w:r w:rsidRPr="00405A8F">
        <w:rPr>
          <w:color w:val="993366"/>
        </w:rPr>
        <w:t>INTEGER</w:t>
      </w:r>
      <w:r w:rsidRPr="00405A8F">
        <w:t>(0..511),</w:t>
      </w:r>
    </w:p>
    <w:p w14:paraId="6FDAF770" w14:textId="77777777" w:rsidR="000D06AF" w:rsidRPr="00405A8F" w:rsidRDefault="000D06AF" w:rsidP="0095250E">
      <w:pPr>
        <w:pStyle w:val="PL"/>
      </w:pPr>
      <w:r w:rsidRPr="00405A8F">
        <w:t xml:space="preserve">    sl640                                     </w:t>
      </w:r>
      <w:r w:rsidRPr="00405A8F">
        <w:rPr>
          <w:color w:val="993366"/>
        </w:rPr>
        <w:t>INTEGER</w:t>
      </w:r>
      <w:r w:rsidRPr="00405A8F">
        <w:t>(0..639),</w:t>
      </w:r>
    </w:p>
    <w:p w14:paraId="3E536937" w14:textId="77777777" w:rsidR="000D06AF" w:rsidRPr="00405A8F" w:rsidRDefault="000D06AF" w:rsidP="0095250E">
      <w:pPr>
        <w:pStyle w:val="PL"/>
      </w:pPr>
      <w:r w:rsidRPr="00405A8F">
        <w:t xml:space="preserve">    sl1024                                    </w:t>
      </w:r>
      <w:r w:rsidRPr="00405A8F">
        <w:rPr>
          <w:color w:val="993366"/>
        </w:rPr>
        <w:t>INTEGER</w:t>
      </w:r>
      <w:r w:rsidRPr="00405A8F">
        <w:t>(0..1023),</w:t>
      </w:r>
    </w:p>
    <w:p w14:paraId="20F8419E" w14:textId="77777777" w:rsidR="000D06AF" w:rsidRPr="00405A8F" w:rsidRDefault="000D06AF" w:rsidP="0095250E">
      <w:pPr>
        <w:pStyle w:val="PL"/>
      </w:pPr>
      <w:r w:rsidRPr="00405A8F">
        <w:t xml:space="preserve">    sl1280                                    </w:t>
      </w:r>
      <w:r w:rsidRPr="00405A8F">
        <w:rPr>
          <w:color w:val="993366"/>
        </w:rPr>
        <w:t>INTEGER</w:t>
      </w:r>
      <w:r w:rsidRPr="00405A8F">
        <w:t>(0..1279),</w:t>
      </w:r>
    </w:p>
    <w:p w14:paraId="6EFA0DAE" w14:textId="77777777" w:rsidR="000D06AF" w:rsidRPr="00405A8F" w:rsidRDefault="000D06AF" w:rsidP="0095250E">
      <w:pPr>
        <w:pStyle w:val="PL"/>
      </w:pPr>
      <w:r w:rsidRPr="00405A8F">
        <w:t xml:space="preserve">    sl2560                                    </w:t>
      </w:r>
      <w:r w:rsidRPr="00405A8F">
        <w:rPr>
          <w:color w:val="993366"/>
        </w:rPr>
        <w:t>INTEGER</w:t>
      </w:r>
      <w:r w:rsidRPr="00405A8F">
        <w:t>(0..2559),</w:t>
      </w:r>
    </w:p>
    <w:p w14:paraId="09EBD0C3" w14:textId="77777777" w:rsidR="000D06AF" w:rsidRPr="0095250E" w:rsidRDefault="000D06AF" w:rsidP="0095250E">
      <w:pPr>
        <w:pStyle w:val="PL"/>
      </w:pPr>
      <w:r w:rsidRPr="00405A8F">
        <w:t xml:space="preserve">    </w:t>
      </w:r>
      <w:r w:rsidRPr="0095250E">
        <w:t xml:space="preserve">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405A8F" w:rsidRDefault="000D06AF" w:rsidP="0095250E">
      <w:pPr>
        <w:pStyle w:val="PL"/>
      </w:pPr>
      <w:r w:rsidRPr="0095250E">
        <w:t xml:space="preserve">    </w:t>
      </w:r>
      <w:r w:rsidRPr="00405A8F">
        <w:t xml:space="preserve">ms1                                       </w:t>
      </w:r>
      <w:r w:rsidRPr="00405A8F">
        <w:rPr>
          <w:color w:val="993366"/>
        </w:rPr>
        <w:t>INTEGER</w:t>
      </w:r>
      <w:r w:rsidRPr="00405A8F">
        <w:t>(0..15),</w:t>
      </w:r>
    </w:p>
    <w:p w14:paraId="56C58049" w14:textId="77777777" w:rsidR="000D06AF" w:rsidRPr="00405A8F" w:rsidRDefault="000D06AF" w:rsidP="0095250E">
      <w:pPr>
        <w:pStyle w:val="PL"/>
      </w:pPr>
      <w:r w:rsidRPr="00405A8F">
        <w:t xml:space="preserve">    ms2                                       </w:t>
      </w:r>
      <w:r w:rsidRPr="00405A8F">
        <w:rPr>
          <w:color w:val="993366"/>
        </w:rPr>
        <w:t>INTEGER</w:t>
      </w:r>
      <w:r w:rsidRPr="00405A8F">
        <w:t>(0..31),</w:t>
      </w:r>
    </w:p>
    <w:p w14:paraId="71D74DCD" w14:textId="77777777" w:rsidR="000D06AF" w:rsidRPr="00405A8F" w:rsidRDefault="000D06AF" w:rsidP="0095250E">
      <w:pPr>
        <w:pStyle w:val="PL"/>
      </w:pPr>
      <w:r w:rsidRPr="00405A8F">
        <w:t xml:space="preserve">    ms4                                       </w:t>
      </w:r>
      <w:r w:rsidRPr="00405A8F">
        <w:rPr>
          <w:color w:val="993366"/>
        </w:rPr>
        <w:t>INTEGER</w:t>
      </w:r>
      <w:r w:rsidRPr="00405A8F">
        <w:t>(0..63),</w:t>
      </w:r>
    </w:p>
    <w:p w14:paraId="6BD0B724" w14:textId="77777777" w:rsidR="000D06AF" w:rsidRPr="00405A8F" w:rsidRDefault="000D06AF" w:rsidP="0095250E">
      <w:pPr>
        <w:pStyle w:val="PL"/>
      </w:pPr>
      <w:r w:rsidRPr="00405A8F">
        <w:t xml:space="preserve">    ms5                                       </w:t>
      </w:r>
      <w:r w:rsidRPr="00405A8F">
        <w:rPr>
          <w:color w:val="993366"/>
        </w:rPr>
        <w:t>INTEGER</w:t>
      </w:r>
      <w:r w:rsidRPr="00405A8F">
        <w:t>(0..79),</w:t>
      </w:r>
    </w:p>
    <w:p w14:paraId="410EE214" w14:textId="77777777" w:rsidR="000D06AF" w:rsidRPr="00405A8F" w:rsidRDefault="000D06AF" w:rsidP="0095250E">
      <w:pPr>
        <w:pStyle w:val="PL"/>
      </w:pPr>
      <w:r w:rsidRPr="00405A8F">
        <w:t xml:space="preserve">    ms8                                       </w:t>
      </w:r>
      <w:r w:rsidRPr="00405A8F">
        <w:rPr>
          <w:color w:val="993366"/>
        </w:rPr>
        <w:t>INTEGER</w:t>
      </w:r>
      <w:r w:rsidRPr="00405A8F">
        <w:t>(0..127),</w:t>
      </w:r>
    </w:p>
    <w:p w14:paraId="7303F8CC" w14:textId="77777777" w:rsidR="000D06AF" w:rsidRPr="00405A8F" w:rsidRDefault="000D06AF" w:rsidP="0095250E">
      <w:pPr>
        <w:pStyle w:val="PL"/>
      </w:pPr>
      <w:r w:rsidRPr="00405A8F">
        <w:t xml:space="preserve">    ms10                                      </w:t>
      </w:r>
      <w:r w:rsidRPr="00405A8F">
        <w:rPr>
          <w:color w:val="993366"/>
        </w:rPr>
        <w:t>INTEGER</w:t>
      </w:r>
      <w:r w:rsidRPr="00405A8F">
        <w:t>(0..159),</w:t>
      </w:r>
    </w:p>
    <w:p w14:paraId="7A6C9AA6" w14:textId="77777777" w:rsidR="000D06AF" w:rsidRPr="00405A8F" w:rsidRDefault="000D06AF" w:rsidP="0095250E">
      <w:pPr>
        <w:pStyle w:val="PL"/>
      </w:pPr>
      <w:r w:rsidRPr="00405A8F">
        <w:t xml:space="preserve">    ms16                                      </w:t>
      </w:r>
      <w:r w:rsidRPr="00405A8F">
        <w:rPr>
          <w:color w:val="993366"/>
        </w:rPr>
        <w:t>INTEGER</w:t>
      </w:r>
      <w:r w:rsidRPr="00405A8F">
        <w:t>(0..255),</w:t>
      </w:r>
    </w:p>
    <w:p w14:paraId="3375CBEA" w14:textId="77777777" w:rsidR="000D06AF" w:rsidRPr="00405A8F" w:rsidRDefault="000D06AF" w:rsidP="0095250E">
      <w:pPr>
        <w:pStyle w:val="PL"/>
      </w:pPr>
      <w:r w:rsidRPr="00405A8F">
        <w:t xml:space="preserve">    ms20                                      </w:t>
      </w:r>
      <w:r w:rsidRPr="00405A8F">
        <w:rPr>
          <w:color w:val="993366"/>
        </w:rPr>
        <w:t>INTEGER</w:t>
      </w:r>
      <w:r w:rsidRPr="00405A8F">
        <w:t>(0..319),</w:t>
      </w:r>
    </w:p>
    <w:p w14:paraId="491CA25B" w14:textId="77777777" w:rsidR="000D06AF" w:rsidRPr="00405A8F" w:rsidRDefault="000D06AF" w:rsidP="0095250E">
      <w:pPr>
        <w:pStyle w:val="PL"/>
      </w:pPr>
      <w:r w:rsidRPr="00405A8F">
        <w:t xml:space="preserve">    ms32                                      </w:t>
      </w:r>
      <w:r w:rsidRPr="00405A8F">
        <w:rPr>
          <w:color w:val="993366"/>
        </w:rPr>
        <w:t>INTEGER</w:t>
      </w:r>
      <w:r w:rsidRPr="00405A8F">
        <w:t>(0..511),</w:t>
      </w:r>
    </w:p>
    <w:p w14:paraId="6A8D486F" w14:textId="77777777" w:rsidR="000D06AF" w:rsidRPr="00405A8F" w:rsidRDefault="000D06AF" w:rsidP="0095250E">
      <w:pPr>
        <w:pStyle w:val="PL"/>
      </w:pPr>
      <w:r w:rsidRPr="00405A8F">
        <w:t xml:space="preserve">    ms40                                      </w:t>
      </w:r>
      <w:r w:rsidRPr="00405A8F">
        <w:rPr>
          <w:color w:val="993366"/>
        </w:rPr>
        <w:t>INTEGER</w:t>
      </w:r>
      <w:r w:rsidRPr="00405A8F">
        <w:t>(0..639),</w:t>
      </w:r>
    </w:p>
    <w:p w14:paraId="4920C030" w14:textId="77777777" w:rsidR="000D06AF" w:rsidRPr="00405A8F" w:rsidRDefault="000D06AF" w:rsidP="0095250E">
      <w:pPr>
        <w:pStyle w:val="PL"/>
      </w:pPr>
      <w:r w:rsidRPr="00405A8F">
        <w:t xml:space="preserve">    ms64                                      </w:t>
      </w:r>
      <w:r w:rsidRPr="00405A8F">
        <w:rPr>
          <w:color w:val="993366"/>
        </w:rPr>
        <w:t>INTEGER</w:t>
      </w:r>
      <w:r w:rsidRPr="00405A8F">
        <w:t>(0..1023),</w:t>
      </w:r>
    </w:p>
    <w:p w14:paraId="0879C091" w14:textId="77777777" w:rsidR="000D06AF" w:rsidRPr="00405A8F" w:rsidRDefault="000D06AF" w:rsidP="0095250E">
      <w:pPr>
        <w:pStyle w:val="PL"/>
      </w:pPr>
      <w:r w:rsidRPr="00405A8F">
        <w:t xml:space="preserve">    ms80                                      </w:t>
      </w:r>
      <w:r w:rsidRPr="00405A8F">
        <w:rPr>
          <w:color w:val="993366"/>
        </w:rPr>
        <w:t>INTEGER</w:t>
      </w:r>
      <w:r w:rsidRPr="00405A8F">
        <w:t>(0..1279),</w:t>
      </w:r>
    </w:p>
    <w:p w14:paraId="41DD26F5" w14:textId="77777777" w:rsidR="000D06AF" w:rsidRPr="00405A8F" w:rsidRDefault="000D06AF" w:rsidP="0095250E">
      <w:pPr>
        <w:pStyle w:val="PL"/>
      </w:pPr>
      <w:r w:rsidRPr="00405A8F">
        <w:t xml:space="preserve">    ms128                                     </w:t>
      </w:r>
      <w:r w:rsidRPr="00405A8F">
        <w:rPr>
          <w:color w:val="993366"/>
        </w:rPr>
        <w:t>INTEGER</w:t>
      </w:r>
      <w:r w:rsidRPr="00405A8F">
        <w:t>(0..2047),</w:t>
      </w:r>
    </w:p>
    <w:p w14:paraId="5C2C6C41" w14:textId="77777777" w:rsidR="000D06AF" w:rsidRPr="00405A8F" w:rsidRDefault="000D06AF" w:rsidP="0095250E">
      <w:pPr>
        <w:pStyle w:val="PL"/>
      </w:pPr>
      <w:r w:rsidRPr="00405A8F">
        <w:t xml:space="preserve">    ms160                                     </w:t>
      </w:r>
      <w:r w:rsidRPr="00405A8F">
        <w:rPr>
          <w:color w:val="993366"/>
        </w:rPr>
        <w:t>INTEGER</w:t>
      </w:r>
      <w:r w:rsidRPr="00405A8F">
        <w:t>(0..2559),</w:t>
      </w:r>
    </w:p>
    <w:p w14:paraId="2F41DEFE" w14:textId="77777777" w:rsidR="000D06AF" w:rsidRPr="00405A8F" w:rsidRDefault="000D06AF" w:rsidP="0095250E">
      <w:pPr>
        <w:pStyle w:val="PL"/>
      </w:pPr>
      <w:r w:rsidRPr="00405A8F">
        <w:t xml:space="preserve">    ms256                                     </w:t>
      </w:r>
      <w:r w:rsidRPr="00405A8F">
        <w:rPr>
          <w:color w:val="993366"/>
        </w:rPr>
        <w:t>INTEGER</w:t>
      </w:r>
      <w:r w:rsidRPr="00405A8F">
        <w:t>(0..4095),</w:t>
      </w:r>
    </w:p>
    <w:p w14:paraId="0D1486E6" w14:textId="77777777" w:rsidR="000D06AF" w:rsidRPr="00405A8F" w:rsidRDefault="000D06AF" w:rsidP="0095250E">
      <w:pPr>
        <w:pStyle w:val="PL"/>
      </w:pPr>
      <w:r w:rsidRPr="00405A8F">
        <w:t xml:space="preserve">    ms320                                     </w:t>
      </w:r>
      <w:r w:rsidRPr="00405A8F">
        <w:rPr>
          <w:color w:val="993366"/>
        </w:rPr>
        <w:t>INTEGER</w:t>
      </w:r>
      <w:r w:rsidRPr="00405A8F">
        <w:t>(0..5119),</w:t>
      </w:r>
    </w:p>
    <w:p w14:paraId="6787EA1D" w14:textId="77777777" w:rsidR="000D06AF" w:rsidRPr="00405A8F" w:rsidRDefault="000D06AF" w:rsidP="0095250E">
      <w:pPr>
        <w:pStyle w:val="PL"/>
      </w:pPr>
      <w:r w:rsidRPr="00405A8F">
        <w:t xml:space="preserve">    ms512                                     </w:t>
      </w:r>
      <w:r w:rsidRPr="00405A8F">
        <w:rPr>
          <w:color w:val="993366"/>
        </w:rPr>
        <w:t>INTEGER</w:t>
      </w:r>
      <w:r w:rsidRPr="00405A8F">
        <w:t>(0..8191),</w:t>
      </w:r>
    </w:p>
    <w:p w14:paraId="642D3C17" w14:textId="77777777" w:rsidR="000D06AF" w:rsidRPr="00405A8F" w:rsidRDefault="000D06AF" w:rsidP="0095250E">
      <w:pPr>
        <w:pStyle w:val="PL"/>
      </w:pPr>
      <w:r w:rsidRPr="00405A8F">
        <w:t xml:space="preserve">    ms640                                     </w:t>
      </w:r>
      <w:r w:rsidRPr="00405A8F">
        <w:rPr>
          <w:color w:val="993366"/>
        </w:rPr>
        <w:t>INTEGER</w:t>
      </w:r>
      <w:r w:rsidRPr="00405A8F">
        <w:t>(0..10239),</w:t>
      </w:r>
    </w:p>
    <w:p w14:paraId="36672B3A" w14:textId="77777777" w:rsidR="000D06AF" w:rsidRPr="00405A8F" w:rsidRDefault="000D06AF" w:rsidP="0095250E">
      <w:pPr>
        <w:pStyle w:val="PL"/>
      </w:pPr>
      <w:r w:rsidRPr="00405A8F">
        <w:t xml:space="preserve">    ms1024                                    </w:t>
      </w:r>
      <w:r w:rsidRPr="00405A8F">
        <w:rPr>
          <w:color w:val="993366"/>
        </w:rPr>
        <w:t>INTEGER</w:t>
      </w:r>
      <w:r w:rsidRPr="00405A8F">
        <w:t>(0..16383),</w:t>
      </w:r>
    </w:p>
    <w:p w14:paraId="2EF226FD" w14:textId="77777777" w:rsidR="000D06AF" w:rsidRPr="00405A8F" w:rsidRDefault="000D06AF" w:rsidP="0095250E">
      <w:pPr>
        <w:pStyle w:val="PL"/>
      </w:pPr>
      <w:r w:rsidRPr="00405A8F">
        <w:t xml:space="preserve">    ms1280                                    </w:t>
      </w:r>
      <w:r w:rsidRPr="00405A8F">
        <w:rPr>
          <w:color w:val="993366"/>
        </w:rPr>
        <w:t>INTEGER</w:t>
      </w:r>
      <w:r w:rsidRPr="00405A8F">
        <w:t>(0..20479),</w:t>
      </w:r>
    </w:p>
    <w:p w14:paraId="1ACE865D" w14:textId="77777777" w:rsidR="000D06AF" w:rsidRPr="00405A8F" w:rsidRDefault="000D06AF" w:rsidP="0095250E">
      <w:pPr>
        <w:pStyle w:val="PL"/>
      </w:pPr>
      <w:r w:rsidRPr="00405A8F">
        <w:t xml:space="preserve">    ms2560                                    </w:t>
      </w:r>
      <w:r w:rsidRPr="00405A8F">
        <w:rPr>
          <w:color w:val="993366"/>
        </w:rPr>
        <w:t>INTEGER</w:t>
      </w:r>
      <w:r w:rsidRPr="00405A8F">
        <w:t>(0..40959),</w:t>
      </w:r>
    </w:p>
    <w:p w14:paraId="00055815" w14:textId="77777777" w:rsidR="000D06AF" w:rsidRPr="0095250E" w:rsidRDefault="000D06AF" w:rsidP="0095250E">
      <w:pPr>
        <w:pStyle w:val="PL"/>
      </w:pPr>
      <w:r w:rsidRPr="00405A8F">
        <w:t xml:space="preserve">    </w:t>
      </w:r>
      <w:r w:rsidRPr="0095250E">
        <w:t xml:space="preserve">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138" w:name="_Toc156130464"/>
      <w:r w:rsidRPr="0095250E">
        <w:t>–</w:t>
      </w:r>
      <w:r w:rsidRPr="0095250E">
        <w:tab/>
      </w:r>
      <w:r w:rsidRPr="0095250E">
        <w:rPr>
          <w:i/>
          <w:iCs/>
        </w:rPr>
        <w:t>NCR-</w:t>
      </w:r>
      <w:r w:rsidRPr="0095250E">
        <w:rPr>
          <w:rFonts w:eastAsia="SimSun"/>
          <w:i/>
          <w:iCs/>
          <w:lang w:eastAsia="zh-CN"/>
        </w:rPr>
        <w:t>PeriodicFwdResourceSet</w:t>
      </w:r>
      <w:bookmarkEnd w:id="213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139"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13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140"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14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141" w:name="_Toc60777280"/>
      <w:bookmarkStart w:id="2142"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141"/>
      <w:bookmarkEnd w:id="2142"/>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143"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143"/>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144"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144"/>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145"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145"/>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146"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146"/>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147"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147"/>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48" w:name="_Hlk134563761"/>
      <w:r w:rsidRPr="0095250E">
        <w:t>interruptionIndication</w:t>
      </w:r>
      <w:bookmarkEnd w:id="214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149" w:name="_Toc60777281"/>
      <w:bookmarkStart w:id="2150" w:name="_Toc156130473"/>
      <w:r w:rsidRPr="0095250E">
        <w:t>–</w:t>
      </w:r>
      <w:r w:rsidRPr="0095250E">
        <w:tab/>
      </w:r>
      <w:r w:rsidRPr="0095250E">
        <w:rPr>
          <w:i/>
          <w:noProof/>
          <w:lang w:eastAsia="ko-KR"/>
        </w:rPr>
        <w:t>NextHopChainingCount</w:t>
      </w:r>
      <w:bookmarkEnd w:id="2149"/>
      <w:bookmarkEnd w:id="215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151" w:name="_Toc60777282"/>
      <w:bookmarkStart w:id="2152" w:name="_Toc156130474"/>
      <w:r w:rsidRPr="0095250E">
        <w:t>–</w:t>
      </w:r>
      <w:r w:rsidRPr="0095250E">
        <w:tab/>
      </w:r>
      <w:r w:rsidRPr="0095250E">
        <w:rPr>
          <w:i/>
        </w:rPr>
        <w:t>NG-5G-S-TMSI</w:t>
      </w:r>
      <w:bookmarkEnd w:id="2151"/>
      <w:bookmarkEnd w:id="215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153" w:name="_Toc156130475"/>
      <w:r w:rsidRPr="0095250E">
        <w:t>–</w:t>
      </w:r>
      <w:r w:rsidRPr="0095250E">
        <w:tab/>
      </w:r>
      <w:r w:rsidRPr="0095250E">
        <w:rPr>
          <w:i/>
        </w:rPr>
        <w:t>NonCellDefiningSSB</w:t>
      </w:r>
      <w:bookmarkEnd w:id="215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154" w:name="_Toc60777283"/>
      <w:bookmarkStart w:id="2155" w:name="_Toc156130476"/>
      <w:r w:rsidRPr="0095250E">
        <w:t>–</w:t>
      </w:r>
      <w:r w:rsidRPr="0095250E">
        <w:tab/>
      </w:r>
      <w:r w:rsidRPr="0095250E">
        <w:rPr>
          <w:i/>
        </w:rPr>
        <w:t>NPN-Identity</w:t>
      </w:r>
      <w:bookmarkEnd w:id="2154"/>
      <w:bookmarkEnd w:id="215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156" w:name="_Toc60777284"/>
      <w:bookmarkStart w:id="2157" w:name="_Toc156130477"/>
      <w:r w:rsidRPr="0095250E">
        <w:t>–</w:t>
      </w:r>
      <w:r w:rsidRPr="0095250E">
        <w:tab/>
      </w:r>
      <w:r w:rsidRPr="0095250E">
        <w:rPr>
          <w:i/>
        </w:rPr>
        <w:t>NPN-IdentityInfoList</w:t>
      </w:r>
      <w:bookmarkEnd w:id="2156"/>
      <w:bookmarkEnd w:id="215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158" w:name="_Toc156130478"/>
      <w:r w:rsidRPr="0095250E">
        <w:t>–</w:t>
      </w:r>
      <w:r w:rsidRPr="0095250E">
        <w:tab/>
      </w:r>
      <w:r w:rsidRPr="0095250E">
        <w:rPr>
          <w:i/>
        </w:rPr>
        <w:t>NR-DL-PRS-PDC-Info</w:t>
      </w:r>
      <w:bookmarkEnd w:id="215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405A8F" w:rsidRDefault="00F27D15" w:rsidP="0095250E">
      <w:pPr>
        <w:pStyle w:val="PL"/>
      </w:pPr>
      <w:r w:rsidRPr="0095250E">
        <w:t xml:space="preserve">                        </w:t>
      </w:r>
      <w:r w:rsidRPr="00405A8F">
        <w:t xml:space="preserve">n5-r17                  </w:t>
      </w:r>
      <w:r w:rsidRPr="00405A8F">
        <w:rPr>
          <w:color w:val="993366"/>
        </w:rPr>
        <w:t>INTEGER</w:t>
      </w:r>
      <w:r w:rsidRPr="00405A8F">
        <w:t xml:space="preserve"> (0..4),</w:t>
      </w:r>
    </w:p>
    <w:p w14:paraId="4F555139" w14:textId="77777777" w:rsidR="00F27D15" w:rsidRPr="00405A8F" w:rsidRDefault="00F27D15" w:rsidP="0095250E">
      <w:pPr>
        <w:pStyle w:val="PL"/>
      </w:pPr>
      <w:r w:rsidRPr="00405A8F">
        <w:t xml:space="preserve">                        n8-r17                  </w:t>
      </w:r>
      <w:r w:rsidRPr="00405A8F">
        <w:rPr>
          <w:color w:val="993366"/>
        </w:rPr>
        <w:t>INTEGER</w:t>
      </w:r>
      <w:r w:rsidRPr="00405A8F">
        <w:t xml:space="preserve"> (0..7),</w:t>
      </w:r>
    </w:p>
    <w:p w14:paraId="1719CABB" w14:textId="77777777" w:rsidR="00F27D15" w:rsidRPr="00405A8F" w:rsidRDefault="00F27D15" w:rsidP="0095250E">
      <w:pPr>
        <w:pStyle w:val="PL"/>
      </w:pPr>
      <w:r w:rsidRPr="00405A8F">
        <w:t xml:space="preserve">                        n10-r17                 </w:t>
      </w:r>
      <w:r w:rsidRPr="00405A8F">
        <w:rPr>
          <w:color w:val="993366"/>
        </w:rPr>
        <w:t>INTEGER</w:t>
      </w:r>
      <w:r w:rsidRPr="00405A8F">
        <w:t xml:space="preserve"> (0..9),</w:t>
      </w:r>
    </w:p>
    <w:p w14:paraId="5383254D" w14:textId="77777777" w:rsidR="00F27D15" w:rsidRPr="00405A8F" w:rsidRDefault="00F27D15" w:rsidP="0095250E">
      <w:pPr>
        <w:pStyle w:val="PL"/>
      </w:pPr>
      <w:r w:rsidRPr="00405A8F">
        <w:t xml:space="preserve">                        n16-r17                 </w:t>
      </w:r>
      <w:r w:rsidRPr="00405A8F">
        <w:rPr>
          <w:color w:val="993366"/>
        </w:rPr>
        <w:t>INTEGER</w:t>
      </w:r>
      <w:r w:rsidRPr="00405A8F">
        <w:t xml:space="preserve"> (0..15),</w:t>
      </w:r>
    </w:p>
    <w:p w14:paraId="693ACBBE" w14:textId="77777777" w:rsidR="00F27D15" w:rsidRPr="00405A8F" w:rsidRDefault="00F27D15" w:rsidP="0095250E">
      <w:pPr>
        <w:pStyle w:val="PL"/>
      </w:pPr>
      <w:r w:rsidRPr="00405A8F">
        <w:t xml:space="preserve">                        n20-r17                 </w:t>
      </w:r>
      <w:r w:rsidRPr="00405A8F">
        <w:rPr>
          <w:color w:val="993366"/>
        </w:rPr>
        <w:t>INTEGER</w:t>
      </w:r>
      <w:r w:rsidRPr="00405A8F">
        <w:t xml:space="preserve"> (0..19),</w:t>
      </w:r>
    </w:p>
    <w:p w14:paraId="0FA730E3" w14:textId="77777777" w:rsidR="00F27D15" w:rsidRPr="00405A8F" w:rsidRDefault="00F27D15" w:rsidP="0095250E">
      <w:pPr>
        <w:pStyle w:val="PL"/>
      </w:pPr>
      <w:r w:rsidRPr="00405A8F">
        <w:t xml:space="preserve">                        n32-r17                 </w:t>
      </w:r>
      <w:r w:rsidRPr="00405A8F">
        <w:rPr>
          <w:color w:val="993366"/>
        </w:rPr>
        <w:t>INTEGER</w:t>
      </w:r>
      <w:r w:rsidRPr="00405A8F">
        <w:t xml:space="preserve"> (0..31),</w:t>
      </w:r>
    </w:p>
    <w:p w14:paraId="1C0B276B" w14:textId="77777777" w:rsidR="00F27D15" w:rsidRPr="00405A8F" w:rsidRDefault="00F27D15" w:rsidP="0095250E">
      <w:pPr>
        <w:pStyle w:val="PL"/>
      </w:pPr>
      <w:r w:rsidRPr="00405A8F">
        <w:t xml:space="preserve">                        n40-r17                 </w:t>
      </w:r>
      <w:r w:rsidRPr="00405A8F">
        <w:rPr>
          <w:color w:val="993366"/>
        </w:rPr>
        <w:t>INTEGER</w:t>
      </w:r>
      <w:r w:rsidRPr="00405A8F">
        <w:t xml:space="preserve"> (0..39),</w:t>
      </w:r>
    </w:p>
    <w:p w14:paraId="72F3FB20" w14:textId="77777777" w:rsidR="00F27D15" w:rsidRPr="00405A8F" w:rsidRDefault="00F27D15" w:rsidP="0095250E">
      <w:pPr>
        <w:pStyle w:val="PL"/>
      </w:pPr>
      <w:r w:rsidRPr="00405A8F">
        <w:t xml:space="preserve">                        n64-r17                 </w:t>
      </w:r>
      <w:r w:rsidRPr="00405A8F">
        <w:rPr>
          <w:color w:val="993366"/>
        </w:rPr>
        <w:t>INTEGER</w:t>
      </w:r>
      <w:r w:rsidRPr="00405A8F">
        <w:t xml:space="preserve"> (0..63),</w:t>
      </w:r>
    </w:p>
    <w:p w14:paraId="14F5F0DD" w14:textId="77777777" w:rsidR="00F27D15" w:rsidRPr="00405A8F" w:rsidRDefault="00F27D15" w:rsidP="0095250E">
      <w:pPr>
        <w:pStyle w:val="PL"/>
      </w:pPr>
      <w:r w:rsidRPr="00405A8F">
        <w:t xml:space="preserve">                        n80-r17                 </w:t>
      </w:r>
      <w:r w:rsidRPr="00405A8F">
        <w:rPr>
          <w:color w:val="993366"/>
        </w:rPr>
        <w:t>INTEGER</w:t>
      </w:r>
      <w:r w:rsidRPr="00405A8F">
        <w:t xml:space="preserve"> (0..79),</w:t>
      </w:r>
    </w:p>
    <w:p w14:paraId="3A261A0A" w14:textId="77777777" w:rsidR="00F27D15" w:rsidRPr="00405A8F" w:rsidRDefault="00F27D15" w:rsidP="0095250E">
      <w:pPr>
        <w:pStyle w:val="PL"/>
      </w:pPr>
      <w:r w:rsidRPr="00405A8F">
        <w:t xml:space="preserve">                        n160-r17                </w:t>
      </w:r>
      <w:r w:rsidRPr="00405A8F">
        <w:rPr>
          <w:color w:val="993366"/>
        </w:rPr>
        <w:t>INTEGER</w:t>
      </w:r>
      <w:r w:rsidRPr="00405A8F">
        <w:t xml:space="preserve"> (0..159),</w:t>
      </w:r>
    </w:p>
    <w:p w14:paraId="62C1BD9C" w14:textId="77777777" w:rsidR="00F27D15" w:rsidRPr="00405A8F" w:rsidRDefault="00F27D15" w:rsidP="0095250E">
      <w:pPr>
        <w:pStyle w:val="PL"/>
      </w:pPr>
      <w:r w:rsidRPr="00405A8F">
        <w:t xml:space="preserve">                        n320-r17                </w:t>
      </w:r>
      <w:r w:rsidRPr="00405A8F">
        <w:rPr>
          <w:color w:val="993366"/>
        </w:rPr>
        <w:t>INTEGER</w:t>
      </w:r>
      <w:r w:rsidRPr="00405A8F">
        <w:t xml:space="preserve"> (0..319),</w:t>
      </w:r>
    </w:p>
    <w:p w14:paraId="3D93EA8E" w14:textId="77777777" w:rsidR="00F27D15" w:rsidRPr="00405A8F" w:rsidRDefault="00F27D15" w:rsidP="0095250E">
      <w:pPr>
        <w:pStyle w:val="PL"/>
      </w:pPr>
      <w:r w:rsidRPr="00405A8F">
        <w:t xml:space="preserve">                        n640-r17                </w:t>
      </w:r>
      <w:r w:rsidRPr="00405A8F">
        <w:rPr>
          <w:color w:val="993366"/>
        </w:rPr>
        <w:t>INTEGER</w:t>
      </w:r>
      <w:r w:rsidRPr="00405A8F">
        <w:t xml:space="preserve"> (0..639),</w:t>
      </w:r>
    </w:p>
    <w:p w14:paraId="6E9A1E1A" w14:textId="77777777" w:rsidR="00F27D15" w:rsidRPr="00405A8F" w:rsidRDefault="00F27D15" w:rsidP="0095250E">
      <w:pPr>
        <w:pStyle w:val="PL"/>
      </w:pPr>
      <w:r w:rsidRPr="00405A8F">
        <w:t xml:space="preserve">                        n1280-r17               </w:t>
      </w:r>
      <w:r w:rsidRPr="00405A8F">
        <w:rPr>
          <w:color w:val="993366"/>
        </w:rPr>
        <w:t>INTEGER</w:t>
      </w:r>
      <w:r w:rsidRPr="00405A8F">
        <w:t xml:space="preserve"> (0..1279),</w:t>
      </w:r>
    </w:p>
    <w:p w14:paraId="2981C774" w14:textId="77777777" w:rsidR="00F27D15" w:rsidRPr="00405A8F" w:rsidRDefault="00F27D15" w:rsidP="0095250E">
      <w:pPr>
        <w:pStyle w:val="PL"/>
      </w:pPr>
      <w:r w:rsidRPr="00405A8F">
        <w:t xml:space="preserve">                        n2560-r17               </w:t>
      </w:r>
      <w:r w:rsidRPr="00405A8F">
        <w:rPr>
          <w:color w:val="993366"/>
        </w:rPr>
        <w:t>INTEGER</w:t>
      </w:r>
      <w:r w:rsidRPr="00405A8F">
        <w:t xml:space="preserve"> (0..2559),</w:t>
      </w:r>
    </w:p>
    <w:p w14:paraId="72CD784A" w14:textId="77777777" w:rsidR="00F27D15" w:rsidRPr="00405A8F" w:rsidRDefault="00F27D15" w:rsidP="0095250E">
      <w:pPr>
        <w:pStyle w:val="PL"/>
      </w:pPr>
      <w:r w:rsidRPr="00405A8F">
        <w:t xml:space="preserve">                        n5120-r17               </w:t>
      </w:r>
      <w:r w:rsidRPr="00405A8F">
        <w:rPr>
          <w:color w:val="993366"/>
        </w:rPr>
        <w:t>INTEGER</w:t>
      </w:r>
      <w:r w:rsidRPr="00405A8F">
        <w:t xml:space="preserve"> (0..5119),</w:t>
      </w:r>
    </w:p>
    <w:p w14:paraId="4F8CB634" w14:textId="77777777" w:rsidR="00F27D15" w:rsidRPr="00405A8F" w:rsidRDefault="00F27D15" w:rsidP="0095250E">
      <w:pPr>
        <w:pStyle w:val="PL"/>
      </w:pPr>
      <w:r w:rsidRPr="00405A8F">
        <w:t xml:space="preserve">                        n10240-r17              </w:t>
      </w:r>
      <w:r w:rsidRPr="00405A8F">
        <w:rPr>
          <w:color w:val="993366"/>
        </w:rPr>
        <w:t>INTEGER</w:t>
      </w:r>
      <w:r w:rsidRPr="00405A8F">
        <w:t xml:space="preserve"> (0..10239),</w:t>
      </w:r>
    </w:p>
    <w:p w14:paraId="6436C487" w14:textId="77777777" w:rsidR="00F27D15" w:rsidRPr="0095250E" w:rsidRDefault="00F27D15" w:rsidP="0095250E">
      <w:pPr>
        <w:pStyle w:val="PL"/>
      </w:pPr>
      <w:r w:rsidRPr="00405A8F">
        <w:t xml:space="preserve">                        </w:t>
      </w:r>
      <w:r w:rsidRPr="0095250E">
        <w:t>...</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405A8F" w:rsidRDefault="00F27D15" w:rsidP="0095250E">
      <w:pPr>
        <w:pStyle w:val="PL"/>
      </w:pPr>
      <w:r w:rsidRPr="0095250E">
        <w:t xml:space="preserve">                        </w:t>
      </w:r>
      <w:r w:rsidRPr="00405A8F">
        <w:t xml:space="preserve">n10-r17                 </w:t>
      </w:r>
      <w:r w:rsidRPr="00405A8F">
        <w:rPr>
          <w:color w:val="993366"/>
        </w:rPr>
        <w:t>INTEGER</w:t>
      </w:r>
      <w:r w:rsidRPr="00405A8F">
        <w:t xml:space="preserve"> (0..9),</w:t>
      </w:r>
    </w:p>
    <w:p w14:paraId="7ABFD5E1" w14:textId="77777777" w:rsidR="00F27D15" w:rsidRPr="00405A8F" w:rsidRDefault="00F27D15" w:rsidP="0095250E">
      <w:pPr>
        <w:pStyle w:val="PL"/>
      </w:pPr>
      <w:r w:rsidRPr="00405A8F">
        <w:t xml:space="preserve">                        n16-r17                 </w:t>
      </w:r>
      <w:r w:rsidRPr="00405A8F">
        <w:rPr>
          <w:color w:val="993366"/>
        </w:rPr>
        <w:t>INTEGER</w:t>
      </w:r>
      <w:r w:rsidRPr="00405A8F">
        <w:t xml:space="preserve"> (0..15),</w:t>
      </w:r>
    </w:p>
    <w:p w14:paraId="2C7D0037" w14:textId="77777777" w:rsidR="00F27D15" w:rsidRPr="00405A8F" w:rsidRDefault="00F27D15" w:rsidP="0095250E">
      <w:pPr>
        <w:pStyle w:val="PL"/>
      </w:pPr>
      <w:r w:rsidRPr="00405A8F">
        <w:t xml:space="preserve">                        n20-r17                 </w:t>
      </w:r>
      <w:r w:rsidRPr="00405A8F">
        <w:rPr>
          <w:color w:val="993366"/>
        </w:rPr>
        <w:t>INTEGER</w:t>
      </w:r>
      <w:r w:rsidRPr="00405A8F">
        <w:t xml:space="preserve"> (0..19),</w:t>
      </w:r>
    </w:p>
    <w:p w14:paraId="527E11F9" w14:textId="77777777" w:rsidR="00F27D15" w:rsidRPr="00405A8F" w:rsidRDefault="00F27D15" w:rsidP="0095250E">
      <w:pPr>
        <w:pStyle w:val="PL"/>
      </w:pPr>
      <w:r w:rsidRPr="00405A8F">
        <w:t xml:space="preserve">                        n32-r17                 </w:t>
      </w:r>
      <w:r w:rsidRPr="00405A8F">
        <w:rPr>
          <w:color w:val="993366"/>
        </w:rPr>
        <w:t>INTEGER</w:t>
      </w:r>
      <w:r w:rsidRPr="00405A8F">
        <w:t xml:space="preserve"> (0..31),</w:t>
      </w:r>
    </w:p>
    <w:p w14:paraId="49846F0C" w14:textId="77777777" w:rsidR="00F27D15" w:rsidRPr="00405A8F" w:rsidRDefault="00F27D15" w:rsidP="0095250E">
      <w:pPr>
        <w:pStyle w:val="PL"/>
      </w:pPr>
      <w:r w:rsidRPr="00405A8F">
        <w:t xml:space="preserve">                        n40-r17                 </w:t>
      </w:r>
      <w:r w:rsidRPr="00405A8F">
        <w:rPr>
          <w:color w:val="993366"/>
        </w:rPr>
        <w:t>INTEGER</w:t>
      </w:r>
      <w:r w:rsidRPr="00405A8F">
        <w:t xml:space="preserve"> (0..39),</w:t>
      </w:r>
    </w:p>
    <w:p w14:paraId="78A50748" w14:textId="77777777" w:rsidR="00F27D15" w:rsidRPr="00405A8F" w:rsidRDefault="00F27D15" w:rsidP="0095250E">
      <w:pPr>
        <w:pStyle w:val="PL"/>
      </w:pPr>
      <w:r w:rsidRPr="00405A8F">
        <w:t xml:space="preserve">                        n64-r17                 </w:t>
      </w:r>
      <w:r w:rsidRPr="00405A8F">
        <w:rPr>
          <w:color w:val="993366"/>
        </w:rPr>
        <w:t>INTEGER</w:t>
      </w:r>
      <w:r w:rsidRPr="00405A8F">
        <w:t xml:space="preserve"> (0..63),</w:t>
      </w:r>
    </w:p>
    <w:p w14:paraId="6E1552E2" w14:textId="77777777" w:rsidR="00F27D15" w:rsidRPr="00405A8F" w:rsidRDefault="00F27D15" w:rsidP="0095250E">
      <w:pPr>
        <w:pStyle w:val="PL"/>
      </w:pPr>
      <w:r w:rsidRPr="00405A8F">
        <w:t xml:space="preserve">                        n80-r17                 </w:t>
      </w:r>
      <w:r w:rsidRPr="00405A8F">
        <w:rPr>
          <w:color w:val="993366"/>
        </w:rPr>
        <w:t>INTEGER</w:t>
      </w:r>
      <w:r w:rsidRPr="00405A8F">
        <w:t xml:space="preserve"> (0..79),</w:t>
      </w:r>
    </w:p>
    <w:p w14:paraId="4319A083" w14:textId="77777777" w:rsidR="00F27D15" w:rsidRPr="00405A8F" w:rsidRDefault="00F27D15" w:rsidP="0095250E">
      <w:pPr>
        <w:pStyle w:val="PL"/>
      </w:pPr>
      <w:r w:rsidRPr="00405A8F">
        <w:t xml:space="preserve">                        n128-r17                </w:t>
      </w:r>
      <w:r w:rsidRPr="00405A8F">
        <w:rPr>
          <w:color w:val="993366"/>
        </w:rPr>
        <w:t>INTEGER</w:t>
      </w:r>
      <w:r w:rsidRPr="00405A8F">
        <w:t xml:space="preserve"> (0..127),</w:t>
      </w:r>
    </w:p>
    <w:p w14:paraId="492F9788" w14:textId="77777777" w:rsidR="00F27D15" w:rsidRPr="00405A8F" w:rsidRDefault="00F27D15" w:rsidP="0095250E">
      <w:pPr>
        <w:pStyle w:val="PL"/>
      </w:pPr>
      <w:r w:rsidRPr="00405A8F">
        <w:t xml:space="preserve">                        n160-r17                </w:t>
      </w:r>
      <w:r w:rsidRPr="00405A8F">
        <w:rPr>
          <w:color w:val="993366"/>
        </w:rPr>
        <w:t>INTEGER</w:t>
      </w:r>
      <w:r w:rsidRPr="00405A8F">
        <w:t xml:space="preserve"> (0..159),</w:t>
      </w:r>
    </w:p>
    <w:p w14:paraId="41D5235C" w14:textId="77777777" w:rsidR="00F27D15" w:rsidRPr="00405A8F" w:rsidRDefault="00F27D15" w:rsidP="0095250E">
      <w:pPr>
        <w:pStyle w:val="PL"/>
      </w:pPr>
      <w:r w:rsidRPr="00405A8F">
        <w:t xml:space="preserve">                        n320-r17                </w:t>
      </w:r>
      <w:r w:rsidRPr="00405A8F">
        <w:rPr>
          <w:color w:val="993366"/>
        </w:rPr>
        <w:t>INTEGER</w:t>
      </w:r>
      <w:r w:rsidRPr="00405A8F">
        <w:t xml:space="preserve"> (0..319),</w:t>
      </w:r>
    </w:p>
    <w:p w14:paraId="28BA49EE" w14:textId="77777777" w:rsidR="00F27D15" w:rsidRPr="00405A8F" w:rsidRDefault="00F27D15" w:rsidP="0095250E">
      <w:pPr>
        <w:pStyle w:val="PL"/>
      </w:pPr>
      <w:r w:rsidRPr="00405A8F">
        <w:t xml:space="preserve">                        n640-r17                </w:t>
      </w:r>
      <w:r w:rsidRPr="00405A8F">
        <w:rPr>
          <w:color w:val="993366"/>
        </w:rPr>
        <w:t>INTEGER</w:t>
      </w:r>
      <w:r w:rsidRPr="00405A8F">
        <w:t xml:space="preserve"> (0..639),</w:t>
      </w:r>
    </w:p>
    <w:p w14:paraId="0DB2EA35" w14:textId="77777777" w:rsidR="00F27D15" w:rsidRPr="00405A8F" w:rsidRDefault="00F27D15" w:rsidP="0095250E">
      <w:pPr>
        <w:pStyle w:val="PL"/>
      </w:pPr>
      <w:r w:rsidRPr="00405A8F">
        <w:t xml:space="preserve">                        n1280-r17               </w:t>
      </w:r>
      <w:r w:rsidRPr="00405A8F">
        <w:rPr>
          <w:color w:val="993366"/>
        </w:rPr>
        <w:t>INTEGER</w:t>
      </w:r>
      <w:r w:rsidRPr="00405A8F">
        <w:t xml:space="preserve"> (0..1279),</w:t>
      </w:r>
    </w:p>
    <w:p w14:paraId="23CFB651" w14:textId="77777777" w:rsidR="00F27D15" w:rsidRPr="00405A8F" w:rsidRDefault="00F27D15" w:rsidP="0095250E">
      <w:pPr>
        <w:pStyle w:val="PL"/>
      </w:pPr>
      <w:r w:rsidRPr="00405A8F">
        <w:t xml:space="preserve">                        n2560-r17               </w:t>
      </w:r>
      <w:r w:rsidRPr="00405A8F">
        <w:rPr>
          <w:color w:val="993366"/>
        </w:rPr>
        <w:t>INTEGER</w:t>
      </w:r>
      <w:r w:rsidRPr="00405A8F">
        <w:t xml:space="preserve"> (0..2559),</w:t>
      </w:r>
    </w:p>
    <w:p w14:paraId="72920AB4" w14:textId="77777777" w:rsidR="00F27D15" w:rsidRPr="00405A8F" w:rsidRDefault="00F27D15" w:rsidP="0095250E">
      <w:pPr>
        <w:pStyle w:val="PL"/>
      </w:pPr>
      <w:r w:rsidRPr="00405A8F">
        <w:lastRenderedPageBreak/>
        <w:t xml:space="preserve">                        n5120-r17               </w:t>
      </w:r>
      <w:r w:rsidRPr="00405A8F">
        <w:rPr>
          <w:color w:val="993366"/>
        </w:rPr>
        <w:t>INTEGER</w:t>
      </w:r>
      <w:r w:rsidRPr="00405A8F">
        <w:t xml:space="preserve"> (0..5119),</w:t>
      </w:r>
    </w:p>
    <w:p w14:paraId="67B18DF4" w14:textId="77777777" w:rsidR="00F27D15" w:rsidRPr="00405A8F" w:rsidRDefault="00F27D15" w:rsidP="0095250E">
      <w:pPr>
        <w:pStyle w:val="PL"/>
      </w:pPr>
      <w:r w:rsidRPr="00405A8F">
        <w:t xml:space="preserve">                        n10240-r17              </w:t>
      </w:r>
      <w:r w:rsidRPr="00405A8F">
        <w:rPr>
          <w:color w:val="993366"/>
        </w:rPr>
        <w:t>INTEGER</w:t>
      </w:r>
      <w:r w:rsidRPr="00405A8F">
        <w:t xml:space="preserve"> (0..10239),</w:t>
      </w:r>
    </w:p>
    <w:p w14:paraId="219FBF81" w14:textId="77777777" w:rsidR="00F27D15" w:rsidRPr="00405A8F" w:rsidRDefault="00F27D15" w:rsidP="0095250E">
      <w:pPr>
        <w:pStyle w:val="PL"/>
      </w:pPr>
      <w:r w:rsidRPr="00405A8F">
        <w:t xml:space="preserve">                        n20480-r17              </w:t>
      </w:r>
      <w:r w:rsidRPr="00405A8F">
        <w:rPr>
          <w:color w:val="993366"/>
        </w:rPr>
        <w:t>INTEGER</w:t>
      </w:r>
      <w:r w:rsidRPr="00405A8F">
        <w:t xml:space="preserve"> (0..20479),</w:t>
      </w:r>
    </w:p>
    <w:p w14:paraId="088286FE" w14:textId="77777777" w:rsidR="00F27D15" w:rsidRPr="0095250E" w:rsidRDefault="00F27D15" w:rsidP="0095250E">
      <w:pPr>
        <w:pStyle w:val="PL"/>
      </w:pPr>
      <w:r w:rsidRPr="00405A8F">
        <w:t xml:space="preserve">                        </w:t>
      </w:r>
      <w:r w:rsidRPr="0095250E">
        <w:t>...</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405A8F" w:rsidRDefault="00F27D15" w:rsidP="0095250E">
      <w:pPr>
        <w:pStyle w:val="PL"/>
      </w:pPr>
      <w:r w:rsidRPr="0095250E">
        <w:t xml:space="preserve">                        </w:t>
      </w:r>
      <w:r w:rsidRPr="00405A8F">
        <w:t xml:space="preserve">n20-r17                 </w:t>
      </w:r>
      <w:r w:rsidRPr="00405A8F">
        <w:rPr>
          <w:color w:val="993366"/>
        </w:rPr>
        <w:t>INTEGER</w:t>
      </w:r>
      <w:r w:rsidRPr="00405A8F">
        <w:t xml:space="preserve"> (0..19),</w:t>
      </w:r>
    </w:p>
    <w:p w14:paraId="6C75A906" w14:textId="77777777" w:rsidR="00F27D15" w:rsidRPr="00405A8F" w:rsidRDefault="00F27D15" w:rsidP="0095250E">
      <w:pPr>
        <w:pStyle w:val="PL"/>
      </w:pPr>
      <w:r w:rsidRPr="00405A8F">
        <w:t xml:space="preserve">                        n32-r17                 </w:t>
      </w:r>
      <w:r w:rsidRPr="00405A8F">
        <w:rPr>
          <w:color w:val="993366"/>
        </w:rPr>
        <w:t>INTEGER</w:t>
      </w:r>
      <w:r w:rsidRPr="00405A8F">
        <w:t xml:space="preserve"> (0..31),</w:t>
      </w:r>
    </w:p>
    <w:p w14:paraId="78E22CBC" w14:textId="77777777" w:rsidR="00F27D15" w:rsidRPr="00405A8F" w:rsidRDefault="00F27D15" w:rsidP="0095250E">
      <w:pPr>
        <w:pStyle w:val="PL"/>
      </w:pPr>
      <w:r w:rsidRPr="00405A8F">
        <w:t xml:space="preserve">                        n40-r17                 </w:t>
      </w:r>
      <w:r w:rsidRPr="00405A8F">
        <w:rPr>
          <w:color w:val="993366"/>
        </w:rPr>
        <w:t>INTEGER</w:t>
      </w:r>
      <w:r w:rsidRPr="00405A8F">
        <w:t xml:space="preserve"> (0..39),</w:t>
      </w:r>
    </w:p>
    <w:p w14:paraId="17DB1552" w14:textId="77777777" w:rsidR="00F27D15" w:rsidRPr="00405A8F" w:rsidRDefault="00F27D15" w:rsidP="0095250E">
      <w:pPr>
        <w:pStyle w:val="PL"/>
      </w:pPr>
      <w:r w:rsidRPr="00405A8F">
        <w:t xml:space="preserve">                        n64-r17                 </w:t>
      </w:r>
      <w:r w:rsidRPr="00405A8F">
        <w:rPr>
          <w:color w:val="993366"/>
        </w:rPr>
        <w:t>INTEGER</w:t>
      </w:r>
      <w:r w:rsidRPr="00405A8F">
        <w:t xml:space="preserve"> (0..63),</w:t>
      </w:r>
    </w:p>
    <w:p w14:paraId="4ACDA95B" w14:textId="77777777" w:rsidR="00F27D15" w:rsidRPr="00405A8F" w:rsidRDefault="00F27D15" w:rsidP="0095250E">
      <w:pPr>
        <w:pStyle w:val="PL"/>
      </w:pPr>
      <w:r w:rsidRPr="00405A8F">
        <w:t xml:space="preserve">                        n80-r17                 </w:t>
      </w:r>
      <w:r w:rsidRPr="00405A8F">
        <w:rPr>
          <w:color w:val="993366"/>
        </w:rPr>
        <w:t>INTEGER</w:t>
      </w:r>
      <w:r w:rsidRPr="00405A8F">
        <w:t xml:space="preserve"> (0..79),</w:t>
      </w:r>
    </w:p>
    <w:p w14:paraId="4EE6D53C" w14:textId="77777777" w:rsidR="00F27D15" w:rsidRPr="00405A8F" w:rsidRDefault="00F27D15" w:rsidP="0095250E">
      <w:pPr>
        <w:pStyle w:val="PL"/>
      </w:pPr>
      <w:r w:rsidRPr="00405A8F">
        <w:t xml:space="preserve">                        n128-r17                </w:t>
      </w:r>
      <w:r w:rsidRPr="00405A8F">
        <w:rPr>
          <w:color w:val="993366"/>
        </w:rPr>
        <w:t>INTEGER</w:t>
      </w:r>
      <w:r w:rsidRPr="00405A8F">
        <w:t xml:space="preserve"> (0..127),</w:t>
      </w:r>
    </w:p>
    <w:p w14:paraId="088F3C16" w14:textId="77777777" w:rsidR="00F27D15" w:rsidRPr="00405A8F" w:rsidRDefault="00F27D15" w:rsidP="0095250E">
      <w:pPr>
        <w:pStyle w:val="PL"/>
      </w:pPr>
      <w:r w:rsidRPr="00405A8F">
        <w:t xml:space="preserve">                        n160-r17                </w:t>
      </w:r>
      <w:r w:rsidRPr="00405A8F">
        <w:rPr>
          <w:color w:val="993366"/>
        </w:rPr>
        <w:t>INTEGER</w:t>
      </w:r>
      <w:r w:rsidRPr="00405A8F">
        <w:t xml:space="preserve"> (0..159),</w:t>
      </w:r>
    </w:p>
    <w:p w14:paraId="7A00D0EF" w14:textId="77777777" w:rsidR="00F27D15" w:rsidRPr="00405A8F" w:rsidRDefault="00F27D15" w:rsidP="0095250E">
      <w:pPr>
        <w:pStyle w:val="PL"/>
      </w:pPr>
      <w:r w:rsidRPr="00405A8F">
        <w:t xml:space="preserve">                        n256-r17                </w:t>
      </w:r>
      <w:r w:rsidRPr="00405A8F">
        <w:rPr>
          <w:color w:val="993366"/>
        </w:rPr>
        <w:t>INTEGER</w:t>
      </w:r>
      <w:r w:rsidRPr="00405A8F">
        <w:t xml:space="preserve"> (0..255),</w:t>
      </w:r>
    </w:p>
    <w:p w14:paraId="0C5C62D4" w14:textId="77777777" w:rsidR="00F27D15" w:rsidRPr="00405A8F" w:rsidRDefault="00F27D15" w:rsidP="0095250E">
      <w:pPr>
        <w:pStyle w:val="PL"/>
      </w:pPr>
      <w:r w:rsidRPr="00405A8F">
        <w:t xml:space="preserve">                        n320-r17                </w:t>
      </w:r>
      <w:r w:rsidRPr="00405A8F">
        <w:rPr>
          <w:color w:val="993366"/>
        </w:rPr>
        <w:t>INTEGER</w:t>
      </w:r>
      <w:r w:rsidRPr="00405A8F">
        <w:t xml:space="preserve"> (0..319),</w:t>
      </w:r>
    </w:p>
    <w:p w14:paraId="4F48182F" w14:textId="77777777" w:rsidR="00F27D15" w:rsidRPr="00405A8F" w:rsidRDefault="00F27D15" w:rsidP="0095250E">
      <w:pPr>
        <w:pStyle w:val="PL"/>
      </w:pPr>
      <w:r w:rsidRPr="00405A8F">
        <w:t xml:space="preserve">                        n640-r17                </w:t>
      </w:r>
      <w:r w:rsidRPr="00405A8F">
        <w:rPr>
          <w:color w:val="993366"/>
        </w:rPr>
        <w:t>INTEGER</w:t>
      </w:r>
      <w:r w:rsidRPr="00405A8F">
        <w:t xml:space="preserve"> (0..639),</w:t>
      </w:r>
    </w:p>
    <w:p w14:paraId="1BD4B39E" w14:textId="77777777" w:rsidR="00F27D15" w:rsidRPr="00405A8F" w:rsidRDefault="00F27D15" w:rsidP="0095250E">
      <w:pPr>
        <w:pStyle w:val="PL"/>
      </w:pPr>
      <w:r w:rsidRPr="00405A8F">
        <w:t xml:space="preserve">                        n1280-r17               </w:t>
      </w:r>
      <w:r w:rsidRPr="00405A8F">
        <w:rPr>
          <w:color w:val="993366"/>
        </w:rPr>
        <w:t>INTEGER</w:t>
      </w:r>
      <w:r w:rsidRPr="00405A8F">
        <w:t xml:space="preserve"> (0..1279),</w:t>
      </w:r>
    </w:p>
    <w:p w14:paraId="49FB877E" w14:textId="77777777" w:rsidR="00F27D15" w:rsidRPr="00405A8F" w:rsidRDefault="00F27D15" w:rsidP="0095250E">
      <w:pPr>
        <w:pStyle w:val="PL"/>
      </w:pPr>
      <w:r w:rsidRPr="00405A8F">
        <w:t xml:space="preserve">                        n2560-r17               </w:t>
      </w:r>
      <w:r w:rsidRPr="00405A8F">
        <w:rPr>
          <w:color w:val="993366"/>
        </w:rPr>
        <w:t>INTEGER</w:t>
      </w:r>
      <w:r w:rsidRPr="00405A8F">
        <w:t xml:space="preserve"> (0..2559),</w:t>
      </w:r>
    </w:p>
    <w:p w14:paraId="5189D778" w14:textId="77777777" w:rsidR="00F27D15" w:rsidRPr="00405A8F" w:rsidRDefault="00F27D15" w:rsidP="0095250E">
      <w:pPr>
        <w:pStyle w:val="PL"/>
      </w:pPr>
      <w:r w:rsidRPr="00405A8F">
        <w:t xml:space="preserve">                        n5120-r17               </w:t>
      </w:r>
      <w:r w:rsidRPr="00405A8F">
        <w:rPr>
          <w:color w:val="993366"/>
        </w:rPr>
        <w:t>INTEGER</w:t>
      </w:r>
      <w:r w:rsidRPr="00405A8F">
        <w:t xml:space="preserve"> (0..5119),</w:t>
      </w:r>
    </w:p>
    <w:p w14:paraId="301C099C" w14:textId="77777777" w:rsidR="00F27D15" w:rsidRPr="00405A8F" w:rsidRDefault="00F27D15" w:rsidP="0095250E">
      <w:pPr>
        <w:pStyle w:val="PL"/>
      </w:pPr>
      <w:r w:rsidRPr="00405A8F">
        <w:t xml:space="preserve">                        n10240-r17              </w:t>
      </w:r>
      <w:r w:rsidRPr="00405A8F">
        <w:rPr>
          <w:color w:val="993366"/>
        </w:rPr>
        <w:t>INTEGER</w:t>
      </w:r>
      <w:r w:rsidRPr="00405A8F">
        <w:t xml:space="preserve"> (0..10239),</w:t>
      </w:r>
    </w:p>
    <w:p w14:paraId="3EA9788B" w14:textId="77777777" w:rsidR="00F27D15" w:rsidRPr="00405A8F" w:rsidRDefault="00F27D15" w:rsidP="0095250E">
      <w:pPr>
        <w:pStyle w:val="PL"/>
      </w:pPr>
      <w:r w:rsidRPr="00405A8F">
        <w:t xml:space="preserve">                        n20480-r17              </w:t>
      </w:r>
      <w:r w:rsidRPr="00405A8F">
        <w:rPr>
          <w:color w:val="993366"/>
        </w:rPr>
        <w:t>INTEGER</w:t>
      </w:r>
      <w:r w:rsidRPr="00405A8F">
        <w:t xml:space="preserve"> (0..20479),</w:t>
      </w:r>
    </w:p>
    <w:p w14:paraId="0682424B" w14:textId="77777777" w:rsidR="00F27D15" w:rsidRPr="00405A8F" w:rsidRDefault="00F27D15" w:rsidP="0095250E">
      <w:pPr>
        <w:pStyle w:val="PL"/>
      </w:pPr>
      <w:r w:rsidRPr="00405A8F">
        <w:t xml:space="preserve">                        n40960-r17              </w:t>
      </w:r>
      <w:r w:rsidRPr="00405A8F">
        <w:rPr>
          <w:color w:val="993366"/>
        </w:rPr>
        <w:t>INTEGER</w:t>
      </w:r>
      <w:r w:rsidRPr="00405A8F">
        <w:t xml:space="preserve"> (0..40959),</w:t>
      </w:r>
    </w:p>
    <w:p w14:paraId="4E35E9E6" w14:textId="77777777" w:rsidR="00F27D15" w:rsidRPr="0095250E" w:rsidRDefault="00F27D15" w:rsidP="0095250E">
      <w:pPr>
        <w:pStyle w:val="PL"/>
      </w:pPr>
      <w:r w:rsidRPr="00405A8F">
        <w:t xml:space="preserve">                        </w:t>
      </w:r>
      <w:r w:rsidRPr="0095250E">
        <w:t>...</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405A8F" w:rsidRDefault="00F27D15" w:rsidP="0095250E">
      <w:pPr>
        <w:pStyle w:val="PL"/>
      </w:pPr>
      <w:r w:rsidRPr="0095250E">
        <w:t xml:space="preserve">                        </w:t>
      </w:r>
      <w:r w:rsidRPr="00405A8F">
        <w:t xml:space="preserve">n40-r17                 </w:t>
      </w:r>
      <w:r w:rsidRPr="00405A8F">
        <w:rPr>
          <w:color w:val="993366"/>
        </w:rPr>
        <w:t>INTEGER</w:t>
      </w:r>
      <w:r w:rsidRPr="00405A8F">
        <w:t xml:space="preserve"> (0..39),</w:t>
      </w:r>
    </w:p>
    <w:p w14:paraId="43FF3E4E" w14:textId="77777777" w:rsidR="00F27D15" w:rsidRPr="00405A8F" w:rsidRDefault="00F27D15" w:rsidP="0095250E">
      <w:pPr>
        <w:pStyle w:val="PL"/>
      </w:pPr>
      <w:r w:rsidRPr="00405A8F">
        <w:t xml:space="preserve">                        n64-r17                 </w:t>
      </w:r>
      <w:r w:rsidRPr="00405A8F">
        <w:rPr>
          <w:color w:val="993366"/>
        </w:rPr>
        <w:t>INTEGER</w:t>
      </w:r>
      <w:r w:rsidRPr="00405A8F">
        <w:t xml:space="preserve"> (0..63),</w:t>
      </w:r>
    </w:p>
    <w:p w14:paraId="320602B0" w14:textId="77777777" w:rsidR="00F27D15" w:rsidRPr="00405A8F" w:rsidRDefault="00F27D15" w:rsidP="0095250E">
      <w:pPr>
        <w:pStyle w:val="PL"/>
      </w:pPr>
      <w:r w:rsidRPr="00405A8F">
        <w:t xml:space="preserve">                        n80-r17                 </w:t>
      </w:r>
      <w:r w:rsidRPr="00405A8F">
        <w:rPr>
          <w:color w:val="993366"/>
        </w:rPr>
        <w:t>INTEGER</w:t>
      </w:r>
      <w:r w:rsidRPr="00405A8F">
        <w:t xml:space="preserve"> (0..79),</w:t>
      </w:r>
    </w:p>
    <w:p w14:paraId="2BA1F74D" w14:textId="77777777" w:rsidR="00F27D15" w:rsidRPr="00405A8F" w:rsidRDefault="00F27D15" w:rsidP="0095250E">
      <w:pPr>
        <w:pStyle w:val="PL"/>
      </w:pPr>
      <w:r w:rsidRPr="00405A8F">
        <w:t xml:space="preserve">                        n128-r17                </w:t>
      </w:r>
      <w:r w:rsidRPr="00405A8F">
        <w:rPr>
          <w:color w:val="993366"/>
        </w:rPr>
        <w:t>INTEGER</w:t>
      </w:r>
      <w:r w:rsidRPr="00405A8F">
        <w:t xml:space="preserve"> (0..127),</w:t>
      </w:r>
    </w:p>
    <w:p w14:paraId="7F9904E2" w14:textId="77777777" w:rsidR="00F27D15" w:rsidRPr="00405A8F" w:rsidRDefault="00F27D15" w:rsidP="0095250E">
      <w:pPr>
        <w:pStyle w:val="PL"/>
      </w:pPr>
      <w:r w:rsidRPr="00405A8F">
        <w:t xml:space="preserve">                        n160-r17                </w:t>
      </w:r>
      <w:r w:rsidRPr="00405A8F">
        <w:rPr>
          <w:color w:val="993366"/>
        </w:rPr>
        <w:t>INTEGER</w:t>
      </w:r>
      <w:r w:rsidRPr="00405A8F">
        <w:t xml:space="preserve"> (0..159),</w:t>
      </w:r>
    </w:p>
    <w:p w14:paraId="2C5D4FFC" w14:textId="77777777" w:rsidR="00F27D15" w:rsidRPr="00405A8F" w:rsidRDefault="00F27D15" w:rsidP="0095250E">
      <w:pPr>
        <w:pStyle w:val="PL"/>
      </w:pPr>
      <w:r w:rsidRPr="00405A8F">
        <w:t xml:space="preserve">                        n256-r17                </w:t>
      </w:r>
      <w:r w:rsidRPr="00405A8F">
        <w:rPr>
          <w:color w:val="993366"/>
        </w:rPr>
        <w:t>INTEGER</w:t>
      </w:r>
      <w:r w:rsidRPr="00405A8F">
        <w:t xml:space="preserve"> (0..255),</w:t>
      </w:r>
    </w:p>
    <w:p w14:paraId="12D23005" w14:textId="77777777" w:rsidR="00F27D15" w:rsidRPr="00405A8F" w:rsidRDefault="00F27D15" w:rsidP="0095250E">
      <w:pPr>
        <w:pStyle w:val="PL"/>
      </w:pPr>
      <w:r w:rsidRPr="00405A8F">
        <w:t xml:space="preserve">                        n320-r17                </w:t>
      </w:r>
      <w:r w:rsidRPr="00405A8F">
        <w:rPr>
          <w:color w:val="993366"/>
        </w:rPr>
        <w:t>INTEGER</w:t>
      </w:r>
      <w:r w:rsidRPr="00405A8F">
        <w:t xml:space="preserve"> (0..319),</w:t>
      </w:r>
    </w:p>
    <w:p w14:paraId="2488EF82" w14:textId="77777777" w:rsidR="00F27D15" w:rsidRPr="00405A8F" w:rsidRDefault="00F27D15" w:rsidP="0095250E">
      <w:pPr>
        <w:pStyle w:val="PL"/>
      </w:pPr>
      <w:r w:rsidRPr="00405A8F">
        <w:t xml:space="preserve">                        n512-r17                </w:t>
      </w:r>
      <w:r w:rsidRPr="00405A8F">
        <w:rPr>
          <w:color w:val="993366"/>
        </w:rPr>
        <w:t>INTEGER</w:t>
      </w:r>
      <w:r w:rsidRPr="00405A8F">
        <w:t xml:space="preserve"> (0..511),</w:t>
      </w:r>
    </w:p>
    <w:p w14:paraId="345910D7" w14:textId="77777777" w:rsidR="00F27D15" w:rsidRPr="00405A8F" w:rsidRDefault="00F27D15" w:rsidP="0095250E">
      <w:pPr>
        <w:pStyle w:val="PL"/>
      </w:pPr>
      <w:r w:rsidRPr="00405A8F">
        <w:t xml:space="preserve">                        n640-r17                </w:t>
      </w:r>
      <w:r w:rsidRPr="00405A8F">
        <w:rPr>
          <w:color w:val="993366"/>
        </w:rPr>
        <w:t>INTEGER</w:t>
      </w:r>
      <w:r w:rsidRPr="00405A8F">
        <w:t xml:space="preserve"> (0..639),</w:t>
      </w:r>
    </w:p>
    <w:p w14:paraId="57E7CDF0" w14:textId="77777777" w:rsidR="00F27D15" w:rsidRPr="00405A8F" w:rsidRDefault="00F27D15" w:rsidP="0095250E">
      <w:pPr>
        <w:pStyle w:val="PL"/>
      </w:pPr>
      <w:r w:rsidRPr="00405A8F">
        <w:t xml:space="preserve">                        n1280-r17               </w:t>
      </w:r>
      <w:r w:rsidRPr="00405A8F">
        <w:rPr>
          <w:color w:val="993366"/>
        </w:rPr>
        <w:t>INTEGER</w:t>
      </w:r>
      <w:r w:rsidRPr="00405A8F">
        <w:t xml:space="preserve"> (0..1279),</w:t>
      </w:r>
    </w:p>
    <w:p w14:paraId="72D4551D" w14:textId="77777777" w:rsidR="00F27D15" w:rsidRPr="00405A8F" w:rsidRDefault="00F27D15" w:rsidP="0095250E">
      <w:pPr>
        <w:pStyle w:val="PL"/>
      </w:pPr>
      <w:r w:rsidRPr="00405A8F">
        <w:t xml:space="preserve">                        n2560-r17               </w:t>
      </w:r>
      <w:r w:rsidRPr="00405A8F">
        <w:rPr>
          <w:color w:val="993366"/>
        </w:rPr>
        <w:t>INTEGER</w:t>
      </w:r>
      <w:r w:rsidRPr="00405A8F">
        <w:t xml:space="preserve"> (0..2559),</w:t>
      </w:r>
    </w:p>
    <w:p w14:paraId="56D22D13" w14:textId="77777777" w:rsidR="00F27D15" w:rsidRPr="00405A8F" w:rsidRDefault="00F27D15" w:rsidP="0095250E">
      <w:pPr>
        <w:pStyle w:val="PL"/>
      </w:pPr>
      <w:r w:rsidRPr="00405A8F">
        <w:t xml:space="preserve">                        n5120-r17               </w:t>
      </w:r>
      <w:r w:rsidRPr="00405A8F">
        <w:rPr>
          <w:color w:val="993366"/>
        </w:rPr>
        <w:t>INTEGER</w:t>
      </w:r>
      <w:r w:rsidRPr="00405A8F">
        <w:t xml:space="preserve"> (0..5119),</w:t>
      </w:r>
    </w:p>
    <w:p w14:paraId="58180F56" w14:textId="77777777" w:rsidR="00F27D15" w:rsidRPr="00405A8F" w:rsidRDefault="00F27D15" w:rsidP="0095250E">
      <w:pPr>
        <w:pStyle w:val="PL"/>
      </w:pPr>
      <w:r w:rsidRPr="00405A8F">
        <w:t xml:space="preserve">                        n10240-r17              </w:t>
      </w:r>
      <w:r w:rsidRPr="00405A8F">
        <w:rPr>
          <w:color w:val="993366"/>
        </w:rPr>
        <w:t>INTEGER</w:t>
      </w:r>
      <w:r w:rsidRPr="00405A8F">
        <w:t xml:space="preserve"> (0..10239),</w:t>
      </w:r>
    </w:p>
    <w:p w14:paraId="2E11437D" w14:textId="77777777" w:rsidR="00F27D15" w:rsidRPr="00405A8F" w:rsidRDefault="00F27D15" w:rsidP="0095250E">
      <w:pPr>
        <w:pStyle w:val="PL"/>
      </w:pPr>
      <w:r w:rsidRPr="00405A8F">
        <w:t xml:space="preserve">                        n20480-r17              </w:t>
      </w:r>
      <w:r w:rsidRPr="00405A8F">
        <w:rPr>
          <w:color w:val="993366"/>
        </w:rPr>
        <w:t>INTEGER</w:t>
      </w:r>
      <w:r w:rsidRPr="00405A8F">
        <w:t xml:space="preserve"> (0..20479),</w:t>
      </w:r>
    </w:p>
    <w:p w14:paraId="6756E5CE" w14:textId="77777777" w:rsidR="00F27D15" w:rsidRPr="00405A8F" w:rsidRDefault="00F27D15" w:rsidP="0095250E">
      <w:pPr>
        <w:pStyle w:val="PL"/>
      </w:pPr>
      <w:r w:rsidRPr="00405A8F">
        <w:t xml:space="preserve">                        n40960-r17              </w:t>
      </w:r>
      <w:r w:rsidRPr="00405A8F">
        <w:rPr>
          <w:color w:val="993366"/>
        </w:rPr>
        <w:t>INTEGER</w:t>
      </w:r>
      <w:r w:rsidRPr="00405A8F">
        <w:t xml:space="preserve"> (0..40959),</w:t>
      </w:r>
    </w:p>
    <w:p w14:paraId="0BBAF00C" w14:textId="77777777" w:rsidR="00F27D15" w:rsidRPr="00405A8F" w:rsidRDefault="00F27D15" w:rsidP="0095250E">
      <w:pPr>
        <w:pStyle w:val="PL"/>
      </w:pPr>
      <w:r w:rsidRPr="00405A8F">
        <w:t xml:space="preserve">                        n81920-r17              </w:t>
      </w:r>
      <w:r w:rsidRPr="00405A8F">
        <w:rPr>
          <w:color w:val="993366"/>
        </w:rPr>
        <w:t>INTEGER</w:t>
      </w:r>
      <w:r w:rsidRPr="00405A8F">
        <w:t xml:space="preserve"> (0..81919),</w:t>
      </w:r>
    </w:p>
    <w:p w14:paraId="1D97B887" w14:textId="77777777" w:rsidR="00F27D15" w:rsidRPr="0095250E" w:rsidRDefault="00F27D15" w:rsidP="0095250E">
      <w:pPr>
        <w:pStyle w:val="PL"/>
      </w:pPr>
      <w:r w:rsidRPr="00405A8F">
        <w:t xml:space="preserve">                        </w:t>
      </w:r>
      <w:r w:rsidRPr="0095250E">
        <w:t>...</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405A8F" w:rsidRDefault="00F27D15" w:rsidP="0095250E">
      <w:pPr>
        <w:pStyle w:val="PL"/>
      </w:pPr>
      <w:r w:rsidRPr="0095250E">
        <w:lastRenderedPageBreak/>
        <w:t xml:space="preserve">            </w:t>
      </w:r>
      <w:r w:rsidRPr="00405A8F">
        <w:t xml:space="preserve">n2-r17                          </w:t>
      </w:r>
      <w:r w:rsidRPr="00405A8F">
        <w:rPr>
          <w:color w:val="993366"/>
        </w:rPr>
        <w:t>INTEGER</w:t>
      </w:r>
      <w:r w:rsidRPr="00405A8F">
        <w:t xml:space="preserve"> (0..1),</w:t>
      </w:r>
    </w:p>
    <w:p w14:paraId="2016E053" w14:textId="77777777" w:rsidR="00F27D15" w:rsidRPr="00405A8F" w:rsidRDefault="00F27D15" w:rsidP="0095250E">
      <w:pPr>
        <w:pStyle w:val="PL"/>
      </w:pPr>
      <w:r w:rsidRPr="00405A8F">
        <w:t xml:space="preserve">            n4-r17                          </w:t>
      </w:r>
      <w:r w:rsidRPr="00405A8F">
        <w:rPr>
          <w:color w:val="993366"/>
        </w:rPr>
        <w:t>INTEGER</w:t>
      </w:r>
      <w:r w:rsidRPr="00405A8F">
        <w:t xml:space="preserve"> (0..3),</w:t>
      </w:r>
    </w:p>
    <w:p w14:paraId="28A89816" w14:textId="77777777" w:rsidR="00F27D15" w:rsidRPr="00405A8F" w:rsidRDefault="00F27D15" w:rsidP="0095250E">
      <w:pPr>
        <w:pStyle w:val="PL"/>
      </w:pPr>
      <w:r w:rsidRPr="00405A8F">
        <w:t xml:space="preserve">            n6-r17                          </w:t>
      </w:r>
      <w:r w:rsidRPr="00405A8F">
        <w:rPr>
          <w:color w:val="993366"/>
        </w:rPr>
        <w:t>INTEGER</w:t>
      </w:r>
      <w:r w:rsidRPr="00405A8F">
        <w:t xml:space="preserve"> (0..5),</w:t>
      </w:r>
    </w:p>
    <w:p w14:paraId="66DF45DA" w14:textId="77777777" w:rsidR="00F27D15" w:rsidRPr="00405A8F" w:rsidRDefault="00F27D15" w:rsidP="0095250E">
      <w:pPr>
        <w:pStyle w:val="PL"/>
      </w:pPr>
      <w:r w:rsidRPr="00405A8F">
        <w:t xml:space="preserve">            n12-r17                         </w:t>
      </w:r>
      <w:r w:rsidRPr="00405A8F">
        <w:rPr>
          <w:color w:val="993366"/>
        </w:rPr>
        <w:t>INTEGER</w:t>
      </w:r>
      <w:r w:rsidRPr="00405A8F">
        <w:t xml:space="preserve"> (0..11),</w:t>
      </w:r>
    </w:p>
    <w:p w14:paraId="1E87AF70" w14:textId="77777777" w:rsidR="00F27D15" w:rsidRPr="0095250E" w:rsidRDefault="00F27D15" w:rsidP="0095250E">
      <w:pPr>
        <w:pStyle w:val="PL"/>
      </w:pPr>
      <w:r w:rsidRPr="00405A8F">
        <w:t xml:space="preserve">            </w:t>
      </w:r>
      <w:r w:rsidRPr="0095250E">
        <w:t>...</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159" w:name="_Toc60777285"/>
      <w:bookmarkStart w:id="2160" w:name="_Toc156130479"/>
      <w:r w:rsidRPr="0095250E">
        <w:t>–</w:t>
      </w:r>
      <w:r w:rsidRPr="0095250E">
        <w:tab/>
      </w:r>
      <w:r w:rsidRPr="0095250E">
        <w:rPr>
          <w:i/>
        </w:rPr>
        <w:t>NR-NS-PmaxList</w:t>
      </w:r>
      <w:bookmarkEnd w:id="2159"/>
      <w:bookmarkEnd w:id="216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161" w:name="_Toc156130480"/>
      <w:r w:rsidRPr="0095250E">
        <w:t>–</w:t>
      </w:r>
      <w:r w:rsidRPr="0095250E">
        <w:tab/>
      </w:r>
      <w:r w:rsidRPr="0095250E">
        <w:rPr>
          <w:i/>
        </w:rPr>
        <w:t>NSAG-ID</w:t>
      </w:r>
      <w:bookmarkEnd w:id="216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162" w:name="_Toc156130481"/>
      <w:r w:rsidRPr="0095250E">
        <w:t>–</w:t>
      </w:r>
      <w:r w:rsidRPr="0095250E">
        <w:tab/>
      </w:r>
      <w:r w:rsidRPr="0095250E">
        <w:rPr>
          <w:i/>
        </w:rPr>
        <w:t>NSAG-IdentityInfo</w:t>
      </w:r>
      <w:bookmarkEnd w:id="216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163" w:name="_Toc156130482"/>
      <w:r w:rsidRPr="0095250E">
        <w:t>–</w:t>
      </w:r>
      <w:r w:rsidRPr="0095250E">
        <w:tab/>
      </w:r>
      <w:r w:rsidRPr="0095250E">
        <w:rPr>
          <w:i/>
        </w:rPr>
        <w:t>NTN-Config</w:t>
      </w:r>
      <w:bookmarkEnd w:id="216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64" w:name="OLE_LINK153"/>
      <w:bookmarkStart w:id="2165" w:name="OLE_LINK154"/>
      <w:bookmarkStart w:id="2166" w:name="OLE_LINK167"/>
      <w:bookmarkStart w:id="2167" w:name="OLE_LINK168"/>
      <w:r w:rsidRPr="0095250E">
        <w:t>epochTime</w:t>
      </w:r>
      <w:bookmarkEnd w:id="2164"/>
      <w:bookmarkEnd w:id="2165"/>
      <w:bookmarkEnd w:id="2166"/>
      <w:bookmarkEnd w:id="216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68" w:name="_Toc60777286"/>
      <w:bookmarkStart w:id="2169" w:name="_Toc156130483"/>
      <w:r w:rsidRPr="0095250E">
        <w:t>–</w:t>
      </w:r>
      <w:r w:rsidRPr="0095250E">
        <w:tab/>
      </w:r>
      <w:r w:rsidRPr="0095250E">
        <w:rPr>
          <w:i/>
        </w:rPr>
        <w:t>NZP-CSI-RS-Resource</w:t>
      </w:r>
      <w:bookmarkEnd w:id="2168"/>
      <w:bookmarkEnd w:id="216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70" w:name="_Toc60777287"/>
      <w:bookmarkStart w:id="2171" w:name="_Toc156130484"/>
      <w:r w:rsidRPr="0095250E">
        <w:t>–</w:t>
      </w:r>
      <w:r w:rsidRPr="0095250E">
        <w:tab/>
      </w:r>
      <w:r w:rsidRPr="0095250E">
        <w:rPr>
          <w:i/>
        </w:rPr>
        <w:t>NZP-CSI-RS-ResourceId</w:t>
      </w:r>
      <w:bookmarkEnd w:id="2170"/>
      <w:bookmarkEnd w:id="217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72" w:name="_Toc60777288"/>
      <w:bookmarkStart w:id="2173" w:name="_Toc156130485"/>
      <w:r w:rsidRPr="0095250E">
        <w:lastRenderedPageBreak/>
        <w:t>–</w:t>
      </w:r>
      <w:r w:rsidRPr="0095250E">
        <w:tab/>
      </w:r>
      <w:r w:rsidRPr="0095250E">
        <w:rPr>
          <w:i/>
        </w:rPr>
        <w:t>NZP-CSI-RS-ResourceSet</w:t>
      </w:r>
      <w:bookmarkEnd w:id="2172"/>
      <w:bookmarkEnd w:id="217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8234C7">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8234C7">
            <w:pPr>
              <w:pStyle w:val="TAH"/>
              <w:rPr>
                <w:szCs w:val="22"/>
                <w:lang w:eastAsia="sv-SE"/>
              </w:rPr>
            </w:pPr>
            <w:r w:rsidRPr="0095250E">
              <w:rPr>
                <w:szCs w:val="22"/>
                <w:lang w:eastAsia="sv-SE"/>
              </w:rPr>
              <w:t>Explanation</w:t>
            </w:r>
          </w:p>
        </w:tc>
      </w:tr>
      <w:tr w:rsidR="00B4120F" w:rsidRPr="0095250E" w14:paraId="12C088CF" w14:textId="77777777" w:rsidTr="008234C7">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8234C7">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8234C7">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74" w:name="_Toc60777289"/>
      <w:bookmarkStart w:id="2175" w:name="_Toc156130486"/>
      <w:r w:rsidRPr="0095250E">
        <w:t>–</w:t>
      </w:r>
      <w:r w:rsidRPr="0095250E">
        <w:tab/>
      </w:r>
      <w:r w:rsidRPr="0095250E">
        <w:rPr>
          <w:i/>
        </w:rPr>
        <w:t>NZP-CSI-RS-ResourceSetId</w:t>
      </w:r>
      <w:bookmarkEnd w:id="2174"/>
      <w:bookmarkEnd w:id="217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76" w:name="_Toc60777290"/>
      <w:bookmarkStart w:id="2177" w:name="_Toc156130487"/>
      <w:r w:rsidRPr="0095250E">
        <w:t>–</w:t>
      </w:r>
      <w:r w:rsidRPr="0095250E">
        <w:tab/>
      </w:r>
      <w:r w:rsidRPr="0095250E">
        <w:rPr>
          <w:i/>
          <w:noProof/>
        </w:rPr>
        <w:t>P-Max</w:t>
      </w:r>
      <w:bookmarkEnd w:id="2176"/>
      <w:bookmarkEnd w:id="217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78" w:name="_Toc156130488"/>
      <w:r w:rsidRPr="0095250E">
        <w:rPr>
          <w:rFonts w:eastAsia="MS Mincho"/>
        </w:rPr>
        <w:t>–</w:t>
      </w:r>
      <w:r w:rsidRPr="0095250E">
        <w:rPr>
          <w:rFonts w:eastAsia="MS Mincho"/>
        </w:rPr>
        <w:tab/>
      </w:r>
      <w:r w:rsidRPr="0095250E">
        <w:rPr>
          <w:i/>
        </w:rPr>
        <w:t>PathlossReferenceRS</w:t>
      </w:r>
      <w:bookmarkEnd w:id="217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79" w:name="_Toc156130489"/>
      <w:r w:rsidRPr="0095250E">
        <w:t>–</w:t>
      </w:r>
      <w:r w:rsidRPr="0095250E">
        <w:tab/>
      </w:r>
      <w:r w:rsidRPr="0095250E">
        <w:rPr>
          <w:i/>
        </w:rPr>
        <w:t>PathlossReferenceRS-Id</w:t>
      </w:r>
      <w:bookmarkEnd w:id="217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80" w:name="_Toc156130490"/>
      <w:r w:rsidRPr="0095250E">
        <w:rPr>
          <w:rFonts w:eastAsia="MS Mincho"/>
        </w:rPr>
        <w:t>–</w:t>
      </w:r>
      <w:r w:rsidRPr="0095250E">
        <w:rPr>
          <w:rFonts w:eastAsia="MS Mincho"/>
        </w:rPr>
        <w:tab/>
      </w:r>
      <w:r w:rsidRPr="0095250E">
        <w:rPr>
          <w:rFonts w:eastAsia="MS Mincho"/>
          <w:i/>
        </w:rPr>
        <w:t>PCI-ARFCN-EUTRA</w:t>
      </w:r>
      <w:bookmarkEnd w:id="218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81" w:name="_Toc156130491"/>
      <w:r w:rsidRPr="0095250E">
        <w:rPr>
          <w:rFonts w:eastAsia="MS Mincho"/>
        </w:rPr>
        <w:t>–</w:t>
      </w:r>
      <w:r w:rsidRPr="0095250E">
        <w:rPr>
          <w:rFonts w:eastAsia="MS Mincho"/>
        </w:rPr>
        <w:tab/>
      </w:r>
      <w:r w:rsidRPr="0095250E">
        <w:rPr>
          <w:rFonts w:eastAsia="MS Mincho"/>
          <w:i/>
        </w:rPr>
        <w:t>PCI-ARFCN-NR</w:t>
      </w:r>
      <w:bookmarkEnd w:id="218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82" w:name="_Toc60777291"/>
      <w:bookmarkStart w:id="2183" w:name="_Toc156130492"/>
      <w:r w:rsidRPr="0095250E">
        <w:rPr>
          <w:rFonts w:eastAsia="MS Mincho"/>
        </w:rPr>
        <w:t>–</w:t>
      </w:r>
      <w:r w:rsidRPr="0095250E">
        <w:rPr>
          <w:rFonts w:eastAsia="MS Mincho"/>
        </w:rPr>
        <w:tab/>
      </w:r>
      <w:r w:rsidRPr="0095250E">
        <w:rPr>
          <w:rFonts w:eastAsia="MS Mincho"/>
          <w:i/>
        </w:rPr>
        <w:t>PCI-List</w:t>
      </w:r>
      <w:bookmarkEnd w:id="2182"/>
      <w:bookmarkEnd w:id="218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84" w:name="_Toc60777292"/>
      <w:bookmarkStart w:id="2185" w:name="_Toc156130493"/>
      <w:r w:rsidRPr="0095250E">
        <w:rPr>
          <w:rFonts w:eastAsia="MS Mincho"/>
        </w:rPr>
        <w:lastRenderedPageBreak/>
        <w:t>–</w:t>
      </w:r>
      <w:r w:rsidRPr="0095250E">
        <w:rPr>
          <w:rFonts w:eastAsia="MS Mincho"/>
        </w:rPr>
        <w:tab/>
      </w:r>
      <w:r w:rsidRPr="0095250E">
        <w:rPr>
          <w:rFonts w:eastAsia="MS Mincho"/>
          <w:i/>
        </w:rPr>
        <w:t>PCI-Range</w:t>
      </w:r>
      <w:bookmarkEnd w:id="2184"/>
      <w:bookmarkEnd w:id="218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86" w:name="_Toc60777293"/>
      <w:bookmarkStart w:id="2187" w:name="_Toc156130494"/>
      <w:r w:rsidRPr="0095250E">
        <w:rPr>
          <w:rFonts w:eastAsia="MS Mincho"/>
        </w:rPr>
        <w:t>–</w:t>
      </w:r>
      <w:r w:rsidRPr="0095250E">
        <w:rPr>
          <w:rFonts w:eastAsia="MS Mincho"/>
        </w:rPr>
        <w:tab/>
      </w:r>
      <w:r w:rsidRPr="0095250E">
        <w:rPr>
          <w:rFonts w:eastAsia="MS Mincho"/>
          <w:i/>
        </w:rPr>
        <w:t>PCI-RangeElement</w:t>
      </w:r>
      <w:bookmarkEnd w:id="2186"/>
      <w:bookmarkEnd w:id="218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88" w:name="_Toc60777294"/>
      <w:bookmarkStart w:id="2189" w:name="_Toc156130495"/>
      <w:r w:rsidRPr="0095250E">
        <w:rPr>
          <w:rFonts w:eastAsia="MS Mincho"/>
        </w:rPr>
        <w:t>–</w:t>
      </w:r>
      <w:r w:rsidRPr="0095250E">
        <w:rPr>
          <w:rFonts w:eastAsia="MS Mincho"/>
        </w:rPr>
        <w:tab/>
      </w:r>
      <w:r w:rsidRPr="0095250E">
        <w:rPr>
          <w:rFonts w:eastAsia="MS Mincho"/>
          <w:i/>
        </w:rPr>
        <w:t>PCI-RangeIndex</w:t>
      </w:r>
      <w:bookmarkEnd w:id="2188"/>
      <w:bookmarkEnd w:id="218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90" w:name="_Toc60777295"/>
      <w:bookmarkStart w:id="2191" w:name="_Toc156130496"/>
      <w:r w:rsidRPr="0095250E">
        <w:rPr>
          <w:rFonts w:eastAsia="MS Mincho"/>
        </w:rPr>
        <w:t>–</w:t>
      </w:r>
      <w:r w:rsidRPr="0095250E">
        <w:rPr>
          <w:rFonts w:eastAsia="MS Mincho"/>
        </w:rPr>
        <w:tab/>
      </w:r>
      <w:r w:rsidRPr="0095250E">
        <w:rPr>
          <w:rFonts w:eastAsia="MS Mincho"/>
          <w:i/>
        </w:rPr>
        <w:t>PCI-RangeIndexList</w:t>
      </w:r>
      <w:bookmarkEnd w:id="2190"/>
      <w:bookmarkEnd w:id="219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92" w:name="_Toc60777296"/>
      <w:bookmarkStart w:id="2193" w:name="_Toc156130497"/>
      <w:r w:rsidRPr="0095250E">
        <w:t>–</w:t>
      </w:r>
      <w:r w:rsidRPr="0095250E">
        <w:tab/>
      </w:r>
      <w:r w:rsidRPr="0095250E">
        <w:rPr>
          <w:i/>
        </w:rPr>
        <w:t>PDCCH-Config</w:t>
      </w:r>
      <w:bookmarkEnd w:id="2192"/>
      <w:bookmarkEnd w:id="219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94" w:name="_Toc60777297"/>
      <w:bookmarkStart w:id="2195" w:name="_Toc156130498"/>
      <w:r w:rsidRPr="0095250E">
        <w:t>–</w:t>
      </w:r>
      <w:r w:rsidRPr="0095250E">
        <w:tab/>
      </w:r>
      <w:r w:rsidRPr="0095250E">
        <w:rPr>
          <w:i/>
        </w:rPr>
        <w:t>PDCCH-ConfigCommon</w:t>
      </w:r>
      <w:bookmarkEnd w:id="2194"/>
      <w:bookmarkEnd w:id="219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9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9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8234C7">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8234C7">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97" w:name="_Toc60777298"/>
      <w:bookmarkStart w:id="2198" w:name="_Toc156130499"/>
      <w:r w:rsidRPr="0095250E">
        <w:lastRenderedPageBreak/>
        <w:t>–</w:t>
      </w:r>
      <w:r w:rsidRPr="0095250E">
        <w:tab/>
      </w:r>
      <w:r w:rsidRPr="0095250E">
        <w:rPr>
          <w:i/>
        </w:rPr>
        <w:t>PDCCH-ConfigSIB1</w:t>
      </w:r>
      <w:bookmarkEnd w:id="2197"/>
      <w:bookmarkEnd w:id="219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99" w:name="_Toc60777299"/>
      <w:bookmarkStart w:id="2200" w:name="_Toc156130500"/>
      <w:r w:rsidRPr="0095250E">
        <w:rPr>
          <w:rFonts w:eastAsia="SimSun"/>
        </w:rPr>
        <w:t>–</w:t>
      </w:r>
      <w:r w:rsidRPr="0095250E">
        <w:rPr>
          <w:rFonts w:eastAsia="SimSun"/>
        </w:rPr>
        <w:tab/>
      </w:r>
      <w:r w:rsidRPr="0095250E">
        <w:rPr>
          <w:rFonts w:eastAsia="SimSun"/>
          <w:i/>
        </w:rPr>
        <w:t>PDCCH-ServingCellConfig</w:t>
      </w:r>
      <w:bookmarkEnd w:id="2199"/>
      <w:bookmarkEnd w:id="2200"/>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201" w:name="_Toc60777300"/>
      <w:bookmarkStart w:id="2202" w:name="_Toc156130501"/>
      <w:r w:rsidRPr="0095250E">
        <w:rPr>
          <w:rFonts w:eastAsia="SimSun"/>
        </w:rPr>
        <w:t>–</w:t>
      </w:r>
      <w:r w:rsidRPr="0095250E">
        <w:rPr>
          <w:rFonts w:eastAsia="SimSun"/>
        </w:rPr>
        <w:tab/>
      </w:r>
      <w:r w:rsidRPr="0095250E">
        <w:rPr>
          <w:rFonts w:eastAsia="SimSun"/>
          <w:i/>
        </w:rPr>
        <w:t>PDCP-Config</w:t>
      </w:r>
      <w:bookmarkEnd w:id="2201"/>
      <w:bookmarkEnd w:id="220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20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20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8234C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8234C7">
            <w:pPr>
              <w:pStyle w:val="TAL"/>
              <w:rPr>
                <w:b/>
                <w:i/>
                <w:iCs/>
                <w:lang w:eastAsia="en-GB"/>
              </w:rPr>
            </w:pPr>
            <w:r w:rsidRPr="0095250E">
              <w:rPr>
                <w:b/>
                <w:i/>
                <w:iCs/>
                <w:lang w:eastAsia="en-GB"/>
              </w:rPr>
              <w:t>discardTimerForLowImportance</w:t>
            </w:r>
          </w:p>
          <w:p w14:paraId="4C5105A8" w14:textId="77777777" w:rsidR="00007450" w:rsidRPr="0095250E" w:rsidRDefault="00007450" w:rsidP="008234C7">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204" w:name="_Toc60777301"/>
      <w:bookmarkStart w:id="2205" w:name="_Toc156130502"/>
      <w:r w:rsidRPr="0095250E">
        <w:lastRenderedPageBreak/>
        <w:t>–</w:t>
      </w:r>
      <w:r w:rsidRPr="0095250E">
        <w:tab/>
      </w:r>
      <w:r w:rsidRPr="0095250E">
        <w:rPr>
          <w:i/>
        </w:rPr>
        <w:t>PDSCH-Config</w:t>
      </w:r>
      <w:bookmarkEnd w:id="2204"/>
      <w:bookmarkEnd w:id="220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20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20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8234C7">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8234C7">
            <w:pPr>
              <w:pStyle w:val="TAL"/>
              <w:rPr>
                <w:b/>
                <w:bCs/>
                <w:i/>
                <w:iCs/>
                <w:lang w:eastAsia="sv-SE"/>
              </w:rPr>
            </w:pPr>
            <w:r w:rsidRPr="0095250E">
              <w:rPr>
                <w:b/>
                <w:bCs/>
                <w:i/>
                <w:iCs/>
                <w:lang w:eastAsia="sv-SE"/>
              </w:rPr>
              <w:t>harq-ProcessNumberSizeDCI-1-3</w:t>
            </w:r>
          </w:p>
          <w:p w14:paraId="449CD31B" w14:textId="77777777" w:rsidR="00AD2800" w:rsidRPr="0095250E" w:rsidRDefault="00AD2800" w:rsidP="008234C7">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8234C7">
            <w:pPr>
              <w:pStyle w:val="TAL"/>
              <w:rPr>
                <w:b/>
                <w:bCs/>
                <w:i/>
                <w:iCs/>
                <w:lang w:eastAsia="sv-SE"/>
              </w:rPr>
            </w:pPr>
            <w:r w:rsidRPr="0095250E">
              <w:rPr>
                <w:b/>
                <w:bCs/>
                <w:i/>
                <w:iCs/>
                <w:lang w:eastAsia="sv-SE"/>
              </w:rPr>
              <w:t>numberOfBitsForRV-DCI-1-3</w:t>
            </w:r>
          </w:p>
          <w:p w14:paraId="244AC0A0" w14:textId="77777777" w:rsidR="00AD2800" w:rsidRPr="0095250E" w:rsidRDefault="00AD2800" w:rsidP="008234C7">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8234C7">
            <w:pPr>
              <w:pStyle w:val="TAL"/>
              <w:rPr>
                <w:b/>
                <w:bCs/>
                <w:i/>
                <w:iCs/>
                <w:lang w:eastAsia="sv-SE"/>
              </w:rPr>
            </w:pPr>
            <w:r w:rsidRPr="0095250E">
              <w:rPr>
                <w:b/>
                <w:bCs/>
                <w:i/>
                <w:iCs/>
                <w:lang w:eastAsia="sv-SE"/>
              </w:rPr>
              <w:t>rbg-SizeDCI-1-3</w:t>
            </w:r>
          </w:p>
          <w:p w14:paraId="0F5A9BEB" w14:textId="77777777" w:rsidR="00AD2800" w:rsidRPr="0095250E" w:rsidRDefault="00AD2800" w:rsidP="008234C7">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8234C7">
            <w:pPr>
              <w:pStyle w:val="TAL"/>
              <w:rPr>
                <w:b/>
                <w:bCs/>
                <w:i/>
                <w:iCs/>
                <w:lang w:eastAsia="sv-SE"/>
              </w:rPr>
            </w:pPr>
            <w:r w:rsidRPr="0095250E">
              <w:rPr>
                <w:b/>
                <w:bCs/>
                <w:i/>
                <w:iCs/>
                <w:lang w:eastAsia="sv-SE"/>
              </w:rPr>
              <w:t>resourceAllocationDCI-1-3</w:t>
            </w:r>
          </w:p>
          <w:p w14:paraId="50F89BD3" w14:textId="77777777" w:rsidR="00AD2800" w:rsidRPr="0095250E" w:rsidRDefault="00AD2800" w:rsidP="008234C7">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8234C7">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8234C7">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8234C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8234C7">
            <w:pPr>
              <w:pStyle w:val="TAH"/>
              <w:rPr>
                <w:lang w:eastAsia="sv-SE"/>
              </w:rPr>
            </w:pPr>
            <w:r w:rsidRPr="0095250E">
              <w:rPr>
                <w:lang w:eastAsia="sv-SE"/>
              </w:rPr>
              <w:t>Explanation</w:t>
            </w:r>
          </w:p>
        </w:tc>
      </w:tr>
      <w:tr w:rsidR="00B4120F" w:rsidRPr="0095250E" w14:paraId="3DC7FAC9"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8234C7">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8234C7">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207" w:name="_Toc60777302"/>
      <w:bookmarkStart w:id="2208" w:name="_Toc156130503"/>
      <w:r w:rsidRPr="0095250E">
        <w:t>–</w:t>
      </w:r>
      <w:r w:rsidRPr="0095250E">
        <w:tab/>
      </w:r>
      <w:r w:rsidRPr="0095250E">
        <w:rPr>
          <w:i/>
        </w:rPr>
        <w:t>PDSCH-ConfigCommon</w:t>
      </w:r>
      <w:bookmarkEnd w:id="2207"/>
      <w:bookmarkEnd w:id="220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209" w:name="_Toc60777303"/>
      <w:bookmarkStart w:id="2210" w:name="_Toc156130504"/>
      <w:r w:rsidRPr="0095250E">
        <w:t>–</w:t>
      </w:r>
      <w:r w:rsidRPr="0095250E">
        <w:tab/>
      </w:r>
      <w:r w:rsidRPr="0095250E">
        <w:rPr>
          <w:i/>
        </w:rPr>
        <w:t>PDSCH-ServingCellConfig</w:t>
      </w:r>
      <w:bookmarkEnd w:id="2209"/>
      <w:bookmarkEnd w:id="221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211" w:name="_Toc60777304"/>
      <w:bookmarkStart w:id="2212" w:name="_Toc156130505"/>
      <w:r w:rsidRPr="0095250E">
        <w:t>–</w:t>
      </w:r>
      <w:r w:rsidRPr="0095250E">
        <w:tab/>
      </w:r>
      <w:r w:rsidRPr="0095250E">
        <w:rPr>
          <w:i/>
        </w:rPr>
        <w:t>PDSCH-TimeDomainResourceAllocationList</w:t>
      </w:r>
      <w:bookmarkEnd w:id="2211"/>
      <w:bookmarkEnd w:id="221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213" w:name="_Toc156130506"/>
      <w:r w:rsidRPr="0095250E">
        <w:t>–</w:t>
      </w:r>
      <w:r w:rsidRPr="0095250E">
        <w:tab/>
      </w:r>
      <w:r w:rsidRPr="0095250E">
        <w:rPr>
          <w:i/>
        </w:rPr>
        <w:t>PDU-SessionID</w:t>
      </w:r>
      <w:bookmarkEnd w:id="221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214" w:name="_Toc60777305"/>
      <w:bookmarkStart w:id="2215" w:name="_Toc156130507"/>
      <w:r w:rsidRPr="0095250E">
        <w:lastRenderedPageBreak/>
        <w:t>–</w:t>
      </w:r>
      <w:r w:rsidRPr="0095250E">
        <w:tab/>
      </w:r>
      <w:r w:rsidRPr="0095250E">
        <w:rPr>
          <w:i/>
        </w:rPr>
        <w:t>PHR-Config</w:t>
      </w:r>
      <w:bookmarkEnd w:id="2214"/>
      <w:bookmarkEnd w:id="221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216" w:name="_Toc60777306"/>
      <w:bookmarkStart w:id="2217" w:name="_Toc156130508"/>
      <w:r w:rsidRPr="0095250E">
        <w:t>–</w:t>
      </w:r>
      <w:r w:rsidRPr="0095250E">
        <w:tab/>
      </w:r>
      <w:r w:rsidRPr="0095250E">
        <w:rPr>
          <w:i/>
        </w:rPr>
        <w:t>PhysCellId</w:t>
      </w:r>
      <w:bookmarkEnd w:id="2216"/>
      <w:bookmarkEnd w:id="221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218" w:name="_Toc60777307"/>
      <w:bookmarkStart w:id="2219" w:name="_Toc156130509"/>
      <w:r w:rsidRPr="0095250E">
        <w:t>–</w:t>
      </w:r>
      <w:r w:rsidRPr="0095250E">
        <w:tab/>
      </w:r>
      <w:r w:rsidRPr="0095250E">
        <w:rPr>
          <w:i/>
        </w:rPr>
        <w:t>PhysicalCellGroupConfig</w:t>
      </w:r>
      <w:bookmarkEnd w:id="2218"/>
      <w:bookmarkEnd w:id="221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8234C7">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8234C7">
            <w:pPr>
              <w:pStyle w:val="TAL"/>
              <w:rPr>
                <w:b/>
                <w:i/>
                <w:lang w:eastAsia="sv-SE"/>
              </w:rPr>
            </w:pPr>
            <w:r w:rsidRPr="0095250E">
              <w:rPr>
                <w:b/>
                <w:i/>
                <w:lang w:eastAsia="sv-SE"/>
              </w:rPr>
              <w:t>cellDTRX-RNTI</w:t>
            </w:r>
          </w:p>
          <w:p w14:paraId="314985FF" w14:textId="77777777" w:rsidR="00A54CE0" w:rsidRPr="0095250E" w:rsidRDefault="00A54CE0" w:rsidP="008234C7">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8234C7">
            <w:pPr>
              <w:pStyle w:val="TAL"/>
              <w:rPr>
                <w:b/>
                <w:i/>
                <w:lang w:eastAsia="sv-SE"/>
              </w:rPr>
            </w:pPr>
            <w:r w:rsidRPr="0095250E">
              <w:rPr>
                <w:b/>
                <w:i/>
                <w:lang w:eastAsia="sv-SE"/>
              </w:rPr>
              <w:t>sizeDCI-2-9</w:t>
            </w:r>
          </w:p>
          <w:p w14:paraId="39C836DA" w14:textId="77777777" w:rsidR="00A54CE0" w:rsidRPr="0095250E" w:rsidRDefault="00A54CE0" w:rsidP="008234C7">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220" w:name="_Toc60777308"/>
      <w:bookmarkStart w:id="2221" w:name="_Toc156130510"/>
      <w:r w:rsidRPr="0095250E">
        <w:lastRenderedPageBreak/>
        <w:t>–</w:t>
      </w:r>
      <w:r w:rsidRPr="0095250E">
        <w:tab/>
      </w:r>
      <w:r w:rsidRPr="0095250E">
        <w:rPr>
          <w:i/>
          <w:noProof/>
        </w:rPr>
        <w:t>PLMN-Identity</w:t>
      </w:r>
      <w:bookmarkEnd w:id="2220"/>
      <w:bookmarkEnd w:id="222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222" w:name="_Toc60777309"/>
      <w:bookmarkStart w:id="2223" w:name="_Toc156130511"/>
      <w:r w:rsidRPr="0095250E">
        <w:rPr>
          <w:rFonts w:eastAsia="SimSun"/>
        </w:rPr>
        <w:t>–</w:t>
      </w:r>
      <w:r w:rsidRPr="0095250E">
        <w:rPr>
          <w:rFonts w:eastAsia="SimSun"/>
        </w:rPr>
        <w:tab/>
      </w:r>
      <w:r w:rsidRPr="0095250E">
        <w:rPr>
          <w:rFonts w:eastAsia="SimSun"/>
          <w:i/>
          <w:noProof/>
        </w:rPr>
        <w:t>PLMN-IdentityInfoList</w:t>
      </w:r>
      <w:bookmarkEnd w:id="2222"/>
      <w:bookmarkEnd w:id="2223"/>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224" w:name="_Toc60777310"/>
      <w:bookmarkStart w:id="2225" w:name="_Toc156130512"/>
      <w:r w:rsidRPr="0095250E">
        <w:lastRenderedPageBreak/>
        <w:t>–</w:t>
      </w:r>
      <w:r w:rsidRPr="0095250E">
        <w:tab/>
      </w:r>
      <w:r w:rsidRPr="0095250E">
        <w:rPr>
          <w:i/>
        </w:rPr>
        <w:t>PLMN-IdentityList2</w:t>
      </w:r>
      <w:bookmarkEnd w:id="2224"/>
      <w:bookmarkEnd w:id="222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226" w:name="_Toc60777311"/>
      <w:bookmarkStart w:id="2227" w:name="_Toc156130513"/>
      <w:r w:rsidRPr="0095250E">
        <w:t>–</w:t>
      </w:r>
      <w:r w:rsidRPr="0095250E">
        <w:tab/>
      </w:r>
      <w:r w:rsidRPr="0095250E">
        <w:rPr>
          <w:i/>
        </w:rPr>
        <w:t>PRB-Id</w:t>
      </w:r>
      <w:bookmarkEnd w:id="2226"/>
      <w:bookmarkEnd w:id="222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228" w:name="_Toc60777312"/>
      <w:bookmarkStart w:id="2229" w:name="_Toc156130514"/>
      <w:r w:rsidRPr="0095250E">
        <w:t>–</w:t>
      </w:r>
      <w:r w:rsidRPr="0095250E">
        <w:tab/>
      </w:r>
      <w:r w:rsidRPr="0095250E">
        <w:rPr>
          <w:i/>
        </w:rPr>
        <w:t>PTRS-DownlinkConfig</w:t>
      </w:r>
      <w:bookmarkEnd w:id="2228"/>
      <w:bookmarkEnd w:id="222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230" w:name="_Toc60777313"/>
      <w:bookmarkStart w:id="2231" w:name="_Toc156130515"/>
      <w:r w:rsidRPr="0095250E">
        <w:t>–</w:t>
      </w:r>
      <w:r w:rsidRPr="0095250E">
        <w:tab/>
      </w:r>
      <w:r w:rsidRPr="0095250E">
        <w:rPr>
          <w:i/>
        </w:rPr>
        <w:t>PTRS-UplinkConfig</w:t>
      </w:r>
      <w:bookmarkEnd w:id="2230"/>
      <w:bookmarkEnd w:id="223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232" w:name="_Toc60777314"/>
      <w:bookmarkStart w:id="2233" w:name="_Toc156130516"/>
      <w:bookmarkStart w:id="2234" w:name="_Hlk54216005"/>
      <w:r w:rsidRPr="0095250E">
        <w:t>–</w:t>
      </w:r>
      <w:r w:rsidRPr="0095250E">
        <w:tab/>
      </w:r>
      <w:r w:rsidRPr="0095250E">
        <w:rPr>
          <w:i/>
        </w:rPr>
        <w:t>PUCCH-Config</w:t>
      </w:r>
      <w:bookmarkEnd w:id="2232"/>
      <w:bookmarkEnd w:id="223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235" w:name="_Toc60777315"/>
      <w:bookmarkStart w:id="2236" w:name="_Toc156130517"/>
      <w:bookmarkEnd w:id="2234"/>
      <w:r w:rsidRPr="0095250E">
        <w:t>–</w:t>
      </w:r>
      <w:r w:rsidRPr="0095250E">
        <w:tab/>
      </w:r>
      <w:r w:rsidRPr="0095250E">
        <w:rPr>
          <w:i/>
        </w:rPr>
        <w:t>PUCCH-ConfigCommon</w:t>
      </w:r>
      <w:bookmarkEnd w:id="2235"/>
      <w:bookmarkEnd w:id="223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237" w:name="_Toc60777316"/>
      <w:bookmarkStart w:id="2238" w:name="_Toc156130518"/>
      <w:r w:rsidRPr="0095250E">
        <w:t>–</w:t>
      </w:r>
      <w:r w:rsidRPr="0095250E">
        <w:tab/>
      </w:r>
      <w:r w:rsidRPr="0095250E">
        <w:rPr>
          <w:i/>
          <w:iCs/>
          <w:lang w:eastAsia="x-none"/>
        </w:rPr>
        <w:t>PUCCH-ConfigurationList</w:t>
      </w:r>
      <w:bookmarkEnd w:id="2237"/>
      <w:bookmarkEnd w:id="223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239" w:name="_Toc156130519"/>
      <w:r w:rsidRPr="0095250E">
        <w:t>–</w:t>
      </w:r>
      <w:r w:rsidRPr="0095250E">
        <w:tab/>
      </w:r>
      <w:r w:rsidRPr="0095250E">
        <w:rPr>
          <w:i/>
        </w:rPr>
        <w:t>PUCCH-CSI-Resource</w:t>
      </w:r>
      <w:bookmarkEnd w:id="223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8234C7">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8234C7">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8234C7">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8234C7">
            <w:pPr>
              <w:pStyle w:val="TAL"/>
              <w:rPr>
                <w:szCs w:val="22"/>
                <w:lang w:eastAsia="sv-SE"/>
              </w:rPr>
            </w:pPr>
            <w:r w:rsidRPr="0095250E">
              <w:rPr>
                <w:b/>
                <w:i/>
                <w:szCs w:val="22"/>
                <w:lang w:eastAsia="sv-SE"/>
              </w:rPr>
              <w:t>pucch-Resource</w:t>
            </w:r>
          </w:p>
          <w:p w14:paraId="054EF504" w14:textId="77777777" w:rsidR="00D53D7F" w:rsidRPr="0095250E" w:rsidRDefault="00D53D7F" w:rsidP="008234C7">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240" w:name="_Toc60777317"/>
      <w:bookmarkStart w:id="2241" w:name="_Toc156130520"/>
      <w:r w:rsidRPr="0095250E">
        <w:t>–</w:t>
      </w:r>
      <w:r w:rsidRPr="0095250E">
        <w:tab/>
      </w:r>
      <w:r w:rsidRPr="0095250E">
        <w:rPr>
          <w:i/>
        </w:rPr>
        <w:t>PUCCH-PathlossReferenceRS-Id</w:t>
      </w:r>
      <w:bookmarkEnd w:id="2240"/>
      <w:bookmarkEnd w:id="224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242" w:name="_Toc60777318"/>
      <w:bookmarkStart w:id="2243" w:name="_Toc156130521"/>
      <w:r w:rsidRPr="0095250E">
        <w:t>–</w:t>
      </w:r>
      <w:r w:rsidRPr="0095250E">
        <w:tab/>
      </w:r>
      <w:r w:rsidRPr="0095250E">
        <w:rPr>
          <w:i/>
        </w:rPr>
        <w:t>PUCCH-PowerControl</w:t>
      </w:r>
      <w:bookmarkEnd w:id="2242"/>
      <w:bookmarkEnd w:id="224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244" w:name="_Toc60777319"/>
      <w:bookmarkStart w:id="2245" w:name="_Toc156130522"/>
      <w:r w:rsidRPr="0095250E">
        <w:lastRenderedPageBreak/>
        <w:t>–</w:t>
      </w:r>
      <w:r w:rsidRPr="0095250E">
        <w:tab/>
      </w:r>
      <w:r w:rsidRPr="0095250E">
        <w:rPr>
          <w:i/>
        </w:rPr>
        <w:t>PUCCH-SpatialRelationInfo</w:t>
      </w:r>
      <w:bookmarkEnd w:id="2244"/>
      <w:bookmarkEnd w:id="224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46" w:name="_Toc60777320"/>
      <w:bookmarkStart w:id="2247" w:name="_Toc156130523"/>
      <w:r w:rsidRPr="0095250E">
        <w:lastRenderedPageBreak/>
        <w:t>–</w:t>
      </w:r>
      <w:r w:rsidRPr="0095250E">
        <w:tab/>
      </w:r>
      <w:r w:rsidRPr="0095250E">
        <w:rPr>
          <w:i/>
        </w:rPr>
        <w:t>PUCCH-SpatialRelationInfo-Id</w:t>
      </w:r>
      <w:bookmarkEnd w:id="2246"/>
      <w:bookmarkEnd w:id="224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48" w:name="_Toc60777321"/>
      <w:bookmarkStart w:id="2249" w:name="_Toc156130524"/>
      <w:r w:rsidRPr="0095250E">
        <w:t>–</w:t>
      </w:r>
      <w:r w:rsidRPr="0095250E">
        <w:tab/>
      </w:r>
      <w:r w:rsidRPr="0095250E">
        <w:rPr>
          <w:i/>
        </w:rPr>
        <w:t>PUCCH-TPC-CommandConfig</w:t>
      </w:r>
      <w:bookmarkEnd w:id="2248"/>
      <w:bookmarkEnd w:id="224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50" w:name="_Toc60777322"/>
      <w:bookmarkStart w:id="2251" w:name="_Toc156130525"/>
      <w:r w:rsidRPr="0095250E">
        <w:t>–</w:t>
      </w:r>
      <w:r w:rsidRPr="0095250E">
        <w:tab/>
      </w:r>
      <w:r w:rsidRPr="0095250E">
        <w:rPr>
          <w:i/>
        </w:rPr>
        <w:t>PUSCH-Config</w:t>
      </w:r>
      <w:bookmarkEnd w:id="2250"/>
      <w:bookmarkEnd w:id="225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5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5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405A8F" w:rsidRDefault="00770F46" w:rsidP="00770F46">
            <w:pPr>
              <w:pStyle w:val="TAL"/>
              <w:rPr>
                <w:b/>
                <w:i/>
                <w:lang w:eastAsia="x-none"/>
              </w:rPr>
            </w:pPr>
            <w:r w:rsidRPr="00405A8F">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8234C7">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8234C7">
            <w:pPr>
              <w:pStyle w:val="TAL"/>
              <w:rPr>
                <w:b/>
                <w:bCs/>
                <w:i/>
                <w:iCs/>
              </w:rPr>
            </w:pPr>
            <w:r w:rsidRPr="0095250E">
              <w:rPr>
                <w:b/>
                <w:bCs/>
                <w:i/>
                <w:iCs/>
              </w:rPr>
              <w:t>harq-ProcessNumberSizeDCI-0-3</w:t>
            </w:r>
          </w:p>
          <w:p w14:paraId="1BF117D9" w14:textId="77777777" w:rsidR="006A1035" w:rsidRPr="0095250E" w:rsidRDefault="006A1035" w:rsidP="008234C7">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8234C7">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8234C7">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8234C7">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8234C7">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8234C7">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8234C7">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8234C7">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8234C7">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8234C7">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8234C7">
            <w:pPr>
              <w:pStyle w:val="TAL"/>
              <w:rPr>
                <w:b/>
                <w:bCs/>
                <w:i/>
                <w:iCs/>
                <w:lang w:eastAsia="x-none"/>
              </w:rPr>
            </w:pPr>
            <w:r w:rsidRPr="0095250E">
              <w:rPr>
                <w:b/>
                <w:bCs/>
                <w:i/>
                <w:iCs/>
                <w:lang w:eastAsia="x-none"/>
              </w:rPr>
              <w:t>uci-OnPUSCH-ListDCI-0-3</w:t>
            </w:r>
          </w:p>
          <w:p w14:paraId="7D52207F" w14:textId="77777777" w:rsidR="006A1035" w:rsidRPr="0095250E" w:rsidRDefault="006A1035" w:rsidP="008234C7">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8234C7">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8234C7">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8234C7">
            <w:pPr>
              <w:pStyle w:val="TAL"/>
              <w:rPr>
                <w:szCs w:val="22"/>
                <w:lang w:eastAsia="sv-SE"/>
              </w:rPr>
            </w:pPr>
            <w:r w:rsidRPr="0095250E">
              <w:rPr>
                <w:b/>
                <w:i/>
                <w:szCs w:val="22"/>
                <w:lang w:eastAsia="sv-SE"/>
              </w:rPr>
              <w:t>maxMIMO-LayersforSDM</w:t>
            </w:r>
          </w:p>
          <w:p w14:paraId="315D30BF"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8234C7">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8234C7">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8234C7">
            <w:pPr>
              <w:pStyle w:val="TAL"/>
              <w:rPr>
                <w:szCs w:val="22"/>
                <w:lang w:eastAsia="sv-SE"/>
              </w:rPr>
            </w:pPr>
            <w:r w:rsidRPr="0095250E">
              <w:rPr>
                <w:b/>
                <w:i/>
                <w:szCs w:val="22"/>
                <w:lang w:eastAsia="sv-SE"/>
              </w:rPr>
              <w:t>maxMIMO-LayersforSFN</w:t>
            </w:r>
          </w:p>
          <w:p w14:paraId="3C858E7A"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53" w:name="_Toc60777323"/>
      <w:bookmarkStart w:id="2254" w:name="_Toc156130526"/>
      <w:r w:rsidRPr="0095250E">
        <w:t>–</w:t>
      </w:r>
      <w:r w:rsidRPr="0095250E">
        <w:tab/>
      </w:r>
      <w:r w:rsidRPr="0095250E">
        <w:rPr>
          <w:i/>
        </w:rPr>
        <w:t>PUSCH-ConfigCommon</w:t>
      </w:r>
      <w:bookmarkEnd w:id="2253"/>
      <w:bookmarkEnd w:id="225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55" w:name="_Toc60777324"/>
      <w:bookmarkStart w:id="2256" w:name="_Toc156130527"/>
      <w:r w:rsidRPr="0095250E">
        <w:t>–</w:t>
      </w:r>
      <w:r w:rsidRPr="0095250E">
        <w:tab/>
      </w:r>
      <w:r w:rsidRPr="0095250E">
        <w:rPr>
          <w:i/>
        </w:rPr>
        <w:t>PUSCH-PowerControl</w:t>
      </w:r>
      <w:bookmarkEnd w:id="2255"/>
      <w:bookmarkEnd w:id="225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405A8F" w:rsidRDefault="00394471" w:rsidP="0095250E">
      <w:pPr>
        <w:pStyle w:val="PL"/>
      </w:pPr>
      <w:r w:rsidRPr="0095250E">
        <w:t xml:space="preserve">    </w:t>
      </w:r>
      <w:r w:rsidRPr="00405A8F">
        <w:t>...</w:t>
      </w:r>
    </w:p>
    <w:p w14:paraId="3B538090" w14:textId="77777777" w:rsidR="00394471" w:rsidRPr="00405A8F" w:rsidRDefault="00394471" w:rsidP="0095250E">
      <w:pPr>
        <w:pStyle w:val="PL"/>
      </w:pPr>
      <w:r w:rsidRPr="00405A8F">
        <w:t>}</w:t>
      </w:r>
    </w:p>
    <w:p w14:paraId="0D77F187" w14:textId="77777777" w:rsidR="00394471" w:rsidRPr="00405A8F" w:rsidRDefault="00394471" w:rsidP="0095250E">
      <w:pPr>
        <w:pStyle w:val="PL"/>
      </w:pPr>
    </w:p>
    <w:p w14:paraId="4D797A05" w14:textId="77777777" w:rsidR="00394471" w:rsidRPr="00405A8F" w:rsidRDefault="00394471" w:rsidP="0095250E">
      <w:pPr>
        <w:pStyle w:val="PL"/>
      </w:pPr>
      <w:r w:rsidRPr="00405A8F">
        <w:t xml:space="preserve">P0-PUSCH-SetId-r16 ::=              </w:t>
      </w:r>
      <w:r w:rsidRPr="00405A8F">
        <w:rPr>
          <w:color w:val="993366"/>
        </w:rPr>
        <w:t>INTEGER</w:t>
      </w:r>
      <w:r w:rsidRPr="00405A8F">
        <w:t xml:space="preserve"> (0..maxNrofSRI-PUSCH-Mappings-1)</w:t>
      </w:r>
    </w:p>
    <w:p w14:paraId="484AF193" w14:textId="77777777" w:rsidR="00394471" w:rsidRPr="00405A8F" w:rsidRDefault="00394471" w:rsidP="0095250E">
      <w:pPr>
        <w:pStyle w:val="PL"/>
      </w:pPr>
    </w:p>
    <w:p w14:paraId="7E22737C" w14:textId="77777777" w:rsidR="00394471" w:rsidRPr="00405A8F" w:rsidRDefault="00394471" w:rsidP="0095250E">
      <w:pPr>
        <w:pStyle w:val="PL"/>
      </w:pPr>
      <w:r w:rsidRPr="00405A8F">
        <w:t xml:space="preserve">P0-PUSCH-r16 ::=                    </w:t>
      </w:r>
      <w:r w:rsidRPr="00405A8F">
        <w:rPr>
          <w:color w:val="993366"/>
        </w:rPr>
        <w:t>INTEGER</w:t>
      </w:r>
      <w:r w:rsidRPr="00405A8F">
        <w:t xml:space="preserve"> (-16..15)</w:t>
      </w:r>
    </w:p>
    <w:p w14:paraId="0AB54925" w14:textId="77777777" w:rsidR="00394471" w:rsidRPr="00405A8F"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57" w:name="_Toc60777325"/>
      <w:bookmarkStart w:id="2258" w:name="_Toc156130528"/>
      <w:r w:rsidRPr="0095250E">
        <w:t>–</w:t>
      </w:r>
      <w:r w:rsidRPr="0095250E">
        <w:tab/>
      </w:r>
      <w:r w:rsidRPr="0095250E">
        <w:rPr>
          <w:i/>
        </w:rPr>
        <w:t>PUSCH-ServingCellConfig</w:t>
      </w:r>
      <w:bookmarkEnd w:id="2257"/>
      <w:bookmarkEnd w:id="225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59" w:name="_Toc60777326"/>
      <w:bookmarkStart w:id="2260" w:name="_Toc156130529"/>
      <w:r w:rsidRPr="0095250E">
        <w:t>–</w:t>
      </w:r>
      <w:r w:rsidRPr="0095250E">
        <w:tab/>
      </w:r>
      <w:r w:rsidRPr="0095250E">
        <w:rPr>
          <w:i/>
        </w:rPr>
        <w:t>PUSCH-TimeDomainResourceAllocationList</w:t>
      </w:r>
      <w:bookmarkEnd w:id="2259"/>
      <w:bookmarkEnd w:id="226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6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6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62" w:name="_Toc60777327"/>
      <w:bookmarkStart w:id="2263" w:name="_Toc156130530"/>
      <w:r w:rsidRPr="0095250E">
        <w:t>–</w:t>
      </w:r>
      <w:r w:rsidRPr="0095250E">
        <w:tab/>
      </w:r>
      <w:r w:rsidRPr="0095250E">
        <w:rPr>
          <w:i/>
        </w:rPr>
        <w:t>PUSCH-TPC-CommandConfig</w:t>
      </w:r>
      <w:bookmarkEnd w:id="2262"/>
      <w:bookmarkEnd w:id="226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64" w:name="_Toc60777328"/>
      <w:bookmarkStart w:id="2265" w:name="_Toc156130531"/>
      <w:r w:rsidRPr="0095250E">
        <w:rPr>
          <w:rFonts w:eastAsia="MS Mincho"/>
          <w:i/>
          <w:iCs/>
        </w:rPr>
        <w:t>–</w:t>
      </w:r>
      <w:r w:rsidRPr="0095250E">
        <w:rPr>
          <w:rFonts w:eastAsia="MS Mincho"/>
          <w:i/>
          <w:iCs/>
        </w:rPr>
        <w:tab/>
        <w:t>Q-OffsetRange</w:t>
      </w:r>
      <w:bookmarkEnd w:id="2264"/>
      <w:bookmarkEnd w:id="226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66" w:name="_Toc60777329"/>
      <w:bookmarkStart w:id="2267" w:name="_Toc156130532"/>
      <w:r w:rsidRPr="0095250E">
        <w:rPr>
          <w:rFonts w:eastAsia="SimSun"/>
        </w:rPr>
        <w:t>–</w:t>
      </w:r>
      <w:r w:rsidRPr="0095250E">
        <w:rPr>
          <w:rFonts w:eastAsia="SimSun"/>
        </w:rPr>
        <w:tab/>
      </w:r>
      <w:r w:rsidRPr="0095250E">
        <w:rPr>
          <w:rFonts w:eastAsia="SimSun"/>
          <w:i/>
        </w:rPr>
        <w:t>Q-QualMin</w:t>
      </w:r>
      <w:bookmarkEnd w:id="2266"/>
      <w:bookmarkEnd w:id="2267"/>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68" w:name="_Toc60777330"/>
      <w:bookmarkStart w:id="2269" w:name="_Toc156130533"/>
      <w:r w:rsidRPr="0095250E">
        <w:rPr>
          <w:rFonts w:eastAsia="SimSun"/>
        </w:rPr>
        <w:t>–</w:t>
      </w:r>
      <w:r w:rsidRPr="0095250E">
        <w:rPr>
          <w:rFonts w:eastAsia="SimSun"/>
        </w:rPr>
        <w:tab/>
      </w:r>
      <w:r w:rsidRPr="0095250E">
        <w:rPr>
          <w:rFonts w:eastAsia="SimSun"/>
          <w:i/>
        </w:rPr>
        <w:t>Q-RxLevMin</w:t>
      </w:r>
      <w:bookmarkEnd w:id="2268"/>
      <w:bookmarkEnd w:id="2269"/>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70" w:name="_Toc60777331"/>
      <w:bookmarkStart w:id="2271" w:name="_Toc156130534"/>
      <w:r w:rsidRPr="0095250E">
        <w:rPr>
          <w:rFonts w:eastAsia="MS Mincho"/>
        </w:rPr>
        <w:t>–</w:t>
      </w:r>
      <w:r w:rsidRPr="0095250E">
        <w:rPr>
          <w:rFonts w:eastAsia="MS Mincho"/>
        </w:rPr>
        <w:tab/>
      </w:r>
      <w:r w:rsidRPr="0095250E">
        <w:rPr>
          <w:rFonts w:eastAsia="MS Mincho"/>
          <w:i/>
        </w:rPr>
        <w:t>QuantityConfig</w:t>
      </w:r>
      <w:bookmarkEnd w:id="2270"/>
      <w:bookmarkEnd w:id="227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72" w:name="_Toc60777332"/>
      <w:bookmarkStart w:id="2273" w:name="_Toc156130535"/>
      <w:r w:rsidRPr="0095250E">
        <w:t>–</w:t>
      </w:r>
      <w:r w:rsidRPr="0095250E">
        <w:tab/>
      </w:r>
      <w:r w:rsidRPr="0095250E">
        <w:rPr>
          <w:i/>
          <w:noProof/>
        </w:rPr>
        <w:t>RACH-ConfigCommon</w:t>
      </w:r>
      <w:bookmarkEnd w:id="2272"/>
      <w:bookmarkEnd w:id="227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74" w:name="_Toc60777333"/>
      <w:bookmarkStart w:id="2275" w:name="_Toc156130536"/>
      <w:r w:rsidRPr="0095250E">
        <w:t>–</w:t>
      </w:r>
      <w:r w:rsidRPr="0095250E">
        <w:tab/>
      </w:r>
      <w:r w:rsidRPr="0095250E">
        <w:rPr>
          <w:i/>
          <w:noProof/>
        </w:rPr>
        <w:t>RACH-ConfigCommonTwoStepRA</w:t>
      </w:r>
      <w:bookmarkEnd w:id="2274"/>
      <w:bookmarkEnd w:id="227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405A8F" w:rsidRDefault="00394471" w:rsidP="0095250E">
      <w:pPr>
        <w:pStyle w:val="PL"/>
      </w:pPr>
      <w:r w:rsidRPr="0095250E">
        <w:t xml:space="preserve">        </w:t>
      </w:r>
      <w:r w:rsidRPr="00405A8F">
        <w:t xml:space="preserve">l839                                                 </w:t>
      </w:r>
      <w:r w:rsidRPr="00405A8F">
        <w:rPr>
          <w:color w:val="993366"/>
        </w:rPr>
        <w:t>INTEGER</w:t>
      </w:r>
      <w:r w:rsidRPr="00405A8F">
        <w:t xml:space="preserve"> (0..837),</w:t>
      </w:r>
    </w:p>
    <w:p w14:paraId="4C6E3B1C" w14:textId="77777777" w:rsidR="00394471" w:rsidRPr="00405A8F" w:rsidRDefault="00394471" w:rsidP="0095250E">
      <w:pPr>
        <w:pStyle w:val="PL"/>
      </w:pPr>
      <w:r w:rsidRPr="00405A8F">
        <w:t xml:space="preserve">        l139                                                 </w:t>
      </w:r>
      <w:r w:rsidRPr="00405A8F">
        <w:rPr>
          <w:color w:val="993366"/>
        </w:rPr>
        <w:t>INTEGER</w:t>
      </w:r>
      <w:r w:rsidRPr="00405A8F">
        <w:t xml:space="preserve"> (0..137),</w:t>
      </w:r>
    </w:p>
    <w:p w14:paraId="3BDE7E9C" w14:textId="77777777" w:rsidR="00394471" w:rsidRPr="00405A8F" w:rsidRDefault="00394471" w:rsidP="0095250E">
      <w:pPr>
        <w:pStyle w:val="PL"/>
      </w:pPr>
      <w:r w:rsidRPr="00405A8F">
        <w:t xml:space="preserve">        l571                                                 </w:t>
      </w:r>
      <w:r w:rsidRPr="00405A8F">
        <w:rPr>
          <w:color w:val="993366"/>
        </w:rPr>
        <w:t>INTEGER</w:t>
      </w:r>
      <w:r w:rsidRPr="00405A8F">
        <w:t xml:space="preserve"> (0..569),</w:t>
      </w:r>
    </w:p>
    <w:p w14:paraId="61ABED8D" w14:textId="77777777" w:rsidR="00394471" w:rsidRPr="0095250E" w:rsidRDefault="00394471" w:rsidP="0095250E">
      <w:pPr>
        <w:pStyle w:val="PL"/>
      </w:pPr>
      <w:r w:rsidRPr="00405A8F">
        <w:t xml:space="preserve">        </w:t>
      </w:r>
      <w:r w:rsidRPr="0095250E">
        <w:t xml:space="preserve">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76" w:name="_Toc60777334"/>
      <w:bookmarkStart w:id="2277" w:name="_Toc156130537"/>
      <w:r w:rsidRPr="0095250E">
        <w:t>–</w:t>
      </w:r>
      <w:r w:rsidRPr="0095250E">
        <w:tab/>
      </w:r>
      <w:r w:rsidRPr="0095250E">
        <w:rPr>
          <w:i/>
          <w:noProof/>
        </w:rPr>
        <w:t>RACH-ConfigDedicated</w:t>
      </w:r>
      <w:bookmarkEnd w:id="2276"/>
      <w:bookmarkEnd w:id="227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8234C7">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8234C7">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78" w:name="_Toc60777335"/>
      <w:bookmarkStart w:id="2279" w:name="_Toc156130538"/>
      <w:r w:rsidRPr="0095250E">
        <w:t>–</w:t>
      </w:r>
      <w:r w:rsidRPr="0095250E">
        <w:tab/>
      </w:r>
      <w:r w:rsidRPr="0095250E">
        <w:rPr>
          <w:i/>
          <w:noProof/>
        </w:rPr>
        <w:t>RACH-ConfigGeneric</w:t>
      </w:r>
      <w:bookmarkEnd w:id="2278"/>
      <w:bookmarkEnd w:id="227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80" w:name="_Toc60777336"/>
      <w:bookmarkStart w:id="2281" w:name="_Toc156130539"/>
      <w:r w:rsidRPr="0095250E">
        <w:t>–</w:t>
      </w:r>
      <w:r w:rsidRPr="0095250E">
        <w:tab/>
      </w:r>
      <w:r w:rsidRPr="0095250E">
        <w:rPr>
          <w:i/>
          <w:noProof/>
        </w:rPr>
        <w:t>RACH-ConfigGenericTwoStepRA</w:t>
      </w:r>
      <w:bookmarkEnd w:id="2280"/>
      <w:bookmarkEnd w:id="228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82" w:name="_Toc156130540"/>
      <w:r w:rsidRPr="0095250E">
        <w:t>–</w:t>
      </w:r>
      <w:r w:rsidRPr="0095250E">
        <w:tab/>
      </w:r>
      <w:r w:rsidRPr="0095250E">
        <w:rPr>
          <w:i/>
          <w:noProof/>
        </w:rPr>
        <w:t>RACH-ConfigTwoTA</w:t>
      </w:r>
      <w:bookmarkEnd w:id="228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8234C7">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8234C7">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8234C7">
            <w:pPr>
              <w:pStyle w:val="TAL"/>
              <w:rPr>
                <w:b/>
                <w:bCs/>
                <w:i/>
                <w:iCs/>
              </w:rPr>
            </w:pPr>
            <w:r w:rsidRPr="0095250E">
              <w:rPr>
                <w:b/>
                <w:bCs/>
                <w:i/>
                <w:iCs/>
              </w:rPr>
              <w:t>msg1-SubcarrierSpacing</w:t>
            </w:r>
          </w:p>
          <w:p w14:paraId="64D96626" w14:textId="77777777" w:rsidR="00C51366" w:rsidRPr="0095250E" w:rsidRDefault="00C51366" w:rsidP="008234C7">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8234C7">
            <w:pPr>
              <w:pStyle w:val="TAL"/>
              <w:rPr>
                <w:lang w:eastAsia="sv-SE"/>
              </w:rPr>
            </w:pPr>
            <w:r w:rsidRPr="0095250E">
              <w:rPr>
                <w:b/>
                <w:i/>
                <w:lang w:eastAsia="sv-SE"/>
              </w:rPr>
              <w:t>prach-RootSequenceIndex</w:t>
            </w:r>
          </w:p>
          <w:p w14:paraId="34DB2220" w14:textId="77777777" w:rsidR="00C51366" w:rsidRPr="0095250E" w:rsidRDefault="00C51366" w:rsidP="008234C7">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8234C7">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8234C7">
            <w:pPr>
              <w:pStyle w:val="TAL"/>
              <w:rPr>
                <w:lang w:eastAsia="sv-SE"/>
              </w:rPr>
            </w:pPr>
            <w:r w:rsidRPr="0095250E">
              <w:rPr>
                <w:lang w:eastAsia="sv-SE"/>
              </w:rPr>
              <w:t>120 kHz:  L=139, L=571, and L=1151</w:t>
            </w:r>
          </w:p>
          <w:p w14:paraId="37137550" w14:textId="77777777" w:rsidR="00C51366" w:rsidRPr="0095250E" w:rsidRDefault="00C51366" w:rsidP="008234C7">
            <w:pPr>
              <w:pStyle w:val="TAL"/>
              <w:rPr>
                <w:lang w:eastAsia="sv-SE"/>
              </w:rPr>
            </w:pPr>
            <w:r w:rsidRPr="0095250E">
              <w:rPr>
                <w:lang w:eastAsia="sv-SE"/>
              </w:rPr>
              <w:t>480 kHz:  L=139, and L=571</w:t>
            </w:r>
          </w:p>
          <w:p w14:paraId="00883DE8" w14:textId="77777777" w:rsidR="00C51366" w:rsidRPr="0095250E" w:rsidRDefault="00C51366" w:rsidP="008234C7">
            <w:pPr>
              <w:pStyle w:val="TAL"/>
              <w:rPr>
                <w:szCs w:val="22"/>
                <w:lang w:eastAsia="sv-SE"/>
              </w:rPr>
            </w:pPr>
            <w:r w:rsidRPr="0095250E">
              <w:rPr>
                <w:lang w:eastAsia="sv-SE"/>
              </w:rPr>
              <w:t>960 kHz:  L=139</w:t>
            </w:r>
          </w:p>
        </w:tc>
      </w:tr>
      <w:tr w:rsidR="00B4120F" w:rsidRPr="0095250E" w14:paraId="794DBD33" w14:textId="77777777" w:rsidTr="008234C7">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8234C7">
            <w:pPr>
              <w:pStyle w:val="TAL"/>
              <w:rPr>
                <w:lang w:eastAsia="sv-SE"/>
              </w:rPr>
            </w:pPr>
            <w:r w:rsidRPr="0095250E">
              <w:rPr>
                <w:b/>
                <w:i/>
                <w:lang w:eastAsia="sv-SE"/>
              </w:rPr>
              <w:t>rach-ConfigGeneric</w:t>
            </w:r>
          </w:p>
          <w:p w14:paraId="436448E8" w14:textId="77777777" w:rsidR="00C51366" w:rsidRPr="0095250E" w:rsidRDefault="00C51366" w:rsidP="008234C7">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8234C7">
            <w:pPr>
              <w:pStyle w:val="TAL"/>
              <w:rPr>
                <w:b/>
                <w:i/>
                <w:lang w:eastAsia="sv-SE"/>
              </w:rPr>
            </w:pPr>
            <w:r w:rsidRPr="0095250E">
              <w:rPr>
                <w:b/>
                <w:i/>
                <w:lang w:eastAsia="sv-SE"/>
              </w:rPr>
              <w:t>ssb-perRACH-Occasion</w:t>
            </w:r>
          </w:p>
          <w:p w14:paraId="288FC54D" w14:textId="77777777" w:rsidR="00C51366" w:rsidRPr="0095250E" w:rsidRDefault="00C51366" w:rsidP="008234C7">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83" w:name="_Toc60777337"/>
      <w:bookmarkStart w:id="2284" w:name="_Toc156130541"/>
      <w:r w:rsidRPr="0095250E">
        <w:t>–</w:t>
      </w:r>
      <w:r w:rsidRPr="0095250E">
        <w:tab/>
      </w:r>
      <w:r w:rsidRPr="0095250E">
        <w:rPr>
          <w:i/>
        </w:rPr>
        <w:t>RA-Prioritization</w:t>
      </w:r>
      <w:bookmarkEnd w:id="2283"/>
      <w:bookmarkEnd w:id="228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85" w:name="_Toc156130542"/>
      <w:r w:rsidRPr="0095250E">
        <w:lastRenderedPageBreak/>
        <w:t>–</w:t>
      </w:r>
      <w:r w:rsidRPr="0095250E">
        <w:tab/>
      </w:r>
      <w:r w:rsidRPr="0095250E">
        <w:rPr>
          <w:i/>
        </w:rPr>
        <w:t>RA-PrioritizationForSlicing</w:t>
      </w:r>
      <w:bookmarkEnd w:id="228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86" w:name="_Toc60777338"/>
      <w:bookmarkStart w:id="2287" w:name="_Toc156130543"/>
      <w:r w:rsidRPr="0095250E">
        <w:t>–</w:t>
      </w:r>
      <w:r w:rsidRPr="0095250E">
        <w:tab/>
      </w:r>
      <w:r w:rsidRPr="0095250E">
        <w:rPr>
          <w:i/>
        </w:rPr>
        <w:t>RadioBearerConfig</w:t>
      </w:r>
      <w:bookmarkEnd w:id="2286"/>
      <w:bookmarkEnd w:id="228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88" w:name="_Toc60777339"/>
      <w:bookmarkStart w:id="2289" w:name="_Toc156130544"/>
      <w:r w:rsidRPr="0095250E">
        <w:t>–</w:t>
      </w:r>
      <w:r w:rsidRPr="0095250E">
        <w:tab/>
      </w:r>
      <w:r w:rsidRPr="0095250E">
        <w:rPr>
          <w:i/>
        </w:rPr>
        <w:t>RadioLinkMonitoringConfig</w:t>
      </w:r>
      <w:bookmarkEnd w:id="2288"/>
      <w:bookmarkEnd w:id="228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90" w:name="_Toc60777340"/>
      <w:bookmarkStart w:id="2291" w:name="_Toc156130545"/>
      <w:r w:rsidRPr="0095250E">
        <w:t>–</w:t>
      </w:r>
      <w:r w:rsidRPr="0095250E">
        <w:tab/>
      </w:r>
      <w:r w:rsidRPr="0095250E">
        <w:rPr>
          <w:i/>
        </w:rPr>
        <w:t>RadioLinkMonitoringRS-Id</w:t>
      </w:r>
      <w:bookmarkEnd w:id="2290"/>
      <w:bookmarkEnd w:id="229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92" w:name="_Toc60777341"/>
      <w:bookmarkStart w:id="2293" w:name="_Toc156130546"/>
      <w:r w:rsidRPr="0095250E">
        <w:rPr>
          <w:rFonts w:eastAsia="SimSun"/>
        </w:rPr>
        <w:t>–</w:t>
      </w:r>
      <w:r w:rsidRPr="0095250E">
        <w:rPr>
          <w:rFonts w:eastAsia="SimSun"/>
        </w:rPr>
        <w:tab/>
      </w:r>
      <w:r w:rsidRPr="0095250E">
        <w:rPr>
          <w:rFonts w:eastAsia="SimSun"/>
          <w:i/>
          <w:noProof/>
        </w:rPr>
        <w:t>RAN-AreaCode</w:t>
      </w:r>
      <w:bookmarkEnd w:id="2292"/>
      <w:bookmarkEnd w:id="229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94" w:name="_Toc60777342"/>
      <w:bookmarkStart w:id="2295" w:name="_Toc156130547"/>
      <w:r w:rsidRPr="0095250E">
        <w:t>–</w:t>
      </w:r>
      <w:r w:rsidRPr="0095250E">
        <w:tab/>
      </w:r>
      <w:r w:rsidRPr="0095250E">
        <w:rPr>
          <w:i/>
        </w:rPr>
        <w:t>RateMatchPattern</w:t>
      </w:r>
      <w:bookmarkEnd w:id="2294"/>
      <w:bookmarkEnd w:id="229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96" w:name="_Toc60777343"/>
      <w:bookmarkStart w:id="2297" w:name="_Toc156130548"/>
      <w:r w:rsidRPr="0095250E">
        <w:t>–</w:t>
      </w:r>
      <w:r w:rsidRPr="0095250E">
        <w:tab/>
      </w:r>
      <w:r w:rsidRPr="0095250E">
        <w:rPr>
          <w:i/>
        </w:rPr>
        <w:t>RateMatchPatternId</w:t>
      </w:r>
      <w:bookmarkEnd w:id="2296"/>
      <w:bookmarkEnd w:id="229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98" w:name="_Toc60777344"/>
      <w:bookmarkStart w:id="2299" w:name="_Toc156130549"/>
      <w:r w:rsidRPr="0095250E">
        <w:t>–</w:t>
      </w:r>
      <w:r w:rsidRPr="0095250E">
        <w:tab/>
      </w:r>
      <w:r w:rsidRPr="0095250E">
        <w:rPr>
          <w:i/>
        </w:rPr>
        <w:t>RateMatchPatternLTE-CRS</w:t>
      </w:r>
      <w:bookmarkEnd w:id="2298"/>
      <w:bookmarkEnd w:id="229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300" w:name="_Toc156130550"/>
      <w:r w:rsidRPr="0095250E">
        <w:lastRenderedPageBreak/>
        <w:t>–</w:t>
      </w:r>
      <w:r w:rsidRPr="0095250E">
        <w:tab/>
      </w:r>
      <w:r w:rsidRPr="0095250E">
        <w:rPr>
          <w:i/>
        </w:rPr>
        <w:t>ReferenceConfiguration</w:t>
      </w:r>
      <w:bookmarkEnd w:id="230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301" w:name="_Toc156130551"/>
      <w:r w:rsidRPr="0095250E">
        <w:t>–</w:t>
      </w:r>
      <w:r w:rsidRPr="0095250E">
        <w:tab/>
      </w:r>
      <w:r w:rsidRPr="0095250E">
        <w:rPr>
          <w:i/>
        </w:rPr>
        <w:t>ReferenceLocation</w:t>
      </w:r>
      <w:bookmarkEnd w:id="230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302" w:name="_Toc60777345"/>
      <w:bookmarkStart w:id="2303" w:name="_Toc156130552"/>
      <w:r w:rsidRPr="0095250E">
        <w:t>–</w:t>
      </w:r>
      <w:r w:rsidRPr="0095250E">
        <w:tab/>
      </w:r>
      <w:r w:rsidRPr="0095250E">
        <w:rPr>
          <w:i/>
        </w:rPr>
        <w:t>ReferenceTimeInfo</w:t>
      </w:r>
      <w:bookmarkEnd w:id="2302"/>
      <w:bookmarkEnd w:id="230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304" w:name="_Toc60777346"/>
      <w:bookmarkStart w:id="2305" w:name="_Toc156130553"/>
      <w:r w:rsidRPr="0095250E">
        <w:lastRenderedPageBreak/>
        <w:t>–</w:t>
      </w:r>
      <w:r w:rsidRPr="0095250E">
        <w:tab/>
      </w:r>
      <w:r w:rsidRPr="0095250E">
        <w:rPr>
          <w:i/>
        </w:rPr>
        <w:t>RejectWaitTime</w:t>
      </w:r>
      <w:bookmarkEnd w:id="2304"/>
      <w:bookmarkEnd w:id="230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306" w:name="_Toc60777347"/>
      <w:bookmarkStart w:id="2307" w:name="_Toc156130554"/>
      <w:r w:rsidRPr="0095250E">
        <w:t>–</w:t>
      </w:r>
      <w:r w:rsidRPr="0095250E">
        <w:tab/>
      </w:r>
      <w:r w:rsidRPr="0095250E">
        <w:rPr>
          <w:i/>
        </w:rPr>
        <w:t>RepetitionSchemeConfig</w:t>
      </w:r>
      <w:bookmarkEnd w:id="2306"/>
      <w:bookmarkEnd w:id="230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308" w:name="_Toc60777348"/>
      <w:bookmarkStart w:id="2309" w:name="_Toc156130555"/>
      <w:r w:rsidRPr="0095250E">
        <w:rPr>
          <w:rFonts w:eastAsia="MS Mincho"/>
        </w:rPr>
        <w:t>–</w:t>
      </w:r>
      <w:r w:rsidRPr="0095250E">
        <w:rPr>
          <w:rFonts w:eastAsia="MS Mincho"/>
        </w:rPr>
        <w:tab/>
      </w:r>
      <w:r w:rsidRPr="0095250E">
        <w:rPr>
          <w:rFonts w:eastAsia="MS Mincho"/>
          <w:i/>
        </w:rPr>
        <w:t>ReportConfigId</w:t>
      </w:r>
      <w:bookmarkEnd w:id="2308"/>
      <w:bookmarkEnd w:id="230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310" w:name="_Toc60777349"/>
      <w:bookmarkStart w:id="2311" w:name="_Toc156130556"/>
      <w:r w:rsidRPr="0095250E">
        <w:rPr>
          <w:rFonts w:eastAsia="MS Mincho"/>
          <w:i/>
          <w:iCs/>
        </w:rPr>
        <w:t>–</w:t>
      </w:r>
      <w:r w:rsidRPr="0095250E">
        <w:rPr>
          <w:rFonts w:eastAsia="MS Mincho"/>
          <w:i/>
          <w:iCs/>
        </w:rPr>
        <w:tab/>
        <w:t>ReportConfigInterRAT</w:t>
      </w:r>
      <w:bookmarkEnd w:id="2310"/>
      <w:bookmarkEnd w:id="231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1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13" w:name="_Hlk152234242"/>
      <w:r w:rsidRPr="0095250E">
        <w:rPr>
          <w:rFonts w:eastAsia="DengXian"/>
          <w:bCs/>
          <w:color w:val="auto"/>
        </w:rPr>
        <w:t xml:space="preserve">FFS how to include two thresholds for SL-RSRP and </w:t>
      </w:r>
      <w:r w:rsidRPr="0095250E">
        <w:rPr>
          <w:bCs/>
          <w:color w:val="auto"/>
        </w:rPr>
        <w:t>SD-RSRP in event X1, X2, Y2</w:t>
      </w:r>
      <w:bookmarkEnd w:id="2313"/>
      <w:r w:rsidRPr="0095250E">
        <w:rPr>
          <w:color w:val="auto"/>
        </w:rPr>
        <w:t>.</w:t>
      </w:r>
      <w:bookmarkEnd w:id="2312"/>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8234C7">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8234C7">
            <w:pPr>
              <w:pStyle w:val="TAL"/>
              <w:rPr>
                <w:b/>
                <w:i/>
                <w:szCs w:val="22"/>
                <w:lang w:eastAsia="sv-SE"/>
              </w:rPr>
            </w:pPr>
            <w:r w:rsidRPr="0095250E">
              <w:rPr>
                <w:b/>
                <w:i/>
                <w:szCs w:val="22"/>
                <w:lang w:eastAsia="sv-SE"/>
              </w:rPr>
              <w:t>cellIndividualOffset</w:t>
            </w:r>
          </w:p>
          <w:p w14:paraId="171AB86A"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8234C7">
            <w:pPr>
              <w:pStyle w:val="TAL"/>
              <w:rPr>
                <w:b/>
                <w:i/>
                <w:iCs/>
                <w:szCs w:val="22"/>
                <w:lang w:eastAsia="en-GB"/>
              </w:rPr>
            </w:pPr>
            <w:r w:rsidRPr="0095250E">
              <w:rPr>
                <w:b/>
                <w:i/>
                <w:iCs/>
                <w:szCs w:val="22"/>
                <w:lang w:eastAsia="en-GB"/>
              </w:rPr>
              <w:t>physCellId</w:t>
            </w:r>
          </w:p>
          <w:p w14:paraId="2D66C9F4"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314" w:name="_Toc60777350"/>
      <w:bookmarkStart w:id="2315" w:name="_Toc156130557"/>
      <w:r w:rsidRPr="0095250E">
        <w:rPr>
          <w:rFonts w:eastAsia="MS Mincho"/>
        </w:rPr>
        <w:t>–</w:t>
      </w:r>
      <w:r w:rsidRPr="0095250E">
        <w:rPr>
          <w:rFonts w:eastAsia="MS Mincho"/>
        </w:rPr>
        <w:tab/>
      </w:r>
      <w:r w:rsidRPr="0095250E">
        <w:rPr>
          <w:rFonts w:eastAsia="MS Mincho"/>
          <w:i/>
        </w:rPr>
        <w:t>ReportConfigNR</w:t>
      </w:r>
      <w:bookmarkEnd w:id="2314"/>
      <w:bookmarkEnd w:id="231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1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1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8234C7">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8234C7">
            <w:pPr>
              <w:pStyle w:val="TAL"/>
              <w:rPr>
                <w:b/>
                <w:i/>
                <w:szCs w:val="22"/>
                <w:lang w:eastAsia="sv-SE"/>
              </w:rPr>
            </w:pPr>
            <w:r w:rsidRPr="0095250E">
              <w:rPr>
                <w:b/>
                <w:i/>
                <w:szCs w:val="22"/>
                <w:lang w:eastAsia="sv-SE"/>
              </w:rPr>
              <w:t>rsType</w:t>
            </w:r>
          </w:p>
          <w:p w14:paraId="6CE57B55" w14:textId="77777777" w:rsidR="0080764F" w:rsidRPr="0095250E" w:rsidRDefault="0080764F" w:rsidP="008234C7">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8234C7">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8234C7">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8234C7">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8234C7">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8234C7">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8234C7">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8234C7">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8234C7">
            <w:pPr>
              <w:pStyle w:val="TAL"/>
              <w:rPr>
                <w:b/>
                <w:bCs/>
                <w:i/>
                <w:iCs/>
              </w:rPr>
            </w:pPr>
            <w:r w:rsidRPr="0095250E">
              <w:rPr>
                <w:b/>
                <w:bCs/>
                <w:i/>
                <w:iCs/>
              </w:rPr>
              <w:t>includeBeamMeasurements</w:t>
            </w:r>
          </w:p>
          <w:p w14:paraId="5410E623" w14:textId="77777777" w:rsidR="0080764F" w:rsidRPr="0095250E" w:rsidRDefault="0080764F" w:rsidP="008234C7">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8234C7">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8234C7">
            <w:pPr>
              <w:pStyle w:val="TAL"/>
              <w:rPr>
                <w:b/>
                <w:i/>
                <w:szCs w:val="22"/>
                <w:lang w:eastAsia="sv-SE"/>
              </w:rPr>
            </w:pPr>
            <w:r w:rsidRPr="0095250E">
              <w:rPr>
                <w:b/>
                <w:i/>
                <w:szCs w:val="22"/>
                <w:lang w:eastAsia="sv-SE"/>
              </w:rPr>
              <w:t>cellIndividualOffset</w:t>
            </w:r>
          </w:p>
          <w:p w14:paraId="478CB8A6"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8234C7">
            <w:pPr>
              <w:pStyle w:val="TAL"/>
              <w:rPr>
                <w:b/>
                <w:i/>
                <w:iCs/>
                <w:szCs w:val="22"/>
                <w:lang w:eastAsia="en-GB"/>
              </w:rPr>
            </w:pPr>
            <w:r w:rsidRPr="0095250E">
              <w:rPr>
                <w:b/>
                <w:i/>
                <w:iCs/>
                <w:szCs w:val="22"/>
                <w:lang w:eastAsia="en-GB"/>
              </w:rPr>
              <w:t>physCellId</w:t>
            </w:r>
          </w:p>
          <w:p w14:paraId="43EB3C5E"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317" w:name="_Toc60777351"/>
      <w:bookmarkStart w:id="2318" w:name="_Toc156130558"/>
      <w:r w:rsidRPr="0095250E">
        <w:rPr>
          <w:rFonts w:eastAsia="MS Mincho"/>
        </w:rPr>
        <w:t>–</w:t>
      </w:r>
      <w:r w:rsidRPr="0095250E">
        <w:rPr>
          <w:rFonts w:eastAsia="MS Mincho"/>
        </w:rPr>
        <w:tab/>
      </w:r>
      <w:r w:rsidRPr="0095250E">
        <w:rPr>
          <w:rFonts w:eastAsia="MS Mincho"/>
          <w:i/>
          <w:iCs/>
        </w:rPr>
        <w:t>ReportConfigNR-SL</w:t>
      </w:r>
      <w:bookmarkEnd w:id="2317"/>
      <w:bookmarkEnd w:id="231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319" w:name="_Toc60777352"/>
      <w:bookmarkStart w:id="2320" w:name="_Toc156130559"/>
      <w:r w:rsidRPr="0095250E">
        <w:rPr>
          <w:rFonts w:eastAsia="MS Mincho"/>
        </w:rPr>
        <w:t>–</w:t>
      </w:r>
      <w:r w:rsidRPr="0095250E">
        <w:rPr>
          <w:rFonts w:eastAsia="MS Mincho"/>
        </w:rPr>
        <w:tab/>
      </w:r>
      <w:r w:rsidRPr="0095250E">
        <w:rPr>
          <w:rFonts w:eastAsia="MS Mincho"/>
          <w:i/>
        </w:rPr>
        <w:t>ReportConfigToAddModList</w:t>
      </w:r>
      <w:bookmarkEnd w:id="2319"/>
      <w:bookmarkEnd w:id="232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321" w:name="_Toc60777353"/>
      <w:bookmarkStart w:id="2322" w:name="_Toc156130560"/>
      <w:r w:rsidRPr="0095250E">
        <w:rPr>
          <w:rFonts w:eastAsia="MS Mincho"/>
        </w:rPr>
        <w:lastRenderedPageBreak/>
        <w:t>–</w:t>
      </w:r>
      <w:r w:rsidRPr="0095250E">
        <w:rPr>
          <w:rFonts w:eastAsia="MS Mincho"/>
        </w:rPr>
        <w:tab/>
      </w:r>
      <w:r w:rsidRPr="0095250E">
        <w:rPr>
          <w:rFonts w:eastAsia="MS Mincho"/>
          <w:i/>
        </w:rPr>
        <w:t>ReportInterval</w:t>
      </w:r>
      <w:bookmarkEnd w:id="2321"/>
      <w:bookmarkEnd w:id="232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323" w:name="_Toc60777354"/>
      <w:bookmarkStart w:id="2324" w:name="_Toc156130561"/>
      <w:r w:rsidRPr="0095250E">
        <w:rPr>
          <w:rFonts w:eastAsia="SimSun"/>
        </w:rPr>
        <w:t>–</w:t>
      </w:r>
      <w:r w:rsidRPr="0095250E">
        <w:rPr>
          <w:rFonts w:eastAsia="SimSun"/>
        </w:rPr>
        <w:tab/>
      </w:r>
      <w:r w:rsidRPr="0095250E">
        <w:rPr>
          <w:rFonts w:eastAsia="SimSun"/>
          <w:i/>
        </w:rPr>
        <w:t>ReselectionThreshold</w:t>
      </w:r>
      <w:bookmarkEnd w:id="2323"/>
      <w:bookmarkEnd w:id="2324"/>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325" w:name="_Toc60777355"/>
      <w:bookmarkStart w:id="2326" w:name="_Toc156130562"/>
      <w:r w:rsidRPr="0095250E">
        <w:rPr>
          <w:rFonts w:eastAsia="SimSun"/>
        </w:rPr>
        <w:t>–</w:t>
      </w:r>
      <w:r w:rsidRPr="0095250E">
        <w:rPr>
          <w:rFonts w:eastAsia="SimSun"/>
        </w:rPr>
        <w:tab/>
      </w:r>
      <w:r w:rsidRPr="0095250E">
        <w:rPr>
          <w:rFonts w:eastAsia="SimSun"/>
          <w:i/>
        </w:rPr>
        <w:t>ReselectionThresholdQ</w:t>
      </w:r>
      <w:bookmarkEnd w:id="2325"/>
      <w:bookmarkEnd w:id="2326"/>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27" w:name="_Toc60777356"/>
      <w:bookmarkStart w:id="2328" w:name="_Toc156130563"/>
      <w:r w:rsidRPr="0095250E">
        <w:rPr>
          <w:rFonts w:eastAsia="SimSun"/>
        </w:rPr>
        <w:lastRenderedPageBreak/>
        <w:t>–</w:t>
      </w:r>
      <w:r w:rsidRPr="0095250E">
        <w:rPr>
          <w:rFonts w:eastAsia="SimSun"/>
        </w:rPr>
        <w:tab/>
      </w:r>
      <w:r w:rsidRPr="0095250E">
        <w:rPr>
          <w:rFonts w:eastAsia="SimSun"/>
          <w:i/>
        </w:rPr>
        <w:t>ResumeCause</w:t>
      </w:r>
      <w:bookmarkEnd w:id="2327"/>
      <w:bookmarkEnd w:id="2328"/>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29" w:name="_Toc60777357"/>
      <w:bookmarkStart w:id="2330" w:name="_Toc156130564"/>
      <w:r w:rsidRPr="0095250E">
        <w:rPr>
          <w:rFonts w:eastAsia="SimSun"/>
        </w:rPr>
        <w:t>–</w:t>
      </w:r>
      <w:r w:rsidRPr="0095250E">
        <w:rPr>
          <w:rFonts w:eastAsia="SimSun"/>
        </w:rPr>
        <w:tab/>
      </w:r>
      <w:r w:rsidRPr="0095250E">
        <w:rPr>
          <w:rFonts w:eastAsia="SimSun"/>
          <w:i/>
        </w:rPr>
        <w:t>RLC-BearerConfig</w:t>
      </w:r>
      <w:bookmarkEnd w:id="2329"/>
      <w:bookmarkEnd w:id="2330"/>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31" w:name="_Toc60777358"/>
      <w:bookmarkStart w:id="2332" w:name="_Toc156130565"/>
      <w:r w:rsidRPr="0095250E">
        <w:rPr>
          <w:rFonts w:eastAsia="SimSun"/>
        </w:rPr>
        <w:lastRenderedPageBreak/>
        <w:t>–</w:t>
      </w:r>
      <w:r w:rsidRPr="0095250E">
        <w:rPr>
          <w:rFonts w:eastAsia="SimSun"/>
        </w:rPr>
        <w:tab/>
      </w:r>
      <w:r w:rsidRPr="0095250E">
        <w:rPr>
          <w:rFonts w:eastAsia="SimSun"/>
          <w:i/>
        </w:rPr>
        <w:t>RLC-Config</w:t>
      </w:r>
      <w:bookmarkEnd w:id="2331"/>
      <w:bookmarkEnd w:id="233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405A8F" w:rsidRDefault="00394471" w:rsidP="0095250E">
      <w:pPr>
        <w:pStyle w:val="PL"/>
      </w:pPr>
      <w:r w:rsidRPr="0095250E">
        <w:t xml:space="preserve">        </w:t>
      </w:r>
      <w:r w:rsidRPr="00405A8F">
        <w:t>ul-AM-RLC                           UL-AM-RLC,</w:t>
      </w:r>
    </w:p>
    <w:p w14:paraId="4357DB07" w14:textId="77777777" w:rsidR="00394471" w:rsidRPr="00405A8F" w:rsidRDefault="00394471" w:rsidP="0095250E">
      <w:pPr>
        <w:pStyle w:val="PL"/>
      </w:pPr>
      <w:r w:rsidRPr="00405A8F">
        <w:t xml:space="preserve">        dl-AM-RLC                           DL-AM-RLC</w:t>
      </w:r>
    </w:p>
    <w:p w14:paraId="1C7A82B9" w14:textId="77777777" w:rsidR="00394471" w:rsidRPr="00405A8F" w:rsidRDefault="00394471" w:rsidP="0095250E">
      <w:pPr>
        <w:pStyle w:val="PL"/>
      </w:pPr>
      <w:r w:rsidRPr="00405A8F">
        <w:t xml:space="preserve">    },</w:t>
      </w:r>
    </w:p>
    <w:p w14:paraId="22F5AB41" w14:textId="77777777" w:rsidR="00394471" w:rsidRPr="00405A8F" w:rsidRDefault="00394471" w:rsidP="0095250E">
      <w:pPr>
        <w:pStyle w:val="PL"/>
      </w:pPr>
      <w:r w:rsidRPr="00405A8F">
        <w:t xml:space="preserve">    um-Bi-Directional                   </w:t>
      </w:r>
      <w:r w:rsidRPr="00405A8F">
        <w:rPr>
          <w:color w:val="993366"/>
        </w:rPr>
        <w:t>SEQUENCE</w:t>
      </w:r>
      <w:r w:rsidRPr="00405A8F">
        <w:t xml:space="preserve"> {</w:t>
      </w:r>
    </w:p>
    <w:p w14:paraId="45B7B15B" w14:textId="77777777" w:rsidR="00394471" w:rsidRPr="00405A8F" w:rsidRDefault="00394471" w:rsidP="0095250E">
      <w:pPr>
        <w:pStyle w:val="PL"/>
      </w:pPr>
      <w:r w:rsidRPr="00405A8F">
        <w:t xml:space="preserve">        ul-UM-RLC                           UL-UM-RLC,</w:t>
      </w:r>
    </w:p>
    <w:p w14:paraId="331BDA9C" w14:textId="77777777" w:rsidR="00394471" w:rsidRPr="00405A8F" w:rsidRDefault="00394471" w:rsidP="0095250E">
      <w:pPr>
        <w:pStyle w:val="PL"/>
      </w:pPr>
      <w:r w:rsidRPr="00405A8F">
        <w:t xml:space="preserve">        dl-UM-RLC                           DL-UM-RLC</w:t>
      </w:r>
    </w:p>
    <w:p w14:paraId="4E9E5163" w14:textId="77777777" w:rsidR="00394471" w:rsidRPr="0095250E" w:rsidRDefault="00394471" w:rsidP="0095250E">
      <w:pPr>
        <w:pStyle w:val="PL"/>
      </w:pPr>
      <w:r w:rsidRPr="00405A8F">
        <w:t xml:space="preserve">    </w:t>
      </w:r>
      <w:r w:rsidRPr="0095250E">
        <w:t>},</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405A8F" w:rsidRDefault="00394471" w:rsidP="0095250E">
      <w:pPr>
        <w:pStyle w:val="PL"/>
      </w:pPr>
      <w:r w:rsidRPr="0095250E">
        <w:t xml:space="preserve">        </w:t>
      </w:r>
      <w:r w:rsidRPr="00405A8F">
        <w:t>ul-UM-RLC                           UL-UM-RLC</w:t>
      </w:r>
    </w:p>
    <w:p w14:paraId="0E1B48C3" w14:textId="77777777" w:rsidR="00394471" w:rsidRPr="0095250E" w:rsidRDefault="00394471" w:rsidP="0095250E">
      <w:pPr>
        <w:pStyle w:val="PL"/>
      </w:pPr>
      <w:r w:rsidRPr="00405A8F">
        <w:t xml:space="preserve">    </w:t>
      </w:r>
      <w:r w:rsidRPr="0095250E">
        <w:t>},</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405A8F" w:rsidRDefault="00394471" w:rsidP="0095250E">
      <w:pPr>
        <w:pStyle w:val="PL"/>
      </w:pPr>
      <w:r w:rsidRPr="0095250E">
        <w:t xml:space="preserve">        </w:t>
      </w:r>
      <w:r w:rsidRPr="00405A8F">
        <w:t>dl-UM-RLC                           DL-UM-RLC</w:t>
      </w:r>
    </w:p>
    <w:p w14:paraId="4A2D5920" w14:textId="77777777" w:rsidR="00394471" w:rsidRPr="0095250E" w:rsidRDefault="00394471" w:rsidP="0095250E">
      <w:pPr>
        <w:pStyle w:val="PL"/>
      </w:pPr>
      <w:r w:rsidRPr="00405A8F">
        <w:t xml:space="preserve">    </w:t>
      </w:r>
      <w:r w:rsidRPr="0095250E">
        <w:t>},</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405A8F" w:rsidRDefault="00394471" w:rsidP="0095250E">
      <w:pPr>
        <w:pStyle w:val="PL"/>
      </w:pPr>
      <w:r w:rsidRPr="0095250E">
        <w:t xml:space="preserve">    </w:t>
      </w:r>
      <w:r w:rsidRPr="00405A8F">
        <w:t>t-PollRetransmit                    T-PollRetransmit,</w:t>
      </w:r>
    </w:p>
    <w:p w14:paraId="63906EF2" w14:textId="77777777" w:rsidR="00394471" w:rsidRPr="00405A8F" w:rsidRDefault="00394471" w:rsidP="0095250E">
      <w:pPr>
        <w:pStyle w:val="PL"/>
      </w:pPr>
      <w:r w:rsidRPr="00405A8F">
        <w:t xml:space="preserve">    pollPDU                             PollPDU,</w:t>
      </w:r>
    </w:p>
    <w:p w14:paraId="36FD2CA1" w14:textId="77777777" w:rsidR="00394471" w:rsidRPr="00405A8F" w:rsidRDefault="00394471" w:rsidP="0095250E">
      <w:pPr>
        <w:pStyle w:val="PL"/>
      </w:pPr>
      <w:r w:rsidRPr="00405A8F">
        <w:t xml:space="preserve">    pollByte                            PollByte,</w:t>
      </w:r>
    </w:p>
    <w:p w14:paraId="29A5F9DA" w14:textId="77777777" w:rsidR="00394471" w:rsidRPr="00405A8F" w:rsidRDefault="00394471" w:rsidP="0095250E">
      <w:pPr>
        <w:pStyle w:val="PL"/>
      </w:pPr>
      <w:r w:rsidRPr="00405A8F">
        <w:t xml:space="preserve">    maxRetxThreshold                    </w:t>
      </w:r>
      <w:r w:rsidRPr="00405A8F">
        <w:rPr>
          <w:color w:val="993366"/>
        </w:rPr>
        <w:t>ENUMERATED</w:t>
      </w:r>
      <w:r w:rsidRPr="00405A8F">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405A8F" w:rsidRDefault="00394471" w:rsidP="0095250E">
      <w:pPr>
        <w:pStyle w:val="PL"/>
      </w:pPr>
      <w:r w:rsidRPr="0095250E">
        <w:t xml:space="preserve">                                        </w:t>
      </w:r>
      <w:r w:rsidRPr="00405A8F">
        <w:t>kB100, kB125, kB250, kB375, kB500, kB750, kB1000,</w:t>
      </w:r>
    </w:p>
    <w:p w14:paraId="64D5851D" w14:textId="77777777" w:rsidR="00394471" w:rsidRPr="00405A8F" w:rsidRDefault="00394471" w:rsidP="0095250E">
      <w:pPr>
        <w:pStyle w:val="PL"/>
      </w:pPr>
      <w:r w:rsidRPr="00405A8F">
        <w:t xml:space="preserve">                                        kB1250, kB1500, kB2000, kB3000, kB4000, kB4500,</w:t>
      </w:r>
    </w:p>
    <w:p w14:paraId="6E6090DC" w14:textId="77777777" w:rsidR="00394471" w:rsidRPr="00405A8F" w:rsidRDefault="00394471" w:rsidP="0095250E">
      <w:pPr>
        <w:pStyle w:val="PL"/>
      </w:pPr>
      <w:r w:rsidRPr="00405A8F">
        <w:t xml:space="preserve">                                        kB5000, kB5500, kB6000, kB6500, kB7000, kB7500,</w:t>
      </w:r>
    </w:p>
    <w:p w14:paraId="09A23446" w14:textId="77777777" w:rsidR="00394471" w:rsidRPr="0095250E" w:rsidRDefault="00394471" w:rsidP="0095250E">
      <w:pPr>
        <w:pStyle w:val="PL"/>
      </w:pPr>
      <w:r w:rsidRPr="00405A8F">
        <w:t xml:space="preserve">                                        </w:t>
      </w:r>
      <w:r w:rsidRPr="0095250E">
        <w:t>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405A8F" w:rsidRDefault="005B7637" w:rsidP="0095250E">
      <w:pPr>
        <w:pStyle w:val="PL"/>
      </w:pPr>
      <w:r w:rsidRPr="0095250E">
        <w:t xml:space="preserve">    </w:t>
      </w:r>
      <w:r w:rsidRPr="00405A8F">
        <w:t>dl-UM-RLC-v1700                     DL-UM-RLC-v17</w:t>
      </w:r>
      <w:r w:rsidR="00325E14" w:rsidRPr="00405A8F">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33" w:name="_Toc60777359"/>
      <w:bookmarkStart w:id="2334" w:name="_Toc156130566"/>
      <w:r w:rsidRPr="0095250E">
        <w:t>–</w:t>
      </w:r>
      <w:r w:rsidRPr="0095250E">
        <w:tab/>
      </w:r>
      <w:r w:rsidRPr="0095250E">
        <w:rPr>
          <w:i/>
        </w:rPr>
        <w:t>RLF-TimersAndConstants</w:t>
      </w:r>
      <w:bookmarkEnd w:id="2333"/>
      <w:bookmarkEnd w:id="233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35" w:name="_Toc60777360"/>
      <w:bookmarkStart w:id="2336" w:name="_Toc156130567"/>
      <w:r w:rsidRPr="0095250E">
        <w:t>–</w:t>
      </w:r>
      <w:r w:rsidRPr="0095250E">
        <w:tab/>
      </w:r>
      <w:r w:rsidRPr="0095250E">
        <w:rPr>
          <w:i/>
        </w:rPr>
        <w:t>RNTI-Value</w:t>
      </w:r>
      <w:bookmarkEnd w:id="2335"/>
      <w:bookmarkEnd w:id="233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37" w:name="_Toc60777361"/>
      <w:bookmarkStart w:id="2338" w:name="_Toc156130568"/>
      <w:r w:rsidRPr="0095250E">
        <w:rPr>
          <w:rFonts w:eastAsia="MS Mincho"/>
        </w:rPr>
        <w:t>–</w:t>
      </w:r>
      <w:r w:rsidRPr="0095250E">
        <w:rPr>
          <w:rFonts w:eastAsia="MS Mincho"/>
        </w:rPr>
        <w:tab/>
      </w:r>
      <w:r w:rsidRPr="0095250E">
        <w:rPr>
          <w:rFonts w:eastAsia="MS Mincho"/>
          <w:i/>
        </w:rPr>
        <w:t>RSRP-Range</w:t>
      </w:r>
      <w:bookmarkEnd w:id="2337"/>
      <w:bookmarkEnd w:id="233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39" w:name="_Toc60777362"/>
      <w:bookmarkStart w:id="2340" w:name="_Toc156130569"/>
      <w:r w:rsidRPr="0095250E">
        <w:rPr>
          <w:rFonts w:eastAsia="MS Mincho"/>
        </w:rPr>
        <w:t>–</w:t>
      </w:r>
      <w:r w:rsidRPr="0095250E">
        <w:rPr>
          <w:rFonts w:eastAsia="MS Mincho"/>
        </w:rPr>
        <w:tab/>
      </w:r>
      <w:r w:rsidRPr="0095250E">
        <w:rPr>
          <w:rFonts w:eastAsia="MS Mincho"/>
          <w:i/>
        </w:rPr>
        <w:t>RSRQ-Range</w:t>
      </w:r>
      <w:bookmarkEnd w:id="2339"/>
      <w:bookmarkEnd w:id="234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41" w:name="_Toc60777363"/>
      <w:bookmarkStart w:id="2342" w:name="_Toc156130570"/>
      <w:r w:rsidRPr="0095250E">
        <w:rPr>
          <w:rFonts w:eastAsia="MS Mincho"/>
        </w:rPr>
        <w:t>–</w:t>
      </w:r>
      <w:r w:rsidRPr="0095250E">
        <w:rPr>
          <w:rFonts w:eastAsia="MS Mincho"/>
        </w:rPr>
        <w:tab/>
      </w:r>
      <w:r w:rsidRPr="0095250E">
        <w:rPr>
          <w:rFonts w:eastAsia="MS Mincho"/>
          <w:i/>
        </w:rPr>
        <w:t>RSSI-Range</w:t>
      </w:r>
      <w:bookmarkEnd w:id="2341"/>
      <w:bookmarkEnd w:id="234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343" w:name="_Toc156130571"/>
      <w:r w:rsidRPr="0095250E">
        <w:t>–</w:t>
      </w:r>
      <w:r w:rsidRPr="0095250E">
        <w:tab/>
      </w:r>
      <w:r w:rsidRPr="0095250E">
        <w:rPr>
          <w:i/>
        </w:rPr>
        <w:t>RxTxTimeDiff</w:t>
      </w:r>
      <w:bookmarkEnd w:id="234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44" w:name="_Toc156130572"/>
      <w:r w:rsidRPr="0095250E">
        <w:t>–</w:t>
      </w:r>
      <w:r w:rsidRPr="0095250E">
        <w:tab/>
      </w:r>
      <w:r w:rsidRPr="0095250E">
        <w:rPr>
          <w:i/>
        </w:rPr>
        <w:t>SCellActivationRS-Config</w:t>
      </w:r>
      <w:bookmarkEnd w:id="234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45" w:name="_Toc156130573"/>
      <w:r w:rsidRPr="0095250E">
        <w:t>–</w:t>
      </w:r>
      <w:r w:rsidRPr="0095250E">
        <w:tab/>
      </w:r>
      <w:r w:rsidRPr="0095250E">
        <w:rPr>
          <w:i/>
        </w:rPr>
        <w:t>SCellActivationRS-ConfigId</w:t>
      </w:r>
      <w:bookmarkEnd w:id="234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46" w:name="_Toc60777364"/>
      <w:bookmarkStart w:id="2347" w:name="_Toc156130574"/>
      <w:r w:rsidRPr="0095250E">
        <w:t>–</w:t>
      </w:r>
      <w:r w:rsidRPr="0095250E">
        <w:tab/>
      </w:r>
      <w:r w:rsidRPr="0095250E">
        <w:rPr>
          <w:i/>
        </w:rPr>
        <w:t>S</w:t>
      </w:r>
      <w:r w:rsidRPr="0095250E">
        <w:rPr>
          <w:i/>
          <w:noProof/>
        </w:rPr>
        <w:t>CellIndex</w:t>
      </w:r>
      <w:bookmarkEnd w:id="2346"/>
      <w:bookmarkEnd w:id="234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48" w:name="_Toc60777365"/>
      <w:bookmarkStart w:id="2349" w:name="_Toc156130575"/>
      <w:r w:rsidRPr="0095250E">
        <w:rPr>
          <w:rFonts w:eastAsia="SimSun"/>
        </w:rPr>
        <w:t>–</w:t>
      </w:r>
      <w:r w:rsidRPr="0095250E">
        <w:rPr>
          <w:rFonts w:eastAsia="SimSun"/>
        </w:rPr>
        <w:tab/>
      </w:r>
      <w:r w:rsidRPr="0095250E">
        <w:rPr>
          <w:rFonts w:eastAsia="SimSun"/>
          <w:i/>
        </w:rPr>
        <w:t>SchedulingRequestConfig</w:t>
      </w:r>
      <w:bookmarkEnd w:id="2348"/>
      <w:bookmarkEnd w:id="2349"/>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5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51" w:name="_Hlk101255930"/>
      <w:bookmarkEnd w:id="235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51"/>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52" w:name="_Toc60777366"/>
      <w:bookmarkStart w:id="2353" w:name="_Toc156130576"/>
      <w:r w:rsidRPr="0095250E">
        <w:rPr>
          <w:rFonts w:eastAsia="SimSun"/>
        </w:rPr>
        <w:t>–</w:t>
      </w:r>
      <w:r w:rsidRPr="0095250E">
        <w:rPr>
          <w:rFonts w:eastAsia="SimSun"/>
        </w:rPr>
        <w:tab/>
      </w:r>
      <w:r w:rsidRPr="0095250E">
        <w:rPr>
          <w:rFonts w:eastAsia="SimSun"/>
          <w:i/>
        </w:rPr>
        <w:t>SchedulingRequestId</w:t>
      </w:r>
      <w:bookmarkEnd w:id="2352"/>
      <w:bookmarkEnd w:id="2353"/>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54" w:name="_Toc60777367"/>
      <w:bookmarkStart w:id="2355"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354"/>
      <w:bookmarkEnd w:id="2355"/>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405A8F" w:rsidRDefault="00394471" w:rsidP="0095250E">
      <w:pPr>
        <w:pStyle w:val="PL"/>
      </w:pPr>
      <w:r w:rsidRPr="0095250E">
        <w:t xml:space="preserve">        </w:t>
      </w:r>
      <w:r w:rsidRPr="00405A8F">
        <w:t xml:space="preserve">sl2                                     </w:t>
      </w:r>
      <w:r w:rsidRPr="00405A8F">
        <w:rPr>
          <w:color w:val="993366"/>
        </w:rPr>
        <w:t>INTEGER</w:t>
      </w:r>
      <w:r w:rsidRPr="00405A8F">
        <w:t xml:space="preserve"> (0..1),</w:t>
      </w:r>
    </w:p>
    <w:p w14:paraId="3D0CA436" w14:textId="77777777" w:rsidR="00394471" w:rsidRPr="00405A8F" w:rsidRDefault="00394471" w:rsidP="0095250E">
      <w:pPr>
        <w:pStyle w:val="PL"/>
      </w:pPr>
      <w:r w:rsidRPr="00405A8F">
        <w:t xml:space="preserve">        sl4                                     </w:t>
      </w:r>
      <w:r w:rsidRPr="00405A8F">
        <w:rPr>
          <w:color w:val="993366"/>
        </w:rPr>
        <w:t>INTEGER</w:t>
      </w:r>
      <w:r w:rsidRPr="00405A8F">
        <w:t xml:space="preserve"> (0..3),</w:t>
      </w:r>
    </w:p>
    <w:p w14:paraId="2904830F" w14:textId="77777777" w:rsidR="00394471" w:rsidRPr="00405A8F" w:rsidRDefault="00394471" w:rsidP="0095250E">
      <w:pPr>
        <w:pStyle w:val="PL"/>
      </w:pPr>
      <w:r w:rsidRPr="00405A8F">
        <w:t xml:space="preserve">        sl5                                     </w:t>
      </w:r>
      <w:r w:rsidRPr="00405A8F">
        <w:rPr>
          <w:color w:val="993366"/>
        </w:rPr>
        <w:t>INTEGER</w:t>
      </w:r>
      <w:r w:rsidRPr="00405A8F">
        <w:t xml:space="preserve"> (0..4),</w:t>
      </w:r>
    </w:p>
    <w:p w14:paraId="2D24AF51" w14:textId="77777777" w:rsidR="00394471" w:rsidRPr="00405A8F" w:rsidRDefault="00394471" w:rsidP="0095250E">
      <w:pPr>
        <w:pStyle w:val="PL"/>
      </w:pPr>
      <w:r w:rsidRPr="00405A8F">
        <w:t xml:space="preserve">        sl8                                     </w:t>
      </w:r>
      <w:r w:rsidRPr="00405A8F">
        <w:rPr>
          <w:color w:val="993366"/>
        </w:rPr>
        <w:t>INTEGER</w:t>
      </w:r>
      <w:r w:rsidRPr="00405A8F">
        <w:t xml:space="preserve"> (0..7),</w:t>
      </w:r>
    </w:p>
    <w:p w14:paraId="73667A3C" w14:textId="77777777" w:rsidR="00394471" w:rsidRPr="00405A8F" w:rsidRDefault="00394471" w:rsidP="0095250E">
      <w:pPr>
        <w:pStyle w:val="PL"/>
      </w:pPr>
      <w:r w:rsidRPr="00405A8F">
        <w:t xml:space="preserve">        sl10                                    </w:t>
      </w:r>
      <w:r w:rsidRPr="00405A8F">
        <w:rPr>
          <w:color w:val="993366"/>
        </w:rPr>
        <w:t>INTEGER</w:t>
      </w:r>
      <w:r w:rsidRPr="00405A8F">
        <w:t xml:space="preserve"> (0..9),</w:t>
      </w:r>
    </w:p>
    <w:p w14:paraId="3D6C3866" w14:textId="77777777" w:rsidR="00394471" w:rsidRPr="00405A8F" w:rsidRDefault="00394471" w:rsidP="0095250E">
      <w:pPr>
        <w:pStyle w:val="PL"/>
      </w:pPr>
      <w:r w:rsidRPr="00405A8F">
        <w:t xml:space="preserve">        sl16                                    </w:t>
      </w:r>
      <w:r w:rsidRPr="00405A8F">
        <w:rPr>
          <w:color w:val="993366"/>
        </w:rPr>
        <w:t>INTEGER</w:t>
      </w:r>
      <w:r w:rsidRPr="00405A8F">
        <w:t xml:space="preserve"> (0..15),</w:t>
      </w:r>
    </w:p>
    <w:p w14:paraId="7BBC6A68" w14:textId="77777777" w:rsidR="00394471" w:rsidRPr="00405A8F" w:rsidRDefault="00394471" w:rsidP="0095250E">
      <w:pPr>
        <w:pStyle w:val="PL"/>
      </w:pPr>
      <w:r w:rsidRPr="00405A8F">
        <w:t xml:space="preserve">        sl20                                    </w:t>
      </w:r>
      <w:r w:rsidRPr="00405A8F">
        <w:rPr>
          <w:color w:val="993366"/>
        </w:rPr>
        <w:t>INTEGER</w:t>
      </w:r>
      <w:r w:rsidRPr="00405A8F">
        <w:t xml:space="preserve"> (0..19),</w:t>
      </w:r>
    </w:p>
    <w:p w14:paraId="064B1152" w14:textId="77777777" w:rsidR="00394471" w:rsidRPr="00405A8F" w:rsidRDefault="00394471" w:rsidP="0095250E">
      <w:pPr>
        <w:pStyle w:val="PL"/>
      </w:pPr>
      <w:r w:rsidRPr="00405A8F">
        <w:t xml:space="preserve">        sl40                                    </w:t>
      </w:r>
      <w:r w:rsidRPr="00405A8F">
        <w:rPr>
          <w:color w:val="993366"/>
        </w:rPr>
        <w:t>INTEGER</w:t>
      </w:r>
      <w:r w:rsidRPr="00405A8F">
        <w:t xml:space="preserve"> (0..39),</w:t>
      </w:r>
    </w:p>
    <w:p w14:paraId="08E41BE2" w14:textId="77777777" w:rsidR="00394471" w:rsidRPr="00405A8F" w:rsidRDefault="00394471" w:rsidP="0095250E">
      <w:pPr>
        <w:pStyle w:val="PL"/>
      </w:pPr>
      <w:r w:rsidRPr="00405A8F">
        <w:t xml:space="preserve">        sl80                                    </w:t>
      </w:r>
      <w:r w:rsidRPr="00405A8F">
        <w:rPr>
          <w:color w:val="993366"/>
        </w:rPr>
        <w:t>INTEGER</w:t>
      </w:r>
      <w:r w:rsidRPr="00405A8F">
        <w:t xml:space="preserve"> (0..79),</w:t>
      </w:r>
    </w:p>
    <w:p w14:paraId="320E5D35" w14:textId="77777777" w:rsidR="00394471" w:rsidRPr="00405A8F" w:rsidRDefault="00394471" w:rsidP="0095250E">
      <w:pPr>
        <w:pStyle w:val="PL"/>
      </w:pPr>
      <w:r w:rsidRPr="00405A8F">
        <w:t xml:space="preserve">        sl160                                   </w:t>
      </w:r>
      <w:r w:rsidRPr="00405A8F">
        <w:rPr>
          <w:color w:val="993366"/>
        </w:rPr>
        <w:t>INTEGER</w:t>
      </w:r>
      <w:r w:rsidRPr="00405A8F">
        <w:t xml:space="preserve"> (0..159),</w:t>
      </w:r>
    </w:p>
    <w:p w14:paraId="6C1A8541" w14:textId="77777777" w:rsidR="00394471" w:rsidRPr="00405A8F" w:rsidRDefault="00394471" w:rsidP="0095250E">
      <w:pPr>
        <w:pStyle w:val="PL"/>
      </w:pPr>
      <w:r w:rsidRPr="00405A8F">
        <w:t xml:space="preserve">        sl320                                   </w:t>
      </w:r>
      <w:r w:rsidRPr="00405A8F">
        <w:rPr>
          <w:color w:val="993366"/>
        </w:rPr>
        <w:t>INTEGER</w:t>
      </w:r>
      <w:r w:rsidRPr="00405A8F">
        <w:t xml:space="preserve"> (0..319),</w:t>
      </w:r>
    </w:p>
    <w:p w14:paraId="507707FF" w14:textId="77777777" w:rsidR="00394471" w:rsidRPr="00405A8F" w:rsidRDefault="00394471" w:rsidP="0095250E">
      <w:pPr>
        <w:pStyle w:val="PL"/>
      </w:pPr>
      <w:r w:rsidRPr="00405A8F">
        <w:t xml:space="preserve">        sl640                                   </w:t>
      </w:r>
      <w:r w:rsidRPr="00405A8F">
        <w:rPr>
          <w:color w:val="993366"/>
        </w:rPr>
        <w:t>INTEGER</w:t>
      </w:r>
      <w:r w:rsidRPr="00405A8F">
        <w:t xml:space="preserve"> (0..639)</w:t>
      </w:r>
    </w:p>
    <w:p w14:paraId="017AA55F" w14:textId="77777777" w:rsidR="00394471" w:rsidRPr="0095250E" w:rsidRDefault="00394471" w:rsidP="0095250E">
      <w:pPr>
        <w:pStyle w:val="PL"/>
        <w:rPr>
          <w:color w:val="808080"/>
        </w:rPr>
      </w:pPr>
      <w:r w:rsidRPr="00405A8F">
        <w:t xml:space="preserve">    </w:t>
      </w:r>
      <w:r w:rsidRPr="0095250E">
        <w:t xml:space="preserve">}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405A8F" w:rsidRDefault="00E826D8" w:rsidP="0095250E">
      <w:pPr>
        <w:pStyle w:val="PL"/>
      </w:pPr>
      <w:r w:rsidRPr="0095250E">
        <w:t xml:space="preserve">        </w:t>
      </w:r>
      <w:r w:rsidRPr="00405A8F">
        <w:t xml:space="preserve">sl1280                                          </w:t>
      </w:r>
      <w:r w:rsidRPr="00405A8F">
        <w:rPr>
          <w:color w:val="993366"/>
        </w:rPr>
        <w:t>INTEGER</w:t>
      </w:r>
      <w:r w:rsidRPr="00405A8F">
        <w:t xml:space="preserve"> (0..1279),</w:t>
      </w:r>
    </w:p>
    <w:p w14:paraId="4C37B4B5" w14:textId="10E856EF" w:rsidR="00E826D8" w:rsidRPr="00405A8F" w:rsidRDefault="00E826D8" w:rsidP="0095250E">
      <w:pPr>
        <w:pStyle w:val="PL"/>
      </w:pPr>
      <w:r w:rsidRPr="00405A8F">
        <w:t xml:space="preserve">        sl2560                                          </w:t>
      </w:r>
      <w:r w:rsidRPr="00405A8F">
        <w:rPr>
          <w:color w:val="993366"/>
        </w:rPr>
        <w:t>INTEGER</w:t>
      </w:r>
      <w:r w:rsidRPr="00405A8F">
        <w:t xml:space="preserve"> (0..2559),</w:t>
      </w:r>
    </w:p>
    <w:p w14:paraId="101C4FA9" w14:textId="546350E4" w:rsidR="00E826D8" w:rsidRPr="00405A8F" w:rsidRDefault="00E826D8" w:rsidP="0095250E">
      <w:pPr>
        <w:pStyle w:val="PL"/>
      </w:pPr>
      <w:r w:rsidRPr="00405A8F">
        <w:t xml:space="preserve">        sl5120                                          </w:t>
      </w:r>
      <w:r w:rsidRPr="00405A8F">
        <w:rPr>
          <w:color w:val="993366"/>
        </w:rPr>
        <w:t>INTEGER</w:t>
      </w:r>
      <w:r w:rsidRPr="00405A8F">
        <w:t xml:space="preserve"> (0..5119)</w:t>
      </w:r>
    </w:p>
    <w:p w14:paraId="0867CCE9" w14:textId="77777777" w:rsidR="00E826D8" w:rsidRPr="0095250E" w:rsidRDefault="00E826D8" w:rsidP="0095250E">
      <w:pPr>
        <w:pStyle w:val="PL"/>
        <w:rPr>
          <w:color w:val="808080"/>
        </w:rPr>
      </w:pPr>
      <w:r w:rsidRPr="00405A8F">
        <w:t xml:space="preserve">    </w:t>
      </w:r>
      <w:r w:rsidRPr="0095250E">
        <w:t xml:space="preserve">}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56" w:name="_Toc60777368"/>
      <w:bookmarkStart w:id="2357" w:name="_Toc156130578"/>
      <w:r w:rsidRPr="0095250E">
        <w:t>–</w:t>
      </w:r>
      <w:r w:rsidRPr="0095250E">
        <w:tab/>
      </w:r>
      <w:r w:rsidRPr="0095250E">
        <w:rPr>
          <w:i/>
        </w:rPr>
        <w:t>SchedulingRequestResourceId</w:t>
      </w:r>
      <w:bookmarkEnd w:id="2356"/>
      <w:bookmarkEnd w:id="235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58" w:name="_Toc60777369"/>
      <w:bookmarkStart w:id="2359" w:name="_Toc156130579"/>
      <w:r w:rsidRPr="0095250E">
        <w:rPr>
          <w:rFonts w:eastAsia="SimSun"/>
        </w:rPr>
        <w:t>–</w:t>
      </w:r>
      <w:r w:rsidRPr="0095250E">
        <w:rPr>
          <w:rFonts w:eastAsia="SimSun"/>
        </w:rPr>
        <w:tab/>
      </w:r>
      <w:r w:rsidRPr="0095250E">
        <w:rPr>
          <w:rFonts w:eastAsia="SimSun"/>
          <w:i/>
        </w:rPr>
        <w:t>ScramblingId</w:t>
      </w:r>
      <w:bookmarkEnd w:id="2358"/>
      <w:bookmarkEnd w:id="2359"/>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60" w:name="_Toc60777370"/>
      <w:bookmarkStart w:id="2361" w:name="_Toc156130580"/>
      <w:r w:rsidRPr="0095250E">
        <w:t>–</w:t>
      </w:r>
      <w:r w:rsidRPr="0095250E">
        <w:tab/>
      </w:r>
      <w:r w:rsidRPr="0095250E">
        <w:rPr>
          <w:i/>
        </w:rPr>
        <w:t>SCS-SpecificCarrier</w:t>
      </w:r>
      <w:bookmarkEnd w:id="2360"/>
      <w:bookmarkEnd w:id="236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62" w:name="_Toc60777371"/>
      <w:bookmarkStart w:id="2363" w:name="_Toc156130581"/>
      <w:r w:rsidRPr="0095250E">
        <w:rPr>
          <w:rFonts w:eastAsia="SimSun"/>
        </w:rPr>
        <w:t>–</w:t>
      </w:r>
      <w:r w:rsidRPr="0095250E">
        <w:rPr>
          <w:rFonts w:eastAsia="SimSun"/>
        </w:rPr>
        <w:tab/>
      </w:r>
      <w:r w:rsidRPr="0095250E">
        <w:rPr>
          <w:rFonts w:eastAsia="SimSun"/>
          <w:i/>
        </w:rPr>
        <w:t>SDAP-Config</w:t>
      </w:r>
      <w:bookmarkEnd w:id="2362"/>
      <w:bookmarkEnd w:id="2363"/>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64" w:name="_Toc60777372"/>
      <w:bookmarkStart w:id="2365" w:name="_Toc156130582"/>
      <w:r w:rsidRPr="0095250E">
        <w:t>–</w:t>
      </w:r>
      <w:r w:rsidRPr="0095250E">
        <w:tab/>
      </w:r>
      <w:r w:rsidRPr="0095250E">
        <w:rPr>
          <w:i/>
        </w:rPr>
        <w:t>SearchSpace</w:t>
      </w:r>
      <w:bookmarkEnd w:id="2364"/>
      <w:bookmarkEnd w:id="236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405A8F" w:rsidRDefault="00394471" w:rsidP="0095250E">
      <w:pPr>
        <w:pStyle w:val="PL"/>
      </w:pPr>
      <w:r w:rsidRPr="0095250E">
        <w:t xml:space="preserve">        </w:t>
      </w:r>
      <w:r w:rsidRPr="00405A8F">
        <w:t xml:space="preserve">sl4                                     </w:t>
      </w:r>
      <w:r w:rsidRPr="00405A8F">
        <w:rPr>
          <w:color w:val="993366"/>
        </w:rPr>
        <w:t>INTEGER</w:t>
      </w:r>
      <w:r w:rsidRPr="00405A8F">
        <w:t xml:space="preserve"> (0..3),</w:t>
      </w:r>
    </w:p>
    <w:p w14:paraId="182CD5E0" w14:textId="77777777" w:rsidR="00394471" w:rsidRPr="00405A8F" w:rsidRDefault="00394471" w:rsidP="0095250E">
      <w:pPr>
        <w:pStyle w:val="PL"/>
      </w:pPr>
      <w:r w:rsidRPr="00405A8F">
        <w:t xml:space="preserve">        sl5                                     </w:t>
      </w:r>
      <w:r w:rsidRPr="00405A8F">
        <w:rPr>
          <w:color w:val="993366"/>
        </w:rPr>
        <w:t>INTEGER</w:t>
      </w:r>
      <w:r w:rsidRPr="00405A8F">
        <w:t xml:space="preserve"> (0..4),</w:t>
      </w:r>
    </w:p>
    <w:p w14:paraId="0B15A0FC" w14:textId="77777777" w:rsidR="00394471" w:rsidRPr="00405A8F" w:rsidRDefault="00394471" w:rsidP="0095250E">
      <w:pPr>
        <w:pStyle w:val="PL"/>
      </w:pPr>
      <w:r w:rsidRPr="00405A8F">
        <w:t xml:space="preserve">        sl8                                     </w:t>
      </w:r>
      <w:r w:rsidRPr="00405A8F">
        <w:rPr>
          <w:color w:val="993366"/>
        </w:rPr>
        <w:t>INTEGER</w:t>
      </w:r>
      <w:r w:rsidRPr="00405A8F">
        <w:t xml:space="preserve"> (0..7),</w:t>
      </w:r>
    </w:p>
    <w:p w14:paraId="57CDAD46" w14:textId="77777777" w:rsidR="00394471" w:rsidRPr="00405A8F" w:rsidRDefault="00394471" w:rsidP="0095250E">
      <w:pPr>
        <w:pStyle w:val="PL"/>
      </w:pPr>
      <w:r w:rsidRPr="00405A8F">
        <w:t xml:space="preserve">        sl10                                    </w:t>
      </w:r>
      <w:r w:rsidRPr="00405A8F">
        <w:rPr>
          <w:color w:val="993366"/>
        </w:rPr>
        <w:t>INTEGER</w:t>
      </w:r>
      <w:r w:rsidRPr="00405A8F">
        <w:t xml:space="preserve"> (0..9),</w:t>
      </w:r>
    </w:p>
    <w:p w14:paraId="087D4C72" w14:textId="77777777" w:rsidR="00394471" w:rsidRPr="00405A8F" w:rsidRDefault="00394471" w:rsidP="0095250E">
      <w:pPr>
        <w:pStyle w:val="PL"/>
      </w:pPr>
      <w:r w:rsidRPr="00405A8F">
        <w:t xml:space="preserve">        sl16                                    </w:t>
      </w:r>
      <w:r w:rsidRPr="00405A8F">
        <w:rPr>
          <w:color w:val="993366"/>
        </w:rPr>
        <w:t>INTEGER</w:t>
      </w:r>
      <w:r w:rsidRPr="00405A8F">
        <w:t xml:space="preserve"> (0..15),</w:t>
      </w:r>
    </w:p>
    <w:p w14:paraId="49EA681D" w14:textId="77777777" w:rsidR="00394471" w:rsidRPr="00405A8F" w:rsidRDefault="00394471" w:rsidP="0095250E">
      <w:pPr>
        <w:pStyle w:val="PL"/>
      </w:pPr>
      <w:r w:rsidRPr="00405A8F">
        <w:t xml:space="preserve">        sl20                                    </w:t>
      </w:r>
      <w:r w:rsidRPr="00405A8F">
        <w:rPr>
          <w:color w:val="993366"/>
        </w:rPr>
        <w:t>INTEGER</w:t>
      </w:r>
      <w:r w:rsidRPr="00405A8F">
        <w:t xml:space="preserve"> (0..19),</w:t>
      </w:r>
    </w:p>
    <w:p w14:paraId="40A8EAF0" w14:textId="77777777" w:rsidR="00394471" w:rsidRPr="00405A8F" w:rsidRDefault="00394471" w:rsidP="0095250E">
      <w:pPr>
        <w:pStyle w:val="PL"/>
      </w:pPr>
      <w:r w:rsidRPr="00405A8F">
        <w:t xml:space="preserve">        sl40                                    </w:t>
      </w:r>
      <w:r w:rsidRPr="00405A8F">
        <w:rPr>
          <w:color w:val="993366"/>
        </w:rPr>
        <w:t>INTEGER</w:t>
      </w:r>
      <w:r w:rsidRPr="00405A8F">
        <w:t xml:space="preserve"> (0..39),</w:t>
      </w:r>
    </w:p>
    <w:p w14:paraId="2B49E131" w14:textId="77777777" w:rsidR="00394471" w:rsidRPr="00405A8F" w:rsidRDefault="00394471" w:rsidP="0095250E">
      <w:pPr>
        <w:pStyle w:val="PL"/>
      </w:pPr>
      <w:r w:rsidRPr="00405A8F">
        <w:t xml:space="preserve">        sl80                                    </w:t>
      </w:r>
      <w:r w:rsidRPr="00405A8F">
        <w:rPr>
          <w:color w:val="993366"/>
        </w:rPr>
        <w:t>INTEGER</w:t>
      </w:r>
      <w:r w:rsidRPr="00405A8F">
        <w:t xml:space="preserve"> (0..79),</w:t>
      </w:r>
    </w:p>
    <w:p w14:paraId="4C50CCC6" w14:textId="77777777" w:rsidR="00394471" w:rsidRPr="00405A8F" w:rsidRDefault="00394471" w:rsidP="0095250E">
      <w:pPr>
        <w:pStyle w:val="PL"/>
      </w:pPr>
      <w:r w:rsidRPr="00405A8F">
        <w:t xml:space="preserve">        sl160                                   </w:t>
      </w:r>
      <w:r w:rsidRPr="00405A8F">
        <w:rPr>
          <w:color w:val="993366"/>
        </w:rPr>
        <w:t>INTEGER</w:t>
      </w:r>
      <w:r w:rsidRPr="00405A8F">
        <w:t xml:space="preserve"> (0..159),</w:t>
      </w:r>
    </w:p>
    <w:p w14:paraId="52CC95B4" w14:textId="77777777" w:rsidR="00394471" w:rsidRPr="00405A8F" w:rsidRDefault="00394471" w:rsidP="0095250E">
      <w:pPr>
        <w:pStyle w:val="PL"/>
      </w:pPr>
      <w:r w:rsidRPr="00405A8F">
        <w:t xml:space="preserve">        sl320                                   </w:t>
      </w:r>
      <w:r w:rsidRPr="00405A8F">
        <w:rPr>
          <w:color w:val="993366"/>
        </w:rPr>
        <w:t>INTEGER</w:t>
      </w:r>
      <w:r w:rsidRPr="00405A8F">
        <w:t xml:space="preserve"> (0..319),</w:t>
      </w:r>
    </w:p>
    <w:p w14:paraId="0D980910" w14:textId="77777777" w:rsidR="00394471" w:rsidRPr="00405A8F" w:rsidRDefault="00394471" w:rsidP="0095250E">
      <w:pPr>
        <w:pStyle w:val="PL"/>
      </w:pPr>
      <w:r w:rsidRPr="00405A8F">
        <w:lastRenderedPageBreak/>
        <w:t xml:space="preserve">        sl640                                   </w:t>
      </w:r>
      <w:r w:rsidRPr="00405A8F">
        <w:rPr>
          <w:color w:val="993366"/>
        </w:rPr>
        <w:t>INTEGER</w:t>
      </w:r>
      <w:r w:rsidRPr="00405A8F">
        <w:t xml:space="preserve"> (0..639),</w:t>
      </w:r>
    </w:p>
    <w:p w14:paraId="1CA06928" w14:textId="77777777" w:rsidR="00394471" w:rsidRPr="00405A8F" w:rsidRDefault="00394471" w:rsidP="0095250E">
      <w:pPr>
        <w:pStyle w:val="PL"/>
      </w:pPr>
      <w:r w:rsidRPr="00405A8F">
        <w:t xml:space="preserve">        sl1280                                  </w:t>
      </w:r>
      <w:r w:rsidRPr="00405A8F">
        <w:rPr>
          <w:color w:val="993366"/>
        </w:rPr>
        <w:t>INTEGER</w:t>
      </w:r>
      <w:r w:rsidRPr="00405A8F">
        <w:t xml:space="preserve"> (0..1279),</w:t>
      </w:r>
    </w:p>
    <w:p w14:paraId="50EEDBCD" w14:textId="77777777" w:rsidR="00394471" w:rsidRPr="0095250E" w:rsidRDefault="00394471" w:rsidP="0095250E">
      <w:pPr>
        <w:pStyle w:val="PL"/>
      </w:pPr>
      <w:r w:rsidRPr="00405A8F">
        <w:t xml:space="preserve">        </w:t>
      </w:r>
      <w:r w:rsidRPr="0095250E">
        <w:t xml:space="preserve">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405A8F" w:rsidRDefault="0021547E" w:rsidP="0095250E">
      <w:pPr>
        <w:pStyle w:val="PL"/>
      </w:pPr>
      <w:r w:rsidRPr="0095250E">
        <w:t xml:space="preserve">        </w:t>
      </w:r>
      <w:r w:rsidRPr="00405A8F">
        <w:t xml:space="preserve">sl32                                     </w:t>
      </w:r>
      <w:r w:rsidRPr="00405A8F">
        <w:rPr>
          <w:color w:val="993366"/>
        </w:rPr>
        <w:t>INTEGER</w:t>
      </w:r>
      <w:r w:rsidRPr="00405A8F">
        <w:t xml:space="preserve"> (0..31),</w:t>
      </w:r>
    </w:p>
    <w:p w14:paraId="5D2A4FD9" w14:textId="25E5F3BB" w:rsidR="0021547E" w:rsidRPr="00405A8F" w:rsidRDefault="0021547E" w:rsidP="0095250E">
      <w:pPr>
        <w:pStyle w:val="PL"/>
      </w:pPr>
      <w:r w:rsidRPr="00405A8F">
        <w:t xml:space="preserve">        sl64                                     </w:t>
      </w:r>
      <w:r w:rsidRPr="00405A8F">
        <w:rPr>
          <w:color w:val="993366"/>
        </w:rPr>
        <w:t>INTEGER</w:t>
      </w:r>
      <w:r w:rsidRPr="00405A8F">
        <w:t xml:space="preserve"> (0..63),</w:t>
      </w:r>
    </w:p>
    <w:p w14:paraId="3B46199D" w14:textId="18E19A2D" w:rsidR="0021547E" w:rsidRPr="00405A8F" w:rsidRDefault="0021547E" w:rsidP="0095250E">
      <w:pPr>
        <w:pStyle w:val="PL"/>
      </w:pPr>
      <w:r w:rsidRPr="00405A8F">
        <w:t xml:space="preserve">        sl128                                    </w:t>
      </w:r>
      <w:r w:rsidRPr="00405A8F">
        <w:rPr>
          <w:color w:val="993366"/>
        </w:rPr>
        <w:t>INTEGER</w:t>
      </w:r>
      <w:r w:rsidRPr="00405A8F">
        <w:t xml:space="preserve"> (0..127),</w:t>
      </w:r>
    </w:p>
    <w:p w14:paraId="0B517774" w14:textId="16A2966F" w:rsidR="0021547E" w:rsidRPr="00405A8F" w:rsidRDefault="0021547E" w:rsidP="0095250E">
      <w:pPr>
        <w:pStyle w:val="PL"/>
      </w:pPr>
      <w:r w:rsidRPr="00405A8F">
        <w:t xml:space="preserve">        sl5120                                   </w:t>
      </w:r>
      <w:r w:rsidRPr="00405A8F">
        <w:rPr>
          <w:color w:val="993366"/>
        </w:rPr>
        <w:t>INTEGER</w:t>
      </w:r>
      <w:r w:rsidRPr="00405A8F">
        <w:t xml:space="preserve"> (0..5119),</w:t>
      </w:r>
    </w:p>
    <w:p w14:paraId="4F604155" w14:textId="21532396" w:rsidR="0021547E" w:rsidRPr="00405A8F" w:rsidRDefault="0021547E" w:rsidP="0095250E">
      <w:pPr>
        <w:pStyle w:val="PL"/>
      </w:pPr>
      <w:r w:rsidRPr="00405A8F">
        <w:t xml:space="preserve">        sl10240                                  </w:t>
      </w:r>
      <w:r w:rsidRPr="00405A8F">
        <w:rPr>
          <w:color w:val="993366"/>
        </w:rPr>
        <w:t>INTEGER</w:t>
      </w:r>
      <w:r w:rsidRPr="00405A8F">
        <w:t xml:space="preserve"> (0..10239),</w:t>
      </w:r>
    </w:p>
    <w:p w14:paraId="3AB72974" w14:textId="5257D462" w:rsidR="0021547E" w:rsidRPr="00405A8F" w:rsidRDefault="0021547E" w:rsidP="0095250E">
      <w:pPr>
        <w:pStyle w:val="PL"/>
      </w:pPr>
      <w:r w:rsidRPr="00405A8F">
        <w:t xml:space="preserve">        sl20480                                  </w:t>
      </w:r>
      <w:r w:rsidRPr="00405A8F">
        <w:rPr>
          <w:color w:val="993366"/>
        </w:rPr>
        <w:t>INTEGER</w:t>
      </w:r>
      <w:r w:rsidRPr="00405A8F">
        <w:t xml:space="preserve"> (0..20479)</w:t>
      </w:r>
    </w:p>
    <w:p w14:paraId="1FBE1D3C" w14:textId="61F37750" w:rsidR="0021547E" w:rsidRPr="0095250E" w:rsidRDefault="0021547E" w:rsidP="0095250E">
      <w:pPr>
        <w:pStyle w:val="PL"/>
        <w:rPr>
          <w:color w:val="808080"/>
        </w:rPr>
      </w:pPr>
      <w:r w:rsidRPr="00405A8F">
        <w:t xml:space="preserve">    </w:t>
      </w:r>
      <w:r w:rsidRPr="0095250E">
        <w:t xml:space="preserve">}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66" w:name="_Hlk109833350"/>
            <w:r w:rsidRPr="0095250E">
              <w:t>The number of slots for multi-slot PDCCH monitoring is configured according to clause 10 in TS 38.213 [13].</w:t>
            </w:r>
            <w:bookmarkEnd w:id="236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67" w:name="_Toc60777373"/>
      <w:bookmarkStart w:id="2368" w:name="_Toc156130583"/>
      <w:r w:rsidRPr="0095250E">
        <w:t>–</w:t>
      </w:r>
      <w:r w:rsidRPr="0095250E">
        <w:tab/>
      </w:r>
      <w:r w:rsidRPr="0095250E">
        <w:rPr>
          <w:i/>
        </w:rPr>
        <w:t>SearchSpaceId</w:t>
      </w:r>
      <w:bookmarkEnd w:id="2367"/>
      <w:bookmarkEnd w:id="236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69" w:name="_Toc60777374"/>
      <w:bookmarkStart w:id="2370" w:name="_Toc156130584"/>
      <w:r w:rsidRPr="0095250E">
        <w:t>–</w:t>
      </w:r>
      <w:r w:rsidRPr="0095250E">
        <w:tab/>
      </w:r>
      <w:r w:rsidRPr="0095250E">
        <w:rPr>
          <w:i/>
        </w:rPr>
        <w:t>SearchSpaceZero</w:t>
      </w:r>
      <w:bookmarkEnd w:id="2369"/>
      <w:bookmarkEnd w:id="237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71" w:name="_Toc60777375"/>
      <w:bookmarkStart w:id="2372" w:name="_Toc156130585"/>
      <w:r w:rsidRPr="0095250E">
        <w:t>–</w:t>
      </w:r>
      <w:r w:rsidRPr="0095250E">
        <w:tab/>
      </w:r>
      <w:r w:rsidRPr="0095250E">
        <w:rPr>
          <w:i/>
          <w:noProof/>
        </w:rPr>
        <w:t>SecurityAlgorithmConfig</w:t>
      </w:r>
      <w:bookmarkEnd w:id="2371"/>
      <w:bookmarkEnd w:id="237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73" w:name="_Toc156130586"/>
      <w:r w:rsidRPr="0095250E">
        <w:lastRenderedPageBreak/>
        <w:t>–</w:t>
      </w:r>
      <w:r w:rsidRPr="0095250E">
        <w:tab/>
      </w:r>
      <w:r w:rsidRPr="0095250E">
        <w:rPr>
          <w:i/>
        </w:rPr>
        <w:t>SelectedPSCellForCHO-WithSCG</w:t>
      </w:r>
      <w:bookmarkEnd w:id="237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74" w:name="_Toc60777376"/>
      <w:bookmarkStart w:id="2375" w:name="_Toc156130587"/>
      <w:r w:rsidRPr="0095250E">
        <w:t>–</w:t>
      </w:r>
      <w:r w:rsidRPr="0095250E">
        <w:tab/>
      </w:r>
      <w:r w:rsidRPr="0095250E">
        <w:rPr>
          <w:i/>
          <w:noProof/>
        </w:rPr>
        <w:t>SemiStaticChannelAccessConfig</w:t>
      </w:r>
      <w:bookmarkEnd w:id="2374"/>
      <w:bookmarkEnd w:id="237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76" w:name="_Toc156130588"/>
      <w:r w:rsidRPr="0095250E">
        <w:t>–</w:t>
      </w:r>
      <w:r w:rsidRPr="0095250E">
        <w:tab/>
      </w:r>
      <w:r w:rsidRPr="0095250E">
        <w:rPr>
          <w:i/>
          <w:noProof/>
        </w:rPr>
        <w:t>SemiStaticChannelAccessConfigUE</w:t>
      </w:r>
      <w:bookmarkEnd w:id="237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77" w:name="_Toc60777377"/>
      <w:bookmarkStart w:id="2378" w:name="_Toc156130589"/>
      <w:r w:rsidRPr="0095250E">
        <w:t>–</w:t>
      </w:r>
      <w:r w:rsidRPr="0095250E">
        <w:tab/>
      </w:r>
      <w:r w:rsidRPr="0095250E">
        <w:rPr>
          <w:i/>
        </w:rPr>
        <w:t>Sensor-LocationInfo</w:t>
      </w:r>
      <w:bookmarkEnd w:id="2377"/>
      <w:bookmarkEnd w:id="237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79" w:name="_Toc156130590"/>
      <w:r w:rsidRPr="0095250E">
        <w:rPr>
          <w:i/>
          <w:noProof/>
        </w:rPr>
        <w:t>–</w:t>
      </w:r>
      <w:r w:rsidRPr="0095250E">
        <w:rPr>
          <w:i/>
          <w:noProof/>
        </w:rPr>
        <w:tab/>
        <w:t>ServingCellAndBWP-Id</w:t>
      </w:r>
      <w:bookmarkEnd w:id="237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80" w:name="_Toc60777378"/>
      <w:bookmarkStart w:id="2381" w:name="_Toc156130591"/>
      <w:r w:rsidRPr="0095250E">
        <w:t>–</w:t>
      </w:r>
      <w:r w:rsidRPr="0095250E">
        <w:tab/>
      </w:r>
      <w:r w:rsidRPr="0095250E">
        <w:rPr>
          <w:i/>
        </w:rPr>
        <w:t>Serv</w:t>
      </w:r>
      <w:r w:rsidRPr="0095250E">
        <w:rPr>
          <w:i/>
          <w:noProof/>
        </w:rPr>
        <w:t>CellIndex</w:t>
      </w:r>
      <w:bookmarkEnd w:id="2380"/>
      <w:bookmarkEnd w:id="238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82" w:name="_Toc60777379"/>
      <w:bookmarkStart w:id="2383" w:name="_Toc156130592"/>
      <w:r w:rsidRPr="0095250E">
        <w:t>–</w:t>
      </w:r>
      <w:r w:rsidRPr="0095250E">
        <w:tab/>
      </w:r>
      <w:r w:rsidRPr="0095250E">
        <w:rPr>
          <w:i/>
        </w:rPr>
        <w:t>ServingCellConfig</w:t>
      </w:r>
      <w:bookmarkEnd w:id="2382"/>
      <w:bookmarkEnd w:id="238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405A8F" w:rsidRDefault="00394471" w:rsidP="0095250E">
      <w:pPr>
        <w:pStyle w:val="PL"/>
      </w:pPr>
      <w:r w:rsidRPr="0095250E">
        <w:t xml:space="preserve">        </w:t>
      </w:r>
      <w:r w:rsidRPr="00405A8F">
        <w:t xml:space="preserve">refSCS30KHz                         </w:t>
      </w:r>
      <w:r w:rsidRPr="00405A8F">
        <w:rPr>
          <w:color w:val="993366"/>
        </w:rPr>
        <w:t>INTEGER</w:t>
      </w:r>
      <w:r w:rsidRPr="00405A8F">
        <w:t xml:space="preserve"> (-5..5),</w:t>
      </w:r>
    </w:p>
    <w:p w14:paraId="498C1872" w14:textId="77777777" w:rsidR="00394471" w:rsidRPr="00405A8F" w:rsidRDefault="00394471" w:rsidP="0095250E">
      <w:pPr>
        <w:pStyle w:val="PL"/>
      </w:pPr>
      <w:r w:rsidRPr="00405A8F">
        <w:t xml:space="preserve">        refSCS60KHz                         </w:t>
      </w:r>
      <w:r w:rsidRPr="00405A8F">
        <w:rPr>
          <w:color w:val="993366"/>
        </w:rPr>
        <w:t>INTEGER</w:t>
      </w:r>
      <w:r w:rsidRPr="00405A8F">
        <w:t xml:space="preserve"> (-10..10),</w:t>
      </w:r>
    </w:p>
    <w:p w14:paraId="1E929E0A" w14:textId="77777777" w:rsidR="00394471" w:rsidRPr="00405A8F" w:rsidRDefault="00394471" w:rsidP="0095250E">
      <w:pPr>
        <w:pStyle w:val="PL"/>
      </w:pPr>
      <w:r w:rsidRPr="00405A8F">
        <w:t xml:space="preserve">        refSCS120KHz                        </w:t>
      </w:r>
      <w:r w:rsidRPr="00405A8F">
        <w:rPr>
          <w:color w:val="993366"/>
        </w:rPr>
        <w:t>INTEGER</w:t>
      </w:r>
      <w:r w:rsidRPr="00405A8F">
        <w:t xml:space="preserve"> (-20..20)</w:t>
      </w:r>
    </w:p>
    <w:p w14:paraId="79C5AA30" w14:textId="77777777" w:rsidR="00394471" w:rsidRPr="0095250E" w:rsidRDefault="00394471" w:rsidP="0095250E">
      <w:pPr>
        <w:pStyle w:val="PL"/>
        <w:rPr>
          <w:color w:val="808080"/>
        </w:rPr>
      </w:pPr>
      <w:r w:rsidRPr="00405A8F">
        <w:t xml:space="preserve">    </w:t>
      </w:r>
      <w:r w:rsidRPr="0095250E">
        <w:t xml:space="preserve">}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405A8F" w:rsidRDefault="00AD2800" w:rsidP="0095250E">
      <w:pPr>
        <w:pStyle w:val="PL"/>
      </w:pPr>
      <w:r w:rsidRPr="00405A8F">
        <w:t>}</w:t>
      </w:r>
    </w:p>
    <w:p w14:paraId="7A475D4F" w14:textId="77777777" w:rsidR="00AD2800" w:rsidRPr="00405A8F" w:rsidRDefault="00AD2800" w:rsidP="0095250E">
      <w:pPr>
        <w:pStyle w:val="PL"/>
      </w:pPr>
    </w:p>
    <w:p w14:paraId="1ED38A79" w14:textId="61D191F5" w:rsidR="00AD2800" w:rsidRPr="00405A8F" w:rsidRDefault="00AD2800" w:rsidP="0095250E">
      <w:pPr>
        <w:pStyle w:val="PL"/>
      </w:pPr>
      <w:r w:rsidRPr="00405A8F">
        <w:t xml:space="preserve">SetOfCellsId-r18 </w:t>
      </w:r>
      <w:r w:rsidRPr="00405A8F">
        <w:rPr>
          <w:rFonts w:eastAsia="MS Mincho"/>
        </w:rPr>
        <w:t>::=</w:t>
      </w:r>
      <w:r w:rsidRPr="00405A8F">
        <w:t xml:space="preserve">                   </w:t>
      </w:r>
      <w:r w:rsidRPr="00405A8F">
        <w:rPr>
          <w:color w:val="993366"/>
        </w:rPr>
        <w:t>INTEGER</w:t>
      </w:r>
      <w:r w:rsidRPr="00405A8F">
        <w:t xml:space="preserve"> (0..maxNrofSetsOfCells-1-r18)</w:t>
      </w:r>
    </w:p>
    <w:p w14:paraId="347417A7" w14:textId="77777777" w:rsidR="00AD2800" w:rsidRPr="00405A8F"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8234C7">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8234C7">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8234C7">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8234C7">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8234C7">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8234C7">
            <w:pPr>
              <w:pStyle w:val="TAL"/>
              <w:rPr>
                <w:b/>
                <w:bCs/>
                <w:i/>
                <w:iCs/>
                <w:lang w:eastAsia="sv-SE"/>
              </w:rPr>
            </w:pPr>
            <w:r w:rsidRPr="0095250E">
              <w:rPr>
                <w:b/>
                <w:bCs/>
                <w:i/>
                <w:iCs/>
                <w:lang w:eastAsia="sv-SE"/>
              </w:rPr>
              <w:t>dormancyDCI-1-3, dormancyDCI-0-3</w:t>
            </w:r>
          </w:p>
          <w:p w14:paraId="7EA423A8" w14:textId="77777777" w:rsidR="00AD2800" w:rsidRPr="0095250E" w:rsidRDefault="00AD2800" w:rsidP="008234C7">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8234C7">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8234C7">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8234C7">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8234C7">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8234C7">
            <w:pPr>
              <w:pStyle w:val="TAL"/>
              <w:rPr>
                <w:b/>
                <w:i/>
              </w:rPr>
            </w:pPr>
            <w:bookmarkStart w:id="2384" w:name="_Hlk138151066"/>
            <w:r w:rsidRPr="0095250E">
              <w:rPr>
                <w:b/>
                <w:i/>
              </w:rPr>
              <w:t>nCI-Value</w:t>
            </w:r>
          </w:p>
          <w:p w14:paraId="2F638C9E" w14:textId="77777777" w:rsidR="00AD2800" w:rsidRPr="0095250E" w:rsidRDefault="00AD2800" w:rsidP="008234C7">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8234C7">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8234C7">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8234C7">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8234C7">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8234C7">
            <w:pPr>
              <w:pStyle w:val="TAL"/>
              <w:rPr>
                <w:b/>
                <w:bCs/>
                <w:i/>
                <w:iCs/>
                <w:lang w:eastAsia="sv-SE"/>
              </w:rPr>
            </w:pPr>
            <w:r w:rsidRPr="0095250E">
              <w:rPr>
                <w:b/>
                <w:bCs/>
                <w:i/>
                <w:iCs/>
                <w:lang w:eastAsia="sv-SE"/>
              </w:rPr>
              <w:t>pdsch-HARQ-ACK-enhType3DCI-1-3</w:t>
            </w:r>
          </w:p>
          <w:p w14:paraId="7C70C948" w14:textId="77777777" w:rsidR="00AD2800" w:rsidRPr="0095250E" w:rsidRDefault="00AD2800" w:rsidP="008234C7">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8234C7">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8234C7">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8234C7">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8234C7">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8234C7">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8234C7">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8234C7">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8234C7">
            <w:pPr>
              <w:pStyle w:val="TAL"/>
              <w:rPr>
                <w:b/>
                <w:bCs/>
                <w:i/>
                <w:iCs/>
                <w:lang w:eastAsia="sv-SE"/>
              </w:rPr>
            </w:pPr>
            <w:r w:rsidRPr="0095250E">
              <w:rPr>
                <w:b/>
                <w:bCs/>
                <w:i/>
                <w:iCs/>
                <w:lang w:eastAsia="sv-SE"/>
              </w:rPr>
              <w:t>pdsch-HARQ-ACK-retxDCI-1-3</w:t>
            </w:r>
          </w:p>
          <w:p w14:paraId="3CF33752" w14:textId="77777777" w:rsidR="00AD2800" w:rsidRPr="0095250E" w:rsidRDefault="00AD2800" w:rsidP="008234C7">
            <w:pPr>
              <w:pStyle w:val="TAL"/>
              <w:rPr>
                <w:lang w:eastAsia="sv-SE"/>
              </w:rPr>
            </w:pPr>
            <w:r w:rsidRPr="0095250E">
              <w:rPr>
                <w:bCs/>
                <w:iCs/>
                <w:lang w:eastAsia="sv-SE"/>
              </w:rPr>
              <w:t>When configured, the DCI format 1_3 can request the UE to perform a HARQ-ACK re-transmission on a PUCCH resource.</w:t>
            </w:r>
          </w:p>
        </w:tc>
      </w:tr>
      <w:bookmarkEnd w:id="2384"/>
      <w:tr w:rsidR="00B4120F" w:rsidRPr="0095250E" w14:paraId="6A504539" w14:textId="77777777" w:rsidTr="008234C7">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8234C7">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8234C7">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8234C7">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8234C7">
            <w:pPr>
              <w:pStyle w:val="TAL"/>
              <w:rPr>
                <w:b/>
                <w:bCs/>
                <w:i/>
                <w:iCs/>
                <w:lang w:eastAsia="sv-SE"/>
              </w:rPr>
            </w:pPr>
            <w:r w:rsidRPr="0095250E">
              <w:rPr>
                <w:b/>
                <w:bCs/>
                <w:i/>
                <w:iCs/>
                <w:lang w:eastAsia="sv-SE"/>
              </w:rPr>
              <w:t>pucch-sSCellDynDCI-1-3</w:t>
            </w:r>
          </w:p>
          <w:p w14:paraId="57543AE8" w14:textId="77777777" w:rsidR="00AD2800" w:rsidRPr="0095250E" w:rsidRDefault="00AD2800" w:rsidP="008234C7">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8234C7">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8234C7">
            <w:pPr>
              <w:pStyle w:val="TAL"/>
              <w:rPr>
                <w:b/>
                <w:bCs/>
                <w:i/>
                <w:iCs/>
                <w:lang w:eastAsia="sv-SE"/>
              </w:rPr>
            </w:pPr>
            <w:r w:rsidRPr="0095250E">
              <w:rPr>
                <w:b/>
                <w:bCs/>
                <w:i/>
                <w:iCs/>
                <w:lang w:eastAsia="sv-SE"/>
              </w:rPr>
              <w:t>RateMatchDCI-1-3</w:t>
            </w:r>
          </w:p>
          <w:p w14:paraId="4F34BF21" w14:textId="77777777" w:rsidR="00AD2800" w:rsidRPr="0095250E" w:rsidRDefault="00AD2800" w:rsidP="008234C7">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8234C7">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8234C7">
            <w:pPr>
              <w:pStyle w:val="TAL"/>
              <w:rPr>
                <w:b/>
                <w:bCs/>
                <w:i/>
                <w:iCs/>
                <w:lang w:eastAsia="sv-SE"/>
              </w:rPr>
            </w:pPr>
            <w:r w:rsidRPr="0095250E">
              <w:rPr>
                <w:b/>
                <w:bCs/>
                <w:i/>
                <w:iCs/>
                <w:lang w:eastAsia="sv-SE"/>
              </w:rPr>
              <w:t>rateMatchListDCI-1-3</w:t>
            </w:r>
          </w:p>
          <w:p w14:paraId="2B3D4AD2" w14:textId="77777777" w:rsidR="00AD2800" w:rsidRPr="0095250E" w:rsidRDefault="00AD2800" w:rsidP="008234C7">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8234C7">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8234C7">
            <w:pPr>
              <w:pStyle w:val="TAL"/>
              <w:rPr>
                <w:b/>
                <w:bCs/>
                <w:i/>
                <w:iCs/>
                <w:lang w:eastAsia="sv-SE"/>
              </w:rPr>
            </w:pPr>
            <w:r w:rsidRPr="0095250E">
              <w:rPr>
                <w:b/>
                <w:bCs/>
                <w:i/>
                <w:iCs/>
                <w:lang w:eastAsia="sv-SE"/>
              </w:rPr>
              <w:t>ScheduledCellCombo</w:t>
            </w:r>
          </w:p>
          <w:p w14:paraId="63457624" w14:textId="77777777" w:rsidR="00AD2800" w:rsidRPr="0095250E" w:rsidRDefault="00AD2800" w:rsidP="008234C7">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8234C7">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8234C7">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8234C7">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8234C7">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8234C7">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8234C7">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8234C7">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8234C7">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8234C7">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8234C7">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8234C7">
            <w:pPr>
              <w:pStyle w:val="TAL"/>
              <w:rPr>
                <w:b/>
                <w:bCs/>
                <w:i/>
                <w:iCs/>
                <w:lang w:eastAsia="sv-SE"/>
              </w:rPr>
            </w:pPr>
            <w:r w:rsidRPr="0095250E">
              <w:rPr>
                <w:b/>
                <w:bCs/>
                <w:i/>
                <w:iCs/>
                <w:lang w:eastAsia="sv-SE"/>
              </w:rPr>
              <w:t>sri-DCI0-3</w:t>
            </w:r>
          </w:p>
          <w:p w14:paraId="3B395487" w14:textId="77777777" w:rsidR="00AD2800" w:rsidRPr="0095250E" w:rsidRDefault="00AD2800" w:rsidP="008234C7">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8234C7">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8234C7">
            <w:pPr>
              <w:pStyle w:val="TAL"/>
              <w:rPr>
                <w:b/>
                <w:bCs/>
                <w:i/>
                <w:iCs/>
                <w:lang w:eastAsia="sv-SE"/>
              </w:rPr>
            </w:pPr>
            <w:r w:rsidRPr="0095250E">
              <w:rPr>
                <w:b/>
                <w:bCs/>
                <w:i/>
                <w:iCs/>
                <w:lang w:eastAsia="sv-SE"/>
              </w:rPr>
              <w:t>SRS-OffsetCombo</w:t>
            </w:r>
          </w:p>
          <w:p w14:paraId="33BBA5DA" w14:textId="77777777" w:rsidR="00AD2800" w:rsidRPr="0095250E" w:rsidRDefault="00AD2800" w:rsidP="008234C7">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8234C7">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8234C7">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8234C7">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8234C7">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8234C7">
            <w:pPr>
              <w:pStyle w:val="TAL"/>
              <w:rPr>
                <w:b/>
                <w:bCs/>
                <w:i/>
                <w:iCs/>
                <w:lang w:eastAsia="sv-SE"/>
              </w:rPr>
            </w:pPr>
            <w:r w:rsidRPr="0095250E">
              <w:rPr>
                <w:b/>
                <w:bCs/>
                <w:i/>
                <w:iCs/>
                <w:lang w:eastAsia="sv-SE"/>
              </w:rPr>
              <w:t>SRS-RequestCombo</w:t>
            </w:r>
          </w:p>
          <w:p w14:paraId="43D3098A" w14:textId="77777777" w:rsidR="00AD2800" w:rsidRPr="0095250E" w:rsidRDefault="00AD2800" w:rsidP="008234C7">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8234C7">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8234C7">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8234C7">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8234C7">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8234C7">
            <w:pPr>
              <w:pStyle w:val="TAL"/>
              <w:rPr>
                <w:b/>
                <w:bCs/>
                <w:i/>
                <w:iCs/>
                <w:lang w:eastAsia="sv-SE"/>
              </w:rPr>
            </w:pPr>
            <w:r w:rsidRPr="0095250E">
              <w:rPr>
                <w:b/>
                <w:bCs/>
                <w:i/>
                <w:iCs/>
                <w:lang w:eastAsia="sv-SE"/>
              </w:rPr>
              <w:t>TCI-DCI-1-3</w:t>
            </w:r>
          </w:p>
          <w:p w14:paraId="23CA79D0" w14:textId="77777777" w:rsidR="00AD2800" w:rsidRPr="0095250E" w:rsidRDefault="00AD2800" w:rsidP="008234C7">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8234C7">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8234C7">
            <w:pPr>
              <w:pStyle w:val="TAL"/>
              <w:rPr>
                <w:b/>
                <w:bCs/>
                <w:i/>
                <w:iCs/>
                <w:lang w:eastAsia="sv-SE"/>
              </w:rPr>
            </w:pPr>
            <w:r w:rsidRPr="0095250E">
              <w:rPr>
                <w:b/>
                <w:bCs/>
                <w:i/>
                <w:iCs/>
                <w:lang w:eastAsia="sv-SE"/>
              </w:rPr>
              <w:t>tci-ListDCI-1-3</w:t>
            </w:r>
          </w:p>
          <w:p w14:paraId="10978B4B" w14:textId="77777777" w:rsidR="00AD2800" w:rsidRPr="0095250E" w:rsidRDefault="00AD2800" w:rsidP="008234C7">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8234C7">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8234C7">
            <w:pPr>
              <w:pStyle w:val="TAL"/>
              <w:rPr>
                <w:b/>
                <w:bCs/>
                <w:i/>
                <w:iCs/>
                <w:lang w:eastAsia="sv-SE"/>
              </w:rPr>
            </w:pPr>
            <w:r w:rsidRPr="0095250E">
              <w:rPr>
                <w:b/>
                <w:bCs/>
                <w:i/>
                <w:iCs/>
                <w:lang w:eastAsia="sv-SE"/>
              </w:rPr>
              <w:t>TDRA-FieldIndexDC-0-3</w:t>
            </w:r>
          </w:p>
          <w:p w14:paraId="78D05FE6"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8234C7">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8234C7">
            <w:pPr>
              <w:pStyle w:val="TAL"/>
              <w:rPr>
                <w:b/>
                <w:bCs/>
                <w:i/>
                <w:iCs/>
                <w:lang w:eastAsia="sv-SE"/>
              </w:rPr>
            </w:pPr>
            <w:r w:rsidRPr="0095250E">
              <w:rPr>
                <w:b/>
                <w:bCs/>
                <w:i/>
                <w:iCs/>
                <w:lang w:eastAsia="sv-SE"/>
              </w:rPr>
              <w:t>TDRA-FieldIndexDCI-1-3</w:t>
            </w:r>
          </w:p>
          <w:p w14:paraId="66B178E9"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8234C7">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8234C7">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8234C7">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8234C7">
            <w:pPr>
              <w:pStyle w:val="TAL"/>
              <w:rPr>
                <w:b/>
                <w:bCs/>
                <w:i/>
                <w:iCs/>
                <w:lang w:eastAsia="sv-SE"/>
              </w:rPr>
            </w:pPr>
            <w:r w:rsidRPr="0095250E">
              <w:rPr>
                <w:b/>
                <w:bCs/>
                <w:i/>
                <w:iCs/>
                <w:lang w:eastAsia="sv-SE"/>
              </w:rPr>
              <w:t>tpmi-DCI0-3</w:t>
            </w:r>
          </w:p>
          <w:p w14:paraId="598194DC" w14:textId="77777777" w:rsidR="00AD2800" w:rsidRPr="0095250E" w:rsidRDefault="00AD2800" w:rsidP="008234C7">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8234C7">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8234C7">
            <w:pPr>
              <w:pStyle w:val="TAL"/>
              <w:rPr>
                <w:b/>
                <w:bCs/>
                <w:i/>
                <w:iCs/>
                <w:lang w:eastAsia="sv-SE"/>
              </w:rPr>
            </w:pPr>
            <w:r w:rsidRPr="0095250E">
              <w:rPr>
                <w:b/>
                <w:bCs/>
                <w:i/>
                <w:iCs/>
                <w:lang w:eastAsia="sv-SE"/>
              </w:rPr>
              <w:t>ZP-CSI-DCI-1-3</w:t>
            </w:r>
          </w:p>
          <w:p w14:paraId="01F34E4A" w14:textId="77777777" w:rsidR="00AD2800" w:rsidRPr="0095250E" w:rsidRDefault="00AD2800" w:rsidP="008234C7">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8234C7">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8234C7">
            <w:pPr>
              <w:pStyle w:val="TAL"/>
              <w:rPr>
                <w:b/>
                <w:bCs/>
                <w:i/>
                <w:iCs/>
                <w:lang w:eastAsia="sv-SE"/>
              </w:rPr>
            </w:pPr>
            <w:r w:rsidRPr="0095250E">
              <w:rPr>
                <w:b/>
                <w:bCs/>
                <w:i/>
                <w:iCs/>
                <w:lang w:eastAsia="sv-SE"/>
              </w:rPr>
              <w:t>zp-CSI-RSListDCI-1-3</w:t>
            </w:r>
          </w:p>
          <w:p w14:paraId="222350A0" w14:textId="77777777" w:rsidR="00AD2800" w:rsidRPr="0095250E" w:rsidRDefault="00AD2800" w:rsidP="008234C7">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85" w:name="_Toc60777380"/>
      <w:bookmarkStart w:id="2386" w:name="_Toc156130593"/>
      <w:r w:rsidRPr="0095250E">
        <w:lastRenderedPageBreak/>
        <w:t>–</w:t>
      </w:r>
      <w:r w:rsidRPr="0095250E">
        <w:tab/>
      </w:r>
      <w:r w:rsidRPr="0095250E">
        <w:rPr>
          <w:i/>
        </w:rPr>
        <w:t>ServingCellConfigCommon</w:t>
      </w:r>
      <w:bookmarkEnd w:id="2385"/>
      <w:bookmarkEnd w:id="238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87" w:name="_Toc60777381"/>
      <w:bookmarkStart w:id="2388" w:name="_Toc156130594"/>
      <w:r w:rsidRPr="0095250E">
        <w:t>–</w:t>
      </w:r>
      <w:r w:rsidRPr="0095250E">
        <w:tab/>
      </w:r>
      <w:r w:rsidRPr="0095250E">
        <w:rPr>
          <w:i/>
        </w:rPr>
        <w:t>ServingCellConfigCommonSIB</w:t>
      </w:r>
      <w:bookmarkEnd w:id="2387"/>
      <w:bookmarkEnd w:id="238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89" w:name="_Toc60777382"/>
      <w:bookmarkStart w:id="2390" w:name="_Toc156130595"/>
      <w:r w:rsidRPr="0095250E">
        <w:rPr>
          <w:rFonts w:eastAsia="MS Mincho"/>
          <w:i/>
          <w:iCs/>
        </w:rPr>
        <w:t>–</w:t>
      </w:r>
      <w:r w:rsidRPr="0095250E">
        <w:rPr>
          <w:rFonts w:eastAsia="MS Mincho"/>
          <w:i/>
          <w:iCs/>
        </w:rPr>
        <w:tab/>
        <w:t>ShortI-RNTI-Value</w:t>
      </w:r>
      <w:bookmarkEnd w:id="2389"/>
      <w:bookmarkEnd w:id="239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91" w:name="_Toc60777383"/>
      <w:bookmarkStart w:id="2392" w:name="_Toc156130596"/>
      <w:r w:rsidRPr="0095250E">
        <w:rPr>
          <w:i/>
          <w:iCs/>
        </w:rPr>
        <w:t>–</w:t>
      </w:r>
      <w:r w:rsidRPr="0095250E">
        <w:rPr>
          <w:i/>
          <w:iCs/>
        </w:rPr>
        <w:tab/>
      </w:r>
      <w:r w:rsidRPr="0095250E">
        <w:rPr>
          <w:i/>
          <w:iCs/>
          <w:noProof/>
        </w:rPr>
        <w:t>ShortMAC-I</w:t>
      </w:r>
      <w:bookmarkEnd w:id="2391"/>
      <w:bookmarkEnd w:id="239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93" w:name="_Toc60777384"/>
      <w:bookmarkStart w:id="2394" w:name="_Toc156130597"/>
      <w:r w:rsidRPr="0095250E">
        <w:rPr>
          <w:rFonts w:eastAsia="MS Mincho"/>
        </w:rPr>
        <w:t>–</w:t>
      </w:r>
      <w:r w:rsidRPr="0095250E">
        <w:rPr>
          <w:rFonts w:eastAsia="MS Mincho"/>
        </w:rPr>
        <w:tab/>
      </w:r>
      <w:r w:rsidRPr="0095250E">
        <w:rPr>
          <w:rFonts w:eastAsia="MS Mincho"/>
          <w:i/>
        </w:rPr>
        <w:t>SINR-Range</w:t>
      </w:r>
      <w:bookmarkEnd w:id="2393"/>
      <w:bookmarkEnd w:id="239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95" w:name="_Toc60777385"/>
      <w:bookmarkStart w:id="2396" w:name="_Toc156130598"/>
      <w:r w:rsidRPr="0095250E">
        <w:rPr>
          <w:rFonts w:eastAsia="SimSun"/>
        </w:rPr>
        <w:t>–</w:t>
      </w:r>
      <w:r w:rsidRPr="0095250E">
        <w:rPr>
          <w:rFonts w:eastAsia="SimSun"/>
        </w:rPr>
        <w:tab/>
      </w:r>
      <w:r w:rsidRPr="0095250E">
        <w:rPr>
          <w:rFonts w:eastAsia="SimSun"/>
          <w:i/>
        </w:rPr>
        <w:t>SI-RequestConfig</w:t>
      </w:r>
      <w:bookmarkEnd w:id="2395"/>
      <w:bookmarkEnd w:id="2396"/>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97" w:name="_Toc156130599"/>
      <w:r w:rsidRPr="0095250E">
        <w:rPr>
          <w:rFonts w:eastAsia="SimSun"/>
          <w:i/>
        </w:rPr>
        <w:t>–</w:t>
      </w:r>
      <w:r w:rsidRPr="0095250E">
        <w:rPr>
          <w:rFonts w:eastAsia="SimSun"/>
          <w:i/>
        </w:rPr>
        <w:tab/>
        <w:t>SI-RequestConfigRepetition</w:t>
      </w:r>
      <w:bookmarkEnd w:id="2397"/>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98" w:name="_Toc60777386"/>
      <w:bookmarkStart w:id="2399" w:name="_Toc156130600"/>
      <w:r w:rsidRPr="0095250E">
        <w:rPr>
          <w:rFonts w:eastAsia="SimSun"/>
        </w:rPr>
        <w:t>–</w:t>
      </w:r>
      <w:r w:rsidRPr="0095250E">
        <w:rPr>
          <w:rFonts w:eastAsia="SimSun"/>
        </w:rPr>
        <w:tab/>
      </w:r>
      <w:r w:rsidRPr="0095250E">
        <w:rPr>
          <w:rFonts w:eastAsia="SimSun"/>
          <w:i/>
        </w:rPr>
        <w:t>SI-SchedulingInfo</w:t>
      </w:r>
      <w:bookmarkEnd w:id="2398"/>
      <w:bookmarkEnd w:id="2399"/>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0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40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405A8F" w:rsidRDefault="00394471" w:rsidP="0095250E">
      <w:pPr>
        <w:pStyle w:val="PL"/>
      </w:pPr>
      <w:r w:rsidRPr="0095250E">
        <w:t xml:space="preserve">                                                     </w:t>
      </w:r>
      <w:r w:rsidRPr="00405A8F">
        <w:t>sibType10-v1610, sibType11-v1610, sibType12-v1610, sibType13-v1610,</w:t>
      </w:r>
    </w:p>
    <w:p w14:paraId="40134E22" w14:textId="4C8CA0E1" w:rsidR="00394471" w:rsidRPr="0095250E" w:rsidRDefault="00A73A2D" w:rsidP="0095250E">
      <w:pPr>
        <w:pStyle w:val="PL"/>
      </w:pPr>
      <w:r w:rsidRPr="00405A8F">
        <w:t xml:space="preserve">                                                    </w:t>
      </w:r>
      <w:r w:rsidR="00394471" w:rsidRPr="00405A8F">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401" w:name="_Toc60777387"/>
      <w:bookmarkStart w:id="2402" w:name="_Toc156130601"/>
      <w:r w:rsidRPr="0095250E">
        <w:rPr>
          <w:rFonts w:eastAsia="SimSun"/>
          <w:i/>
          <w:iCs/>
        </w:rPr>
        <w:t>–</w:t>
      </w:r>
      <w:r w:rsidRPr="0095250E">
        <w:rPr>
          <w:rFonts w:eastAsia="SimSun"/>
          <w:i/>
          <w:iCs/>
        </w:rPr>
        <w:tab/>
      </w:r>
      <w:r w:rsidRPr="0095250E">
        <w:rPr>
          <w:i/>
          <w:iCs/>
        </w:rPr>
        <w:t>SK-Counter</w:t>
      </w:r>
      <w:bookmarkEnd w:id="2401"/>
      <w:bookmarkEnd w:id="240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403" w:name="_Toc60777388"/>
      <w:bookmarkStart w:id="2404" w:name="_Toc156130602"/>
      <w:r w:rsidRPr="0095250E">
        <w:t>–</w:t>
      </w:r>
      <w:r w:rsidRPr="0095250E">
        <w:tab/>
      </w:r>
      <w:r w:rsidRPr="0095250E">
        <w:rPr>
          <w:i/>
        </w:rPr>
        <w:t>SlotFormatCombinationsPerCell</w:t>
      </w:r>
      <w:bookmarkEnd w:id="2403"/>
      <w:bookmarkEnd w:id="240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405" w:name="_Toc60777389"/>
      <w:bookmarkStart w:id="2406" w:name="_Toc156130603"/>
      <w:r w:rsidRPr="0095250E">
        <w:lastRenderedPageBreak/>
        <w:t>–</w:t>
      </w:r>
      <w:r w:rsidRPr="0095250E">
        <w:tab/>
      </w:r>
      <w:r w:rsidRPr="0095250E">
        <w:rPr>
          <w:i/>
        </w:rPr>
        <w:t>SlotFormatIndicator</w:t>
      </w:r>
      <w:bookmarkEnd w:id="2405"/>
      <w:bookmarkEnd w:id="240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405A8F" w:rsidRDefault="00AE0E17" w:rsidP="001B0D59">
            <w:pPr>
              <w:pStyle w:val="TAL"/>
              <w:rPr>
                <w:szCs w:val="22"/>
              </w:rPr>
            </w:pPr>
            <w:r w:rsidRPr="00405A8F">
              <w:rPr>
                <w:szCs w:val="22"/>
              </w:rPr>
              <w:t>-</w:t>
            </w:r>
            <w:r w:rsidRPr="00405A8F">
              <w:tab/>
            </w:r>
            <w:r w:rsidR="001B0D59" w:rsidRPr="00405A8F">
              <w:rPr>
                <w:szCs w:val="22"/>
              </w:rPr>
              <w:t>15 kHz: 280.</w:t>
            </w:r>
          </w:p>
          <w:p w14:paraId="5170DC0B" w14:textId="2C4C03A0" w:rsidR="001B0D59" w:rsidRPr="00405A8F" w:rsidRDefault="00AE0E17" w:rsidP="001B0D59">
            <w:pPr>
              <w:pStyle w:val="TAL"/>
              <w:rPr>
                <w:szCs w:val="22"/>
              </w:rPr>
            </w:pPr>
            <w:r w:rsidRPr="00405A8F">
              <w:rPr>
                <w:szCs w:val="22"/>
              </w:rPr>
              <w:t>-</w:t>
            </w:r>
            <w:r w:rsidRPr="00405A8F">
              <w:tab/>
            </w:r>
            <w:r w:rsidR="001B0D59" w:rsidRPr="00405A8F">
              <w:rPr>
                <w:szCs w:val="22"/>
              </w:rPr>
              <w:t>30 kHz: 560.</w:t>
            </w:r>
          </w:p>
          <w:p w14:paraId="7C3E778A" w14:textId="326A9F8D" w:rsidR="001B0D59" w:rsidRPr="00405A8F" w:rsidRDefault="00AE0E17" w:rsidP="001B0D59">
            <w:pPr>
              <w:pStyle w:val="TAL"/>
              <w:rPr>
                <w:szCs w:val="22"/>
              </w:rPr>
            </w:pPr>
            <w:r w:rsidRPr="00405A8F">
              <w:rPr>
                <w:szCs w:val="22"/>
              </w:rPr>
              <w:t>-</w:t>
            </w:r>
            <w:r w:rsidRPr="00405A8F">
              <w:tab/>
            </w:r>
            <w:r w:rsidR="001B0D59" w:rsidRPr="00405A8F">
              <w:rPr>
                <w:szCs w:val="22"/>
              </w:rPr>
              <w:t>60 kHz: 1120.</w:t>
            </w:r>
          </w:p>
          <w:p w14:paraId="64EBBEBB" w14:textId="45C7A3EF" w:rsidR="00F12A49" w:rsidRPr="00405A8F" w:rsidRDefault="00AE0E17" w:rsidP="001B0D59">
            <w:pPr>
              <w:pStyle w:val="TAL"/>
              <w:rPr>
                <w:szCs w:val="22"/>
              </w:rPr>
            </w:pPr>
            <w:r w:rsidRPr="00405A8F">
              <w:rPr>
                <w:szCs w:val="22"/>
              </w:rPr>
              <w:t>-</w:t>
            </w:r>
            <w:r w:rsidRPr="00405A8F">
              <w:tab/>
            </w:r>
            <w:r w:rsidR="00F12A49" w:rsidRPr="00405A8F">
              <w:rPr>
                <w:szCs w:val="22"/>
              </w:rPr>
              <w:t>120 kHz: 560.</w:t>
            </w:r>
          </w:p>
          <w:p w14:paraId="4300EC11" w14:textId="40E69DB0" w:rsidR="00F12A49" w:rsidRPr="00405A8F" w:rsidRDefault="00AE0E17" w:rsidP="00F12A49">
            <w:pPr>
              <w:pStyle w:val="TAL"/>
              <w:rPr>
                <w:szCs w:val="22"/>
              </w:rPr>
            </w:pPr>
            <w:r w:rsidRPr="00405A8F">
              <w:rPr>
                <w:szCs w:val="22"/>
              </w:rPr>
              <w:t>-</w:t>
            </w:r>
            <w:r w:rsidRPr="00405A8F">
              <w:tab/>
            </w:r>
            <w:r w:rsidR="00F12A49" w:rsidRPr="00405A8F">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407" w:name="_Toc60777390"/>
      <w:bookmarkStart w:id="2408" w:name="_Toc156130604"/>
      <w:r w:rsidRPr="0095250E">
        <w:t>–</w:t>
      </w:r>
      <w:r w:rsidRPr="0095250E">
        <w:tab/>
      </w:r>
      <w:r w:rsidRPr="0095250E">
        <w:rPr>
          <w:i/>
        </w:rPr>
        <w:t>S-NSSAI</w:t>
      </w:r>
      <w:bookmarkEnd w:id="2407"/>
      <w:bookmarkEnd w:id="240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409" w:name="_Toc60777391"/>
      <w:bookmarkStart w:id="2410" w:name="_Toc156130605"/>
      <w:r w:rsidRPr="0095250E">
        <w:t>–</w:t>
      </w:r>
      <w:r w:rsidRPr="0095250E">
        <w:tab/>
      </w:r>
      <w:r w:rsidRPr="0095250E">
        <w:rPr>
          <w:i/>
        </w:rPr>
        <w:t>SpeedStateScaleFactors</w:t>
      </w:r>
      <w:bookmarkEnd w:id="2409"/>
      <w:bookmarkEnd w:id="241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411" w:name="_Toc60777392"/>
      <w:bookmarkStart w:id="2412" w:name="_Toc156130606"/>
      <w:r w:rsidRPr="0095250E">
        <w:t>–</w:t>
      </w:r>
      <w:r w:rsidRPr="0095250E">
        <w:tab/>
      </w:r>
      <w:r w:rsidRPr="0095250E">
        <w:rPr>
          <w:i/>
        </w:rPr>
        <w:t>SPS-Config</w:t>
      </w:r>
      <w:bookmarkEnd w:id="2411"/>
      <w:bookmarkEnd w:id="241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413" w:name="_Toc60777393"/>
      <w:bookmarkStart w:id="2414" w:name="_Toc156130607"/>
      <w:r w:rsidRPr="0095250E">
        <w:t>–</w:t>
      </w:r>
      <w:r w:rsidRPr="0095250E">
        <w:tab/>
      </w:r>
      <w:r w:rsidRPr="0095250E">
        <w:rPr>
          <w:i/>
        </w:rPr>
        <w:t>SPS-ConfigIndex</w:t>
      </w:r>
      <w:bookmarkEnd w:id="2413"/>
      <w:bookmarkEnd w:id="241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415" w:name="_Toc60777394"/>
      <w:bookmarkStart w:id="2416" w:name="_Toc156130608"/>
      <w:r w:rsidRPr="0095250E">
        <w:t>–</w:t>
      </w:r>
      <w:r w:rsidRPr="0095250E">
        <w:tab/>
      </w:r>
      <w:r w:rsidRPr="0095250E">
        <w:rPr>
          <w:i/>
        </w:rPr>
        <w:t>SPS-PUCCH-AN</w:t>
      </w:r>
      <w:bookmarkEnd w:id="2415"/>
      <w:bookmarkEnd w:id="241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417" w:name="_Toc60777395"/>
      <w:bookmarkStart w:id="2418" w:name="_Toc156130609"/>
      <w:r w:rsidRPr="0095250E">
        <w:lastRenderedPageBreak/>
        <w:t>–</w:t>
      </w:r>
      <w:r w:rsidRPr="0095250E">
        <w:tab/>
      </w:r>
      <w:r w:rsidRPr="0095250E">
        <w:rPr>
          <w:i/>
        </w:rPr>
        <w:t>SPS-PUCCH-AN-List</w:t>
      </w:r>
      <w:bookmarkEnd w:id="2417"/>
      <w:bookmarkEnd w:id="241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419" w:name="_Toc60777396"/>
      <w:bookmarkStart w:id="2420" w:name="_Toc156130610"/>
      <w:r w:rsidRPr="0095250E">
        <w:t>–</w:t>
      </w:r>
      <w:r w:rsidRPr="0095250E">
        <w:tab/>
      </w:r>
      <w:r w:rsidRPr="0095250E">
        <w:rPr>
          <w:i/>
        </w:rPr>
        <w:t>SRB-Identity</w:t>
      </w:r>
      <w:bookmarkEnd w:id="2419"/>
      <w:bookmarkEnd w:id="242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421" w:name="_Toc60777397"/>
      <w:bookmarkStart w:id="2422" w:name="_Toc156130611"/>
      <w:r w:rsidRPr="0095250E">
        <w:t>–</w:t>
      </w:r>
      <w:r w:rsidRPr="0095250E">
        <w:tab/>
      </w:r>
      <w:r w:rsidRPr="0095250E">
        <w:rPr>
          <w:i/>
        </w:rPr>
        <w:t>SRS-CarrierSwitching</w:t>
      </w:r>
      <w:bookmarkEnd w:id="2421"/>
      <w:bookmarkEnd w:id="242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423" w:name="_Toc60777398"/>
      <w:bookmarkStart w:id="2424" w:name="_Toc156130612"/>
      <w:r w:rsidRPr="0095250E">
        <w:t>–</w:t>
      </w:r>
      <w:r w:rsidRPr="0095250E">
        <w:tab/>
      </w:r>
      <w:r w:rsidRPr="0095250E">
        <w:rPr>
          <w:i/>
        </w:rPr>
        <w:t>SRS-Config</w:t>
      </w:r>
      <w:bookmarkEnd w:id="2423"/>
      <w:bookmarkEnd w:id="242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405A8F" w:rsidRDefault="00394471" w:rsidP="0095250E">
      <w:pPr>
        <w:pStyle w:val="PL"/>
      </w:pPr>
      <w:r w:rsidRPr="0095250E">
        <w:t xml:space="preserve">            </w:t>
      </w:r>
      <w:r w:rsidRPr="00405A8F">
        <w:t xml:space="preserve">cyclicShift-n2                          </w:t>
      </w:r>
      <w:r w:rsidRPr="00405A8F">
        <w:rPr>
          <w:color w:val="993366"/>
        </w:rPr>
        <w:t>INTEGER</w:t>
      </w:r>
      <w:r w:rsidRPr="00405A8F">
        <w:t xml:space="preserve"> (0..7)</w:t>
      </w:r>
    </w:p>
    <w:p w14:paraId="6D91F27C" w14:textId="77777777" w:rsidR="00394471" w:rsidRPr="00405A8F" w:rsidRDefault="00394471" w:rsidP="0095250E">
      <w:pPr>
        <w:pStyle w:val="PL"/>
      </w:pPr>
      <w:r w:rsidRPr="00405A8F">
        <w:t xml:space="preserve">        },</w:t>
      </w:r>
    </w:p>
    <w:p w14:paraId="13106434" w14:textId="77777777" w:rsidR="00394471" w:rsidRPr="00405A8F" w:rsidRDefault="00394471" w:rsidP="0095250E">
      <w:pPr>
        <w:pStyle w:val="PL"/>
      </w:pPr>
      <w:r w:rsidRPr="00405A8F">
        <w:t xml:space="preserve">        n4                                      </w:t>
      </w:r>
      <w:r w:rsidRPr="00405A8F">
        <w:rPr>
          <w:color w:val="993366"/>
        </w:rPr>
        <w:t>SEQUENCE</w:t>
      </w:r>
      <w:r w:rsidRPr="00405A8F">
        <w:t xml:space="preserve"> {</w:t>
      </w:r>
    </w:p>
    <w:p w14:paraId="76E0DAC1" w14:textId="77777777" w:rsidR="00394471" w:rsidRPr="00405A8F" w:rsidRDefault="00394471" w:rsidP="0095250E">
      <w:pPr>
        <w:pStyle w:val="PL"/>
      </w:pPr>
      <w:r w:rsidRPr="00405A8F">
        <w:t xml:space="preserve">            combOffset-n4                           </w:t>
      </w:r>
      <w:r w:rsidRPr="00405A8F">
        <w:rPr>
          <w:color w:val="993366"/>
        </w:rPr>
        <w:t>INTEGER</w:t>
      </w:r>
      <w:r w:rsidRPr="00405A8F">
        <w:t xml:space="preserve"> (0..3),</w:t>
      </w:r>
    </w:p>
    <w:p w14:paraId="2B352356" w14:textId="77777777" w:rsidR="00394471" w:rsidRPr="00405A8F" w:rsidRDefault="00394471" w:rsidP="0095250E">
      <w:pPr>
        <w:pStyle w:val="PL"/>
      </w:pPr>
      <w:r w:rsidRPr="00405A8F">
        <w:t xml:space="preserve">            cyclicShift-n4                          </w:t>
      </w:r>
      <w:r w:rsidRPr="00405A8F">
        <w:rPr>
          <w:color w:val="993366"/>
        </w:rPr>
        <w:t>INTEGER</w:t>
      </w:r>
      <w:r w:rsidRPr="00405A8F">
        <w:t xml:space="preserve"> (0..11)</w:t>
      </w:r>
    </w:p>
    <w:p w14:paraId="30997295" w14:textId="77777777" w:rsidR="00394471" w:rsidRPr="0095250E" w:rsidRDefault="00394471" w:rsidP="0095250E">
      <w:pPr>
        <w:pStyle w:val="PL"/>
      </w:pPr>
      <w:r w:rsidRPr="00405A8F">
        <w:t xml:space="preserve">        </w:t>
      </w:r>
      <w:r w:rsidRPr="0095250E">
        <w:t>}</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405A8F" w:rsidRDefault="00394471" w:rsidP="0095250E">
      <w:pPr>
        <w:pStyle w:val="PL"/>
      </w:pPr>
      <w:r w:rsidRPr="0095250E">
        <w:t xml:space="preserve">        </w:t>
      </w:r>
      <w:r w:rsidRPr="00405A8F">
        <w:t xml:space="preserve">c-SRS                                   </w:t>
      </w:r>
      <w:r w:rsidRPr="00405A8F">
        <w:rPr>
          <w:color w:val="993366"/>
        </w:rPr>
        <w:t>INTEGER</w:t>
      </w:r>
      <w:r w:rsidRPr="00405A8F">
        <w:t xml:space="preserve"> (0..63),</w:t>
      </w:r>
    </w:p>
    <w:p w14:paraId="25553EDC" w14:textId="77777777" w:rsidR="00394471" w:rsidRPr="00405A8F" w:rsidRDefault="00394471" w:rsidP="0095250E">
      <w:pPr>
        <w:pStyle w:val="PL"/>
      </w:pPr>
      <w:r w:rsidRPr="00405A8F">
        <w:t xml:space="preserve">        b-SRS                                   </w:t>
      </w:r>
      <w:r w:rsidRPr="00405A8F">
        <w:rPr>
          <w:color w:val="993366"/>
        </w:rPr>
        <w:t>INTEGER</w:t>
      </w:r>
      <w:r w:rsidRPr="00405A8F">
        <w:t xml:space="preserve"> (0..3),</w:t>
      </w:r>
    </w:p>
    <w:p w14:paraId="52593DE9" w14:textId="77777777" w:rsidR="00394471" w:rsidRPr="0095250E" w:rsidRDefault="00394471" w:rsidP="0095250E">
      <w:pPr>
        <w:pStyle w:val="PL"/>
      </w:pPr>
      <w:r w:rsidRPr="00405A8F">
        <w:t xml:space="preserve">        </w:t>
      </w:r>
      <w:r w:rsidRPr="0095250E">
        <w:t xml:space="preserve">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405A8F" w:rsidRDefault="000F2B5F" w:rsidP="0095250E">
      <w:pPr>
        <w:pStyle w:val="PL"/>
      </w:pPr>
      <w:r w:rsidRPr="0095250E">
        <w:t xml:space="preserve">        </w:t>
      </w:r>
      <w:r w:rsidRPr="00405A8F">
        <w:t xml:space="preserve">combOffset-n8-r17                       </w:t>
      </w:r>
      <w:r w:rsidRPr="00405A8F">
        <w:rPr>
          <w:color w:val="993366"/>
        </w:rPr>
        <w:t>INTEGER</w:t>
      </w:r>
      <w:r w:rsidRPr="00405A8F">
        <w:t xml:space="preserve"> (0..7),</w:t>
      </w:r>
    </w:p>
    <w:p w14:paraId="7C28F78B" w14:textId="7C503BC9" w:rsidR="000F2B5F" w:rsidRPr="00405A8F" w:rsidRDefault="000F2B5F" w:rsidP="0095250E">
      <w:pPr>
        <w:pStyle w:val="PL"/>
      </w:pPr>
      <w:r w:rsidRPr="00405A8F">
        <w:t xml:space="preserve">        cyclicShift-n8-r17                      </w:t>
      </w:r>
      <w:r w:rsidRPr="00405A8F">
        <w:rPr>
          <w:color w:val="993366"/>
        </w:rPr>
        <w:t>INTEGER</w:t>
      </w:r>
      <w:r w:rsidRPr="00405A8F">
        <w:t xml:space="preserve"> (0..5)</w:t>
      </w:r>
    </w:p>
    <w:p w14:paraId="4AAD85F5" w14:textId="5B2575E6" w:rsidR="000F2B5F" w:rsidRPr="0095250E" w:rsidRDefault="000F2B5F" w:rsidP="0095250E">
      <w:pPr>
        <w:pStyle w:val="PL"/>
        <w:rPr>
          <w:color w:val="808080"/>
        </w:rPr>
      </w:pPr>
      <w:r w:rsidRPr="00405A8F">
        <w:t xml:space="preserve">    </w:t>
      </w:r>
      <w:r w:rsidRPr="0095250E">
        <w:t xml:space="preserve">}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405A8F" w:rsidRDefault="00394471" w:rsidP="0095250E">
      <w:pPr>
        <w:pStyle w:val="PL"/>
      </w:pPr>
      <w:r w:rsidRPr="0095250E">
        <w:t xml:space="preserve">            </w:t>
      </w:r>
      <w:r w:rsidRPr="00405A8F">
        <w:t xml:space="preserve">combOffset-n2-r16                       </w:t>
      </w:r>
      <w:r w:rsidRPr="00405A8F">
        <w:rPr>
          <w:color w:val="993366"/>
        </w:rPr>
        <w:t>INTEGER</w:t>
      </w:r>
      <w:r w:rsidRPr="00405A8F">
        <w:t xml:space="preserve"> (0..1),</w:t>
      </w:r>
    </w:p>
    <w:p w14:paraId="08BDF758" w14:textId="77777777" w:rsidR="00394471" w:rsidRPr="00405A8F" w:rsidRDefault="00394471" w:rsidP="0095250E">
      <w:pPr>
        <w:pStyle w:val="PL"/>
      </w:pPr>
      <w:r w:rsidRPr="00405A8F">
        <w:t xml:space="preserve">            cyclicShift-n2-r16                      </w:t>
      </w:r>
      <w:r w:rsidRPr="00405A8F">
        <w:rPr>
          <w:color w:val="993366"/>
        </w:rPr>
        <w:t>INTEGER</w:t>
      </w:r>
      <w:r w:rsidRPr="00405A8F">
        <w:t xml:space="preserve"> (0..7)</w:t>
      </w:r>
    </w:p>
    <w:p w14:paraId="7AC69407" w14:textId="77777777" w:rsidR="00394471" w:rsidRPr="00405A8F" w:rsidRDefault="00394471" w:rsidP="0095250E">
      <w:pPr>
        <w:pStyle w:val="PL"/>
      </w:pPr>
      <w:r w:rsidRPr="00405A8F">
        <w:t xml:space="preserve">        },</w:t>
      </w:r>
    </w:p>
    <w:p w14:paraId="2F29BF10" w14:textId="77777777" w:rsidR="00394471" w:rsidRPr="00405A8F" w:rsidRDefault="00394471" w:rsidP="0095250E">
      <w:pPr>
        <w:pStyle w:val="PL"/>
      </w:pPr>
      <w:r w:rsidRPr="00405A8F">
        <w:t xml:space="preserve">        n4-r16                                  </w:t>
      </w:r>
      <w:r w:rsidRPr="00405A8F">
        <w:rPr>
          <w:color w:val="993366"/>
        </w:rPr>
        <w:t>SEQUENCE</w:t>
      </w:r>
      <w:r w:rsidRPr="00405A8F">
        <w:t xml:space="preserve"> {</w:t>
      </w:r>
    </w:p>
    <w:p w14:paraId="6F939FA7" w14:textId="79AFCA8A" w:rsidR="00394471" w:rsidRPr="00405A8F" w:rsidRDefault="00394471" w:rsidP="0095250E">
      <w:pPr>
        <w:pStyle w:val="PL"/>
      </w:pPr>
      <w:r w:rsidRPr="00405A8F">
        <w:t xml:space="preserve">            combOffset-n4-</w:t>
      </w:r>
      <w:r w:rsidR="005A6121" w:rsidRPr="00405A8F">
        <w:t>r</w:t>
      </w:r>
      <w:r w:rsidRPr="00405A8F">
        <w:t xml:space="preserve">16                        </w:t>
      </w:r>
      <w:r w:rsidRPr="00405A8F">
        <w:rPr>
          <w:color w:val="993366"/>
        </w:rPr>
        <w:t>INTEGER</w:t>
      </w:r>
      <w:r w:rsidRPr="00405A8F">
        <w:t xml:space="preserve"> (0..3),</w:t>
      </w:r>
    </w:p>
    <w:p w14:paraId="0D60B784" w14:textId="77777777" w:rsidR="00394471" w:rsidRPr="00405A8F" w:rsidRDefault="00394471" w:rsidP="0095250E">
      <w:pPr>
        <w:pStyle w:val="PL"/>
      </w:pPr>
      <w:r w:rsidRPr="00405A8F">
        <w:t xml:space="preserve">            cyclicShift-n4-r16                      </w:t>
      </w:r>
      <w:r w:rsidRPr="00405A8F">
        <w:rPr>
          <w:color w:val="993366"/>
        </w:rPr>
        <w:t>INTEGER</w:t>
      </w:r>
      <w:r w:rsidRPr="00405A8F">
        <w:t xml:space="preserve"> (0..11)</w:t>
      </w:r>
    </w:p>
    <w:p w14:paraId="526D0184" w14:textId="77777777" w:rsidR="00394471" w:rsidRPr="00405A8F" w:rsidRDefault="00394471" w:rsidP="0095250E">
      <w:pPr>
        <w:pStyle w:val="PL"/>
      </w:pPr>
      <w:r w:rsidRPr="00405A8F">
        <w:t xml:space="preserve">        },</w:t>
      </w:r>
    </w:p>
    <w:p w14:paraId="3AE0187E" w14:textId="77777777" w:rsidR="00394471" w:rsidRPr="00405A8F" w:rsidRDefault="00394471" w:rsidP="0095250E">
      <w:pPr>
        <w:pStyle w:val="PL"/>
      </w:pPr>
      <w:r w:rsidRPr="00405A8F">
        <w:t xml:space="preserve">        n8-r16                                  </w:t>
      </w:r>
      <w:r w:rsidRPr="00405A8F">
        <w:rPr>
          <w:color w:val="993366"/>
        </w:rPr>
        <w:t>SEQUENCE</w:t>
      </w:r>
      <w:r w:rsidRPr="00405A8F">
        <w:t xml:space="preserve"> {</w:t>
      </w:r>
    </w:p>
    <w:p w14:paraId="4218770F" w14:textId="77777777" w:rsidR="00394471" w:rsidRPr="00405A8F" w:rsidRDefault="00394471" w:rsidP="0095250E">
      <w:pPr>
        <w:pStyle w:val="PL"/>
      </w:pPr>
      <w:r w:rsidRPr="00405A8F">
        <w:t xml:space="preserve">            combOffset-n8-r16                       </w:t>
      </w:r>
      <w:r w:rsidRPr="00405A8F">
        <w:rPr>
          <w:color w:val="993366"/>
        </w:rPr>
        <w:t>INTEGER</w:t>
      </w:r>
      <w:r w:rsidRPr="00405A8F">
        <w:t xml:space="preserve"> (0..7),</w:t>
      </w:r>
    </w:p>
    <w:p w14:paraId="3F9C59C2" w14:textId="77777777" w:rsidR="00394471" w:rsidRPr="00405A8F" w:rsidRDefault="00394471" w:rsidP="0095250E">
      <w:pPr>
        <w:pStyle w:val="PL"/>
      </w:pPr>
      <w:r w:rsidRPr="00405A8F">
        <w:t xml:space="preserve">            cyclicShift-n8-r16                      </w:t>
      </w:r>
      <w:r w:rsidRPr="00405A8F">
        <w:rPr>
          <w:color w:val="993366"/>
        </w:rPr>
        <w:t>INTEGER</w:t>
      </w:r>
      <w:r w:rsidRPr="00405A8F">
        <w:t xml:space="preserve"> (0..5)</w:t>
      </w:r>
    </w:p>
    <w:p w14:paraId="6C2C431D" w14:textId="77777777" w:rsidR="00394471" w:rsidRPr="0095250E" w:rsidRDefault="00394471" w:rsidP="0095250E">
      <w:pPr>
        <w:pStyle w:val="PL"/>
      </w:pPr>
      <w:r w:rsidRPr="00405A8F">
        <w:t xml:space="preserve">        </w:t>
      </w:r>
      <w:r w:rsidRPr="0095250E">
        <w:t>},</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405A8F" w:rsidRDefault="00394471" w:rsidP="0095250E">
      <w:pPr>
        <w:pStyle w:val="PL"/>
      </w:pPr>
      <w:r w:rsidRPr="0095250E">
        <w:t xml:space="preserve">    </w:t>
      </w:r>
      <w:r w:rsidRPr="00405A8F">
        <w:t xml:space="preserve">sl2                                     </w:t>
      </w:r>
      <w:r w:rsidRPr="00405A8F">
        <w:rPr>
          <w:color w:val="993366"/>
        </w:rPr>
        <w:t>INTEGER</w:t>
      </w:r>
      <w:r w:rsidRPr="00405A8F">
        <w:t>(0..1),</w:t>
      </w:r>
    </w:p>
    <w:p w14:paraId="252B40E0" w14:textId="77777777" w:rsidR="00394471" w:rsidRPr="00405A8F" w:rsidRDefault="00394471" w:rsidP="0095250E">
      <w:pPr>
        <w:pStyle w:val="PL"/>
      </w:pPr>
      <w:r w:rsidRPr="00405A8F">
        <w:t xml:space="preserve">    sl4                                     </w:t>
      </w:r>
      <w:r w:rsidRPr="00405A8F">
        <w:rPr>
          <w:color w:val="993366"/>
        </w:rPr>
        <w:t>INTEGER</w:t>
      </w:r>
      <w:r w:rsidRPr="00405A8F">
        <w:t>(0..3),</w:t>
      </w:r>
    </w:p>
    <w:p w14:paraId="076486CD" w14:textId="77777777" w:rsidR="00394471" w:rsidRPr="00405A8F" w:rsidRDefault="00394471" w:rsidP="0095250E">
      <w:pPr>
        <w:pStyle w:val="PL"/>
      </w:pPr>
      <w:r w:rsidRPr="00405A8F">
        <w:t xml:space="preserve">    sl5                                     </w:t>
      </w:r>
      <w:r w:rsidRPr="00405A8F">
        <w:rPr>
          <w:color w:val="993366"/>
        </w:rPr>
        <w:t>INTEGER</w:t>
      </w:r>
      <w:r w:rsidRPr="00405A8F">
        <w:t>(0..4),</w:t>
      </w:r>
    </w:p>
    <w:p w14:paraId="36942D81" w14:textId="77777777" w:rsidR="00394471" w:rsidRPr="00405A8F" w:rsidRDefault="00394471" w:rsidP="0095250E">
      <w:pPr>
        <w:pStyle w:val="PL"/>
      </w:pPr>
      <w:r w:rsidRPr="00405A8F">
        <w:t xml:space="preserve">    sl8                                     </w:t>
      </w:r>
      <w:r w:rsidRPr="00405A8F">
        <w:rPr>
          <w:color w:val="993366"/>
        </w:rPr>
        <w:t>INTEGER</w:t>
      </w:r>
      <w:r w:rsidRPr="00405A8F">
        <w:t>(0..7),</w:t>
      </w:r>
    </w:p>
    <w:p w14:paraId="6DA28F31" w14:textId="77777777" w:rsidR="00394471" w:rsidRPr="00405A8F" w:rsidRDefault="00394471" w:rsidP="0095250E">
      <w:pPr>
        <w:pStyle w:val="PL"/>
      </w:pPr>
      <w:r w:rsidRPr="00405A8F">
        <w:t xml:space="preserve">    sl10                                    </w:t>
      </w:r>
      <w:r w:rsidRPr="00405A8F">
        <w:rPr>
          <w:color w:val="993366"/>
        </w:rPr>
        <w:t>INTEGER</w:t>
      </w:r>
      <w:r w:rsidRPr="00405A8F">
        <w:t>(0..9),</w:t>
      </w:r>
    </w:p>
    <w:p w14:paraId="105C4922" w14:textId="77777777" w:rsidR="00394471" w:rsidRPr="00405A8F" w:rsidRDefault="00394471" w:rsidP="0095250E">
      <w:pPr>
        <w:pStyle w:val="PL"/>
      </w:pPr>
      <w:r w:rsidRPr="00405A8F">
        <w:t xml:space="preserve">    sl16                                    </w:t>
      </w:r>
      <w:r w:rsidRPr="00405A8F">
        <w:rPr>
          <w:color w:val="993366"/>
        </w:rPr>
        <w:t>INTEGER</w:t>
      </w:r>
      <w:r w:rsidRPr="00405A8F">
        <w:t>(0..15),</w:t>
      </w:r>
    </w:p>
    <w:p w14:paraId="3F6E5A6B" w14:textId="77777777" w:rsidR="00394471" w:rsidRPr="00405A8F" w:rsidRDefault="00394471" w:rsidP="0095250E">
      <w:pPr>
        <w:pStyle w:val="PL"/>
      </w:pPr>
      <w:r w:rsidRPr="00405A8F">
        <w:t xml:space="preserve">    sl20                                    </w:t>
      </w:r>
      <w:r w:rsidRPr="00405A8F">
        <w:rPr>
          <w:color w:val="993366"/>
        </w:rPr>
        <w:t>INTEGER</w:t>
      </w:r>
      <w:r w:rsidRPr="00405A8F">
        <w:t>(0..19),</w:t>
      </w:r>
    </w:p>
    <w:p w14:paraId="078F9623" w14:textId="77777777" w:rsidR="00394471" w:rsidRPr="00405A8F" w:rsidRDefault="00394471" w:rsidP="0095250E">
      <w:pPr>
        <w:pStyle w:val="PL"/>
      </w:pPr>
      <w:r w:rsidRPr="00405A8F">
        <w:t xml:space="preserve">    sl32                                    </w:t>
      </w:r>
      <w:r w:rsidRPr="00405A8F">
        <w:rPr>
          <w:color w:val="993366"/>
        </w:rPr>
        <w:t>INTEGER</w:t>
      </w:r>
      <w:r w:rsidRPr="00405A8F">
        <w:t>(0..31),</w:t>
      </w:r>
    </w:p>
    <w:p w14:paraId="2A7F7955" w14:textId="77777777" w:rsidR="00394471" w:rsidRPr="00405A8F" w:rsidRDefault="00394471" w:rsidP="0095250E">
      <w:pPr>
        <w:pStyle w:val="PL"/>
      </w:pPr>
      <w:r w:rsidRPr="00405A8F">
        <w:t xml:space="preserve">    sl40                                    </w:t>
      </w:r>
      <w:r w:rsidRPr="00405A8F">
        <w:rPr>
          <w:color w:val="993366"/>
        </w:rPr>
        <w:t>INTEGER</w:t>
      </w:r>
      <w:r w:rsidRPr="00405A8F">
        <w:t>(0..39),</w:t>
      </w:r>
    </w:p>
    <w:p w14:paraId="775E89B1" w14:textId="77777777" w:rsidR="00394471" w:rsidRPr="00405A8F" w:rsidRDefault="00394471" w:rsidP="0095250E">
      <w:pPr>
        <w:pStyle w:val="PL"/>
      </w:pPr>
      <w:r w:rsidRPr="00405A8F">
        <w:t xml:space="preserve">    sl64                                    </w:t>
      </w:r>
      <w:r w:rsidRPr="00405A8F">
        <w:rPr>
          <w:color w:val="993366"/>
        </w:rPr>
        <w:t>INTEGER</w:t>
      </w:r>
      <w:r w:rsidRPr="00405A8F">
        <w:t>(0..63),</w:t>
      </w:r>
    </w:p>
    <w:p w14:paraId="00D54703" w14:textId="77777777" w:rsidR="00394471" w:rsidRPr="00405A8F" w:rsidRDefault="00394471" w:rsidP="0095250E">
      <w:pPr>
        <w:pStyle w:val="PL"/>
      </w:pPr>
      <w:r w:rsidRPr="00405A8F">
        <w:lastRenderedPageBreak/>
        <w:t xml:space="preserve">    sl80                                    </w:t>
      </w:r>
      <w:r w:rsidRPr="00405A8F">
        <w:rPr>
          <w:color w:val="993366"/>
        </w:rPr>
        <w:t>INTEGER</w:t>
      </w:r>
      <w:r w:rsidRPr="00405A8F">
        <w:t>(0..79),</w:t>
      </w:r>
    </w:p>
    <w:p w14:paraId="1111ED5F" w14:textId="77777777" w:rsidR="00394471" w:rsidRPr="00405A8F" w:rsidRDefault="00394471" w:rsidP="0095250E">
      <w:pPr>
        <w:pStyle w:val="PL"/>
      </w:pPr>
      <w:r w:rsidRPr="00405A8F">
        <w:t xml:space="preserve">    sl160                                   </w:t>
      </w:r>
      <w:r w:rsidRPr="00405A8F">
        <w:rPr>
          <w:color w:val="993366"/>
        </w:rPr>
        <w:t>INTEGER</w:t>
      </w:r>
      <w:r w:rsidRPr="00405A8F">
        <w:t>(0..159),</w:t>
      </w:r>
    </w:p>
    <w:p w14:paraId="77CC2097" w14:textId="77777777" w:rsidR="00394471" w:rsidRPr="00405A8F" w:rsidRDefault="00394471" w:rsidP="0095250E">
      <w:pPr>
        <w:pStyle w:val="PL"/>
      </w:pPr>
      <w:r w:rsidRPr="00405A8F">
        <w:t xml:space="preserve">    sl320                                   </w:t>
      </w:r>
      <w:r w:rsidRPr="00405A8F">
        <w:rPr>
          <w:color w:val="993366"/>
        </w:rPr>
        <w:t>INTEGER</w:t>
      </w:r>
      <w:r w:rsidRPr="00405A8F">
        <w:t>(0..319),</w:t>
      </w:r>
    </w:p>
    <w:p w14:paraId="6D0B2658" w14:textId="77777777" w:rsidR="00394471" w:rsidRPr="00405A8F" w:rsidRDefault="00394471" w:rsidP="0095250E">
      <w:pPr>
        <w:pStyle w:val="PL"/>
      </w:pPr>
      <w:r w:rsidRPr="00405A8F">
        <w:t xml:space="preserve">    sl640                                   </w:t>
      </w:r>
      <w:r w:rsidRPr="00405A8F">
        <w:rPr>
          <w:color w:val="993366"/>
        </w:rPr>
        <w:t>INTEGER</w:t>
      </w:r>
      <w:r w:rsidRPr="00405A8F">
        <w:t>(0..639),</w:t>
      </w:r>
    </w:p>
    <w:p w14:paraId="5FCAEC56" w14:textId="77777777" w:rsidR="00394471" w:rsidRPr="00405A8F" w:rsidRDefault="00394471" w:rsidP="0095250E">
      <w:pPr>
        <w:pStyle w:val="PL"/>
      </w:pPr>
      <w:r w:rsidRPr="00405A8F">
        <w:t xml:space="preserve">    sl1280                                  </w:t>
      </w:r>
      <w:r w:rsidRPr="00405A8F">
        <w:rPr>
          <w:color w:val="993366"/>
        </w:rPr>
        <w:t>INTEGER</w:t>
      </w:r>
      <w:r w:rsidRPr="00405A8F">
        <w:t>(0..1279),</w:t>
      </w:r>
    </w:p>
    <w:p w14:paraId="06D98E84" w14:textId="77777777" w:rsidR="00394471" w:rsidRPr="0095250E" w:rsidRDefault="00394471" w:rsidP="0095250E">
      <w:pPr>
        <w:pStyle w:val="PL"/>
      </w:pPr>
      <w:r w:rsidRPr="00405A8F">
        <w:t xml:space="preserve">    </w:t>
      </w:r>
      <w:r w:rsidRPr="0095250E">
        <w:t xml:space="preserve">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405A8F" w:rsidRDefault="00394471" w:rsidP="0095250E">
      <w:pPr>
        <w:pStyle w:val="PL"/>
      </w:pPr>
      <w:r w:rsidRPr="0095250E">
        <w:t xml:space="preserve">    </w:t>
      </w:r>
      <w:r w:rsidRPr="00405A8F">
        <w:t xml:space="preserve">sl1                                     </w:t>
      </w:r>
      <w:r w:rsidRPr="00405A8F">
        <w:rPr>
          <w:color w:val="993366"/>
        </w:rPr>
        <w:t>NULL</w:t>
      </w:r>
      <w:r w:rsidRPr="00405A8F">
        <w:t>,</w:t>
      </w:r>
    </w:p>
    <w:p w14:paraId="6D2138B0" w14:textId="77777777" w:rsidR="00394471" w:rsidRPr="00405A8F" w:rsidRDefault="00394471" w:rsidP="0095250E">
      <w:pPr>
        <w:pStyle w:val="PL"/>
      </w:pPr>
      <w:r w:rsidRPr="00405A8F">
        <w:t xml:space="preserve">    sl2                                     </w:t>
      </w:r>
      <w:r w:rsidRPr="00405A8F">
        <w:rPr>
          <w:color w:val="993366"/>
        </w:rPr>
        <w:t>INTEGER</w:t>
      </w:r>
      <w:r w:rsidRPr="00405A8F">
        <w:t>(0..1),</w:t>
      </w:r>
    </w:p>
    <w:p w14:paraId="2E889779" w14:textId="77777777" w:rsidR="00394471" w:rsidRPr="00405A8F" w:rsidRDefault="00394471" w:rsidP="0095250E">
      <w:pPr>
        <w:pStyle w:val="PL"/>
      </w:pPr>
      <w:r w:rsidRPr="00405A8F">
        <w:t xml:space="preserve">    sl4                                     </w:t>
      </w:r>
      <w:r w:rsidRPr="00405A8F">
        <w:rPr>
          <w:color w:val="993366"/>
        </w:rPr>
        <w:t>INTEGER</w:t>
      </w:r>
      <w:r w:rsidRPr="00405A8F">
        <w:t>(0..3),</w:t>
      </w:r>
    </w:p>
    <w:p w14:paraId="4927C736" w14:textId="77777777" w:rsidR="00394471" w:rsidRPr="00405A8F" w:rsidRDefault="00394471" w:rsidP="0095250E">
      <w:pPr>
        <w:pStyle w:val="PL"/>
      </w:pPr>
      <w:r w:rsidRPr="00405A8F">
        <w:t xml:space="preserve">    sl5                                     </w:t>
      </w:r>
      <w:r w:rsidRPr="00405A8F">
        <w:rPr>
          <w:color w:val="993366"/>
        </w:rPr>
        <w:t>INTEGER</w:t>
      </w:r>
      <w:r w:rsidRPr="00405A8F">
        <w:t>(0..4),</w:t>
      </w:r>
    </w:p>
    <w:p w14:paraId="16123CAF" w14:textId="77777777" w:rsidR="00394471" w:rsidRPr="00405A8F" w:rsidRDefault="00394471" w:rsidP="0095250E">
      <w:pPr>
        <w:pStyle w:val="PL"/>
      </w:pPr>
      <w:r w:rsidRPr="00405A8F">
        <w:t xml:space="preserve">    sl8                                     </w:t>
      </w:r>
      <w:r w:rsidRPr="00405A8F">
        <w:rPr>
          <w:color w:val="993366"/>
        </w:rPr>
        <w:t>INTEGER</w:t>
      </w:r>
      <w:r w:rsidRPr="00405A8F">
        <w:t>(0..7),</w:t>
      </w:r>
    </w:p>
    <w:p w14:paraId="54AEC5C9" w14:textId="77777777" w:rsidR="00394471" w:rsidRPr="00405A8F" w:rsidRDefault="00394471" w:rsidP="0095250E">
      <w:pPr>
        <w:pStyle w:val="PL"/>
      </w:pPr>
      <w:r w:rsidRPr="00405A8F">
        <w:t xml:space="preserve">    sl10                                    </w:t>
      </w:r>
      <w:r w:rsidRPr="00405A8F">
        <w:rPr>
          <w:color w:val="993366"/>
        </w:rPr>
        <w:t>INTEGER</w:t>
      </w:r>
      <w:r w:rsidRPr="00405A8F">
        <w:t>(0..9),</w:t>
      </w:r>
    </w:p>
    <w:p w14:paraId="4FE6A369" w14:textId="77777777" w:rsidR="00394471" w:rsidRPr="00405A8F" w:rsidRDefault="00394471" w:rsidP="0095250E">
      <w:pPr>
        <w:pStyle w:val="PL"/>
      </w:pPr>
      <w:r w:rsidRPr="00405A8F">
        <w:t xml:space="preserve">    sl16                                    </w:t>
      </w:r>
      <w:r w:rsidRPr="00405A8F">
        <w:rPr>
          <w:color w:val="993366"/>
        </w:rPr>
        <w:t>INTEGER</w:t>
      </w:r>
      <w:r w:rsidRPr="00405A8F">
        <w:t>(0..15),</w:t>
      </w:r>
    </w:p>
    <w:p w14:paraId="5E17C27E" w14:textId="77777777" w:rsidR="00394471" w:rsidRPr="00405A8F" w:rsidRDefault="00394471" w:rsidP="0095250E">
      <w:pPr>
        <w:pStyle w:val="PL"/>
      </w:pPr>
      <w:r w:rsidRPr="00405A8F">
        <w:t xml:space="preserve">    sl20                                    </w:t>
      </w:r>
      <w:r w:rsidRPr="00405A8F">
        <w:rPr>
          <w:color w:val="993366"/>
        </w:rPr>
        <w:t>INTEGER</w:t>
      </w:r>
      <w:r w:rsidRPr="00405A8F">
        <w:t>(0..19),</w:t>
      </w:r>
    </w:p>
    <w:p w14:paraId="508D4353" w14:textId="77777777" w:rsidR="00394471" w:rsidRPr="00405A8F" w:rsidRDefault="00394471" w:rsidP="0095250E">
      <w:pPr>
        <w:pStyle w:val="PL"/>
      </w:pPr>
      <w:r w:rsidRPr="00405A8F">
        <w:t xml:space="preserve">    sl32                                    </w:t>
      </w:r>
      <w:r w:rsidRPr="00405A8F">
        <w:rPr>
          <w:color w:val="993366"/>
        </w:rPr>
        <w:t>INTEGER</w:t>
      </w:r>
      <w:r w:rsidRPr="00405A8F">
        <w:t>(0..31),</w:t>
      </w:r>
    </w:p>
    <w:p w14:paraId="565CA20A" w14:textId="77777777" w:rsidR="00394471" w:rsidRPr="00405A8F" w:rsidRDefault="00394471" w:rsidP="0095250E">
      <w:pPr>
        <w:pStyle w:val="PL"/>
      </w:pPr>
      <w:r w:rsidRPr="00405A8F">
        <w:t xml:space="preserve">    sl40                                    </w:t>
      </w:r>
      <w:r w:rsidRPr="00405A8F">
        <w:rPr>
          <w:color w:val="993366"/>
        </w:rPr>
        <w:t>INTEGER</w:t>
      </w:r>
      <w:r w:rsidRPr="00405A8F">
        <w:t>(0..39),</w:t>
      </w:r>
    </w:p>
    <w:p w14:paraId="3AC14023" w14:textId="77777777" w:rsidR="00394471" w:rsidRPr="00405A8F" w:rsidRDefault="00394471" w:rsidP="0095250E">
      <w:pPr>
        <w:pStyle w:val="PL"/>
      </w:pPr>
      <w:r w:rsidRPr="00405A8F">
        <w:t xml:space="preserve">    sl64                                    </w:t>
      </w:r>
      <w:r w:rsidRPr="00405A8F">
        <w:rPr>
          <w:color w:val="993366"/>
        </w:rPr>
        <w:t>INTEGER</w:t>
      </w:r>
      <w:r w:rsidRPr="00405A8F">
        <w:t>(0..63),</w:t>
      </w:r>
    </w:p>
    <w:p w14:paraId="22C644C6" w14:textId="77777777" w:rsidR="00394471" w:rsidRPr="00405A8F" w:rsidRDefault="00394471" w:rsidP="0095250E">
      <w:pPr>
        <w:pStyle w:val="PL"/>
      </w:pPr>
      <w:r w:rsidRPr="00405A8F">
        <w:t xml:space="preserve">    sl80                                    </w:t>
      </w:r>
      <w:r w:rsidRPr="00405A8F">
        <w:rPr>
          <w:color w:val="993366"/>
        </w:rPr>
        <w:t>INTEGER</w:t>
      </w:r>
      <w:r w:rsidRPr="00405A8F">
        <w:t>(0..79),</w:t>
      </w:r>
    </w:p>
    <w:p w14:paraId="2B493367" w14:textId="77777777" w:rsidR="00394471" w:rsidRPr="00405A8F" w:rsidRDefault="00394471" w:rsidP="0095250E">
      <w:pPr>
        <w:pStyle w:val="PL"/>
      </w:pPr>
      <w:r w:rsidRPr="00405A8F">
        <w:t xml:space="preserve">    sl160                                   </w:t>
      </w:r>
      <w:r w:rsidRPr="00405A8F">
        <w:rPr>
          <w:color w:val="993366"/>
        </w:rPr>
        <w:t>INTEGER</w:t>
      </w:r>
      <w:r w:rsidRPr="00405A8F">
        <w:t>(0..159),</w:t>
      </w:r>
    </w:p>
    <w:p w14:paraId="3245B73B" w14:textId="77777777" w:rsidR="00394471" w:rsidRPr="00405A8F" w:rsidRDefault="00394471" w:rsidP="0095250E">
      <w:pPr>
        <w:pStyle w:val="PL"/>
      </w:pPr>
      <w:r w:rsidRPr="00405A8F">
        <w:t xml:space="preserve">    sl320                                   </w:t>
      </w:r>
      <w:r w:rsidRPr="00405A8F">
        <w:rPr>
          <w:color w:val="993366"/>
        </w:rPr>
        <w:t>INTEGER</w:t>
      </w:r>
      <w:r w:rsidRPr="00405A8F">
        <w:t>(0..319),</w:t>
      </w:r>
    </w:p>
    <w:p w14:paraId="379330D8" w14:textId="77777777" w:rsidR="00394471" w:rsidRPr="00405A8F" w:rsidRDefault="00394471" w:rsidP="0095250E">
      <w:pPr>
        <w:pStyle w:val="PL"/>
      </w:pPr>
      <w:r w:rsidRPr="00405A8F">
        <w:t xml:space="preserve">    sl640                                   </w:t>
      </w:r>
      <w:r w:rsidRPr="00405A8F">
        <w:rPr>
          <w:color w:val="993366"/>
        </w:rPr>
        <w:t>INTEGER</w:t>
      </w:r>
      <w:r w:rsidRPr="00405A8F">
        <w:t>(0..639),</w:t>
      </w:r>
    </w:p>
    <w:p w14:paraId="24C5A337" w14:textId="77777777" w:rsidR="00394471" w:rsidRPr="00405A8F" w:rsidRDefault="00394471" w:rsidP="0095250E">
      <w:pPr>
        <w:pStyle w:val="PL"/>
      </w:pPr>
      <w:r w:rsidRPr="00405A8F">
        <w:t xml:space="preserve">    sl1280                                  </w:t>
      </w:r>
      <w:r w:rsidRPr="00405A8F">
        <w:rPr>
          <w:color w:val="993366"/>
        </w:rPr>
        <w:t>INTEGER</w:t>
      </w:r>
      <w:r w:rsidRPr="00405A8F">
        <w:t>(0..1279),</w:t>
      </w:r>
    </w:p>
    <w:p w14:paraId="4D13392A" w14:textId="77777777" w:rsidR="00394471" w:rsidRPr="00405A8F" w:rsidRDefault="00394471" w:rsidP="0095250E">
      <w:pPr>
        <w:pStyle w:val="PL"/>
      </w:pPr>
      <w:r w:rsidRPr="00405A8F">
        <w:t xml:space="preserve">    sl2560                                  </w:t>
      </w:r>
      <w:r w:rsidRPr="00405A8F">
        <w:rPr>
          <w:color w:val="993366"/>
        </w:rPr>
        <w:t>INTEGER</w:t>
      </w:r>
      <w:r w:rsidRPr="00405A8F">
        <w:t>(0..2559),</w:t>
      </w:r>
    </w:p>
    <w:p w14:paraId="7584E555" w14:textId="77777777" w:rsidR="00394471" w:rsidRPr="00405A8F" w:rsidRDefault="00394471" w:rsidP="0095250E">
      <w:pPr>
        <w:pStyle w:val="PL"/>
      </w:pPr>
      <w:r w:rsidRPr="00405A8F">
        <w:t xml:space="preserve">    sl5120                                  </w:t>
      </w:r>
      <w:r w:rsidRPr="00405A8F">
        <w:rPr>
          <w:color w:val="993366"/>
        </w:rPr>
        <w:t>INTEGER</w:t>
      </w:r>
      <w:r w:rsidRPr="00405A8F">
        <w:t>(0..5119),</w:t>
      </w:r>
    </w:p>
    <w:p w14:paraId="065EEF5C" w14:textId="77777777" w:rsidR="00394471" w:rsidRPr="00405A8F" w:rsidRDefault="00394471" w:rsidP="0095250E">
      <w:pPr>
        <w:pStyle w:val="PL"/>
      </w:pPr>
      <w:r w:rsidRPr="00405A8F">
        <w:t xml:space="preserve">    sl10240                                 </w:t>
      </w:r>
      <w:r w:rsidRPr="00405A8F">
        <w:rPr>
          <w:color w:val="993366"/>
        </w:rPr>
        <w:t>INTEGER</w:t>
      </w:r>
      <w:r w:rsidRPr="00405A8F">
        <w:t>(0..10239),</w:t>
      </w:r>
    </w:p>
    <w:p w14:paraId="03114B1B" w14:textId="77777777" w:rsidR="00394471" w:rsidRPr="00405A8F" w:rsidRDefault="00394471" w:rsidP="0095250E">
      <w:pPr>
        <w:pStyle w:val="PL"/>
      </w:pPr>
      <w:r w:rsidRPr="00405A8F">
        <w:t xml:space="preserve">    sl40960                                 </w:t>
      </w:r>
      <w:r w:rsidRPr="00405A8F">
        <w:rPr>
          <w:color w:val="993366"/>
        </w:rPr>
        <w:t>INTEGER</w:t>
      </w:r>
      <w:r w:rsidRPr="00405A8F">
        <w:t>(0..40959),</w:t>
      </w:r>
    </w:p>
    <w:p w14:paraId="497B0481" w14:textId="77777777" w:rsidR="00394471" w:rsidRPr="00405A8F" w:rsidRDefault="00394471" w:rsidP="0095250E">
      <w:pPr>
        <w:pStyle w:val="PL"/>
      </w:pPr>
      <w:r w:rsidRPr="00405A8F">
        <w:t xml:space="preserve">    sl81920                                 </w:t>
      </w:r>
      <w:r w:rsidRPr="00405A8F">
        <w:rPr>
          <w:color w:val="993366"/>
        </w:rPr>
        <w:t>INTEGER</w:t>
      </w:r>
      <w:r w:rsidRPr="00405A8F">
        <w:t>(0..81919),</w:t>
      </w:r>
    </w:p>
    <w:p w14:paraId="0F689D77" w14:textId="77777777" w:rsidR="00394471" w:rsidRPr="0095250E" w:rsidRDefault="00394471" w:rsidP="0095250E">
      <w:pPr>
        <w:pStyle w:val="PL"/>
      </w:pPr>
      <w:r w:rsidRPr="00405A8F">
        <w:t xml:space="preserve">    </w:t>
      </w:r>
      <w:r w:rsidRPr="0095250E">
        <w:t>...</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405A8F" w:rsidRDefault="00963709" w:rsidP="0095250E">
      <w:pPr>
        <w:pStyle w:val="PL"/>
      </w:pPr>
      <w:r w:rsidRPr="0095250E">
        <w:t xml:space="preserve">    </w:t>
      </w:r>
      <w:r w:rsidRPr="00405A8F">
        <w:t xml:space="preserve">sl256                                   </w:t>
      </w:r>
      <w:r w:rsidRPr="00405A8F">
        <w:rPr>
          <w:color w:val="993366"/>
        </w:rPr>
        <w:t>INTEGER</w:t>
      </w:r>
      <w:r w:rsidRPr="00405A8F">
        <w:t>(0..255),</w:t>
      </w:r>
    </w:p>
    <w:p w14:paraId="2575C32C" w14:textId="7B0BA64E" w:rsidR="00963709" w:rsidRPr="00405A8F" w:rsidRDefault="00963709" w:rsidP="0095250E">
      <w:pPr>
        <w:pStyle w:val="PL"/>
      </w:pPr>
      <w:r w:rsidRPr="00405A8F">
        <w:t xml:space="preserve">    sl512                                   </w:t>
      </w:r>
      <w:r w:rsidRPr="00405A8F">
        <w:rPr>
          <w:color w:val="993366"/>
        </w:rPr>
        <w:t>INTEGER</w:t>
      </w:r>
      <w:r w:rsidRPr="00405A8F">
        <w:t>(0..511),</w:t>
      </w:r>
    </w:p>
    <w:p w14:paraId="31CD31AC" w14:textId="2E92C707" w:rsidR="00963709" w:rsidRPr="00405A8F" w:rsidRDefault="00963709" w:rsidP="0095250E">
      <w:pPr>
        <w:pStyle w:val="PL"/>
      </w:pPr>
      <w:r w:rsidRPr="00405A8F">
        <w:t xml:space="preserve">    sl20480                                 </w:t>
      </w:r>
      <w:r w:rsidRPr="00405A8F">
        <w:rPr>
          <w:color w:val="993366"/>
        </w:rPr>
        <w:t>INTEGER</w:t>
      </w:r>
      <w:r w:rsidRPr="00405A8F">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25" w:name="OLE_LINK15"/>
            <w:bookmarkStart w:id="2426" w:name="OLE_LINK16"/>
            <w:r w:rsidRPr="0095250E">
              <w:rPr>
                <w:rFonts w:cs="Arial"/>
                <w:i/>
                <w:szCs w:val="18"/>
                <w:lang w:eastAsia="zh-CN"/>
              </w:rPr>
              <w:t xml:space="preserve">srs-ResourceId </w:t>
            </w:r>
            <w:bookmarkEnd w:id="2425"/>
            <w:bookmarkEnd w:id="242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27" w:name="OLE_LINK36"/>
            <w:bookmarkStart w:id="242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27"/>
            <w:bookmarkEnd w:id="242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8234C7">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8234C7">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8234C7">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8234C7">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8234C7">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8234C7">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8234C7">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429" w:name="_Toc156130613"/>
      <w:r w:rsidRPr="0095250E">
        <w:rPr>
          <w:rFonts w:eastAsia="MS Mincho"/>
        </w:rPr>
        <w:lastRenderedPageBreak/>
        <w:t>–</w:t>
      </w:r>
      <w:r w:rsidRPr="0095250E">
        <w:rPr>
          <w:rFonts w:eastAsia="MS Mincho"/>
        </w:rPr>
        <w:tab/>
      </w:r>
      <w:r w:rsidRPr="0095250E">
        <w:rPr>
          <w:rFonts w:eastAsia="MS Mincho"/>
          <w:i/>
        </w:rPr>
        <w:t>SRS-PosTx-Hopping</w:t>
      </w:r>
      <w:bookmarkEnd w:id="242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430" w:name="_Toc139045708"/>
      <w:bookmarkStart w:id="2431" w:name="_Toc156130614"/>
      <w:r w:rsidRPr="0095250E">
        <w:t>–</w:t>
      </w:r>
      <w:r w:rsidRPr="0095250E">
        <w:tab/>
      </w:r>
      <w:bookmarkStart w:id="2432" w:name="_Hlk147989819"/>
      <w:r w:rsidRPr="0095250E">
        <w:rPr>
          <w:i/>
          <w:iCs/>
        </w:rPr>
        <w:t>SRS-Pos</w:t>
      </w:r>
      <w:bookmarkStart w:id="2433" w:name="_Hlk147989734"/>
      <w:r w:rsidRPr="0095250E">
        <w:rPr>
          <w:i/>
          <w:iCs/>
        </w:rPr>
        <w:t>ResourceSetLinkedForAggBW</w:t>
      </w:r>
      <w:bookmarkEnd w:id="2430"/>
      <w:bookmarkEnd w:id="2431"/>
      <w:bookmarkEnd w:id="2432"/>
      <w:bookmarkEnd w:id="243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34" w:name="_Hlk147989672"/>
      <w:r w:rsidRPr="0095250E">
        <w:t>SRS-PosResourceSetLinkedForAggBW</w:t>
      </w:r>
      <w:bookmarkEnd w:id="243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8234C7">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8234C7">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8234C7">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8234C7">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8234C7">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435" w:name="_Toc60777399"/>
      <w:bookmarkStart w:id="2436" w:name="_Toc156130615"/>
      <w:r w:rsidRPr="0095250E">
        <w:rPr>
          <w:rFonts w:eastAsia="MS Mincho"/>
        </w:rPr>
        <w:t>–</w:t>
      </w:r>
      <w:r w:rsidRPr="0095250E">
        <w:rPr>
          <w:rFonts w:eastAsia="MS Mincho"/>
        </w:rPr>
        <w:tab/>
      </w:r>
      <w:r w:rsidRPr="0095250E">
        <w:rPr>
          <w:rFonts w:eastAsia="MS Mincho"/>
          <w:i/>
        </w:rPr>
        <w:t>SRS-RSRP-Range</w:t>
      </w:r>
      <w:bookmarkEnd w:id="2435"/>
      <w:bookmarkEnd w:id="243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437" w:name="_Toc60777400"/>
      <w:bookmarkStart w:id="2438" w:name="_Toc156130616"/>
      <w:r w:rsidRPr="0095250E">
        <w:t>–</w:t>
      </w:r>
      <w:r w:rsidRPr="0095250E">
        <w:tab/>
      </w:r>
      <w:r w:rsidRPr="0095250E">
        <w:rPr>
          <w:i/>
        </w:rPr>
        <w:t>SRS-TPC-CommandConfig</w:t>
      </w:r>
      <w:bookmarkEnd w:id="2437"/>
      <w:bookmarkEnd w:id="243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439" w:name="_Toc60777401"/>
      <w:bookmarkStart w:id="2440" w:name="_Toc156130617"/>
      <w:r w:rsidRPr="0095250E">
        <w:t>–</w:t>
      </w:r>
      <w:r w:rsidRPr="0095250E">
        <w:tab/>
      </w:r>
      <w:r w:rsidRPr="0095250E">
        <w:rPr>
          <w:i/>
        </w:rPr>
        <w:t>SSB-Index</w:t>
      </w:r>
      <w:bookmarkEnd w:id="2439"/>
      <w:bookmarkEnd w:id="244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441" w:name="_Toc60777402"/>
      <w:bookmarkStart w:id="2442" w:name="_Toc156130618"/>
      <w:r w:rsidRPr="0095250E">
        <w:t>–</w:t>
      </w:r>
      <w:r w:rsidRPr="0095250E">
        <w:tab/>
      </w:r>
      <w:r w:rsidRPr="0095250E">
        <w:rPr>
          <w:i/>
        </w:rPr>
        <w:t>SSB-MTC</w:t>
      </w:r>
      <w:bookmarkEnd w:id="2441"/>
      <w:bookmarkEnd w:id="244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405A8F" w:rsidRDefault="00394471" w:rsidP="0095250E">
      <w:pPr>
        <w:pStyle w:val="PL"/>
      </w:pPr>
      <w:r w:rsidRPr="0095250E">
        <w:t xml:space="preserve">        </w:t>
      </w:r>
      <w:r w:rsidRPr="00405A8F">
        <w:t xml:space="preserve">sf20                                    </w:t>
      </w:r>
      <w:r w:rsidRPr="00405A8F">
        <w:rPr>
          <w:color w:val="993366"/>
        </w:rPr>
        <w:t>INTEGER</w:t>
      </w:r>
      <w:r w:rsidRPr="00405A8F">
        <w:t xml:space="preserve"> (0..19),</w:t>
      </w:r>
    </w:p>
    <w:p w14:paraId="130E1EF9" w14:textId="77777777" w:rsidR="00394471" w:rsidRPr="00405A8F" w:rsidRDefault="00394471" w:rsidP="0095250E">
      <w:pPr>
        <w:pStyle w:val="PL"/>
      </w:pPr>
      <w:r w:rsidRPr="00405A8F">
        <w:t xml:space="preserve">        sf40                                    </w:t>
      </w:r>
      <w:r w:rsidRPr="00405A8F">
        <w:rPr>
          <w:color w:val="993366"/>
        </w:rPr>
        <w:t>INTEGER</w:t>
      </w:r>
      <w:r w:rsidRPr="00405A8F">
        <w:t xml:space="preserve"> (0..39),</w:t>
      </w:r>
    </w:p>
    <w:p w14:paraId="1FC6F121" w14:textId="77777777" w:rsidR="00394471" w:rsidRPr="00405A8F" w:rsidRDefault="00394471" w:rsidP="0095250E">
      <w:pPr>
        <w:pStyle w:val="PL"/>
      </w:pPr>
      <w:r w:rsidRPr="00405A8F">
        <w:lastRenderedPageBreak/>
        <w:t xml:space="preserve">        sf80                                    </w:t>
      </w:r>
      <w:r w:rsidRPr="00405A8F">
        <w:rPr>
          <w:color w:val="993366"/>
        </w:rPr>
        <w:t>INTEGER</w:t>
      </w:r>
      <w:r w:rsidRPr="00405A8F">
        <w:t xml:space="preserve"> (0..79),</w:t>
      </w:r>
    </w:p>
    <w:p w14:paraId="2E1D3B15" w14:textId="77777777" w:rsidR="00394471" w:rsidRPr="0095250E" w:rsidRDefault="00394471" w:rsidP="0095250E">
      <w:pPr>
        <w:pStyle w:val="PL"/>
      </w:pPr>
      <w:r w:rsidRPr="00405A8F">
        <w:t xml:space="preserve">        </w:t>
      </w:r>
      <w:r w:rsidRPr="0095250E">
        <w:t xml:space="preserve">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405A8F" w:rsidRDefault="00394471" w:rsidP="0095250E">
      <w:pPr>
        <w:pStyle w:val="PL"/>
      </w:pPr>
      <w:r w:rsidRPr="0095250E">
        <w:t xml:space="preserve">        </w:t>
      </w:r>
      <w:r w:rsidRPr="00405A8F">
        <w:t xml:space="preserve">sf5-r16                                     </w:t>
      </w:r>
      <w:r w:rsidRPr="00405A8F">
        <w:rPr>
          <w:color w:val="993366"/>
        </w:rPr>
        <w:t>INTEGER</w:t>
      </w:r>
      <w:r w:rsidRPr="00405A8F">
        <w:t xml:space="preserve"> (0..4),</w:t>
      </w:r>
    </w:p>
    <w:p w14:paraId="3FD44DB8" w14:textId="77777777" w:rsidR="00394471" w:rsidRPr="00405A8F" w:rsidRDefault="00394471" w:rsidP="0095250E">
      <w:pPr>
        <w:pStyle w:val="PL"/>
      </w:pPr>
      <w:r w:rsidRPr="00405A8F">
        <w:t xml:space="preserve">        sf10-r16                                    </w:t>
      </w:r>
      <w:r w:rsidRPr="00405A8F">
        <w:rPr>
          <w:color w:val="993366"/>
        </w:rPr>
        <w:t>INTEGER</w:t>
      </w:r>
      <w:r w:rsidRPr="00405A8F">
        <w:t xml:space="preserve"> (0..9),</w:t>
      </w:r>
    </w:p>
    <w:p w14:paraId="4EB65CEA" w14:textId="77777777" w:rsidR="00394471" w:rsidRPr="00405A8F" w:rsidRDefault="00394471" w:rsidP="0095250E">
      <w:pPr>
        <w:pStyle w:val="PL"/>
      </w:pPr>
      <w:r w:rsidRPr="00405A8F">
        <w:t xml:space="preserve">        sf20-r16                                    </w:t>
      </w:r>
      <w:r w:rsidRPr="00405A8F">
        <w:rPr>
          <w:color w:val="993366"/>
        </w:rPr>
        <w:t>INTEGER</w:t>
      </w:r>
      <w:r w:rsidRPr="00405A8F">
        <w:t xml:space="preserve"> (0..19),</w:t>
      </w:r>
    </w:p>
    <w:p w14:paraId="45176B61" w14:textId="77777777" w:rsidR="00394471" w:rsidRPr="00405A8F" w:rsidRDefault="00394471" w:rsidP="0095250E">
      <w:pPr>
        <w:pStyle w:val="PL"/>
      </w:pPr>
      <w:r w:rsidRPr="00405A8F">
        <w:t xml:space="preserve">        sf40-r16                                    </w:t>
      </w:r>
      <w:r w:rsidRPr="00405A8F">
        <w:rPr>
          <w:color w:val="993366"/>
        </w:rPr>
        <w:t>INTEGER</w:t>
      </w:r>
      <w:r w:rsidRPr="00405A8F">
        <w:t xml:space="preserve"> (0..39),</w:t>
      </w:r>
    </w:p>
    <w:p w14:paraId="2E7F3112" w14:textId="77777777" w:rsidR="00394471" w:rsidRPr="00405A8F" w:rsidRDefault="00394471" w:rsidP="0095250E">
      <w:pPr>
        <w:pStyle w:val="PL"/>
      </w:pPr>
      <w:r w:rsidRPr="00405A8F">
        <w:t xml:space="preserve">        sf80-r16                                    </w:t>
      </w:r>
      <w:r w:rsidRPr="00405A8F">
        <w:rPr>
          <w:color w:val="993366"/>
        </w:rPr>
        <w:t>INTEGER</w:t>
      </w:r>
      <w:r w:rsidRPr="00405A8F">
        <w:t xml:space="preserve"> (0..79),</w:t>
      </w:r>
    </w:p>
    <w:p w14:paraId="608A484B" w14:textId="77777777" w:rsidR="00394471" w:rsidRPr="00405A8F" w:rsidRDefault="00394471" w:rsidP="0095250E">
      <w:pPr>
        <w:pStyle w:val="PL"/>
      </w:pPr>
      <w:r w:rsidRPr="00405A8F">
        <w:t xml:space="preserve">        sf160-r16                                   </w:t>
      </w:r>
      <w:r w:rsidRPr="00405A8F">
        <w:rPr>
          <w:color w:val="993366"/>
        </w:rPr>
        <w:t>INTEGER</w:t>
      </w:r>
      <w:r w:rsidRPr="00405A8F">
        <w:t xml:space="preserve"> (0..159),</w:t>
      </w:r>
    </w:p>
    <w:p w14:paraId="34044D66" w14:textId="77777777" w:rsidR="00394471" w:rsidRPr="00405A8F" w:rsidRDefault="00394471" w:rsidP="0095250E">
      <w:pPr>
        <w:pStyle w:val="PL"/>
      </w:pPr>
      <w:r w:rsidRPr="00405A8F">
        <w:t xml:space="preserve">        sf320-r16                                   </w:t>
      </w:r>
      <w:r w:rsidRPr="00405A8F">
        <w:rPr>
          <w:color w:val="993366"/>
        </w:rPr>
        <w:t>INTEGER</w:t>
      </w:r>
      <w:r w:rsidRPr="00405A8F">
        <w:t xml:space="preserve"> (0..319),</w:t>
      </w:r>
    </w:p>
    <w:p w14:paraId="241A07F7" w14:textId="77777777" w:rsidR="00394471" w:rsidRPr="00405A8F" w:rsidRDefault="00394471" w:rsidP="0095250E">
      <w:pPr>
        <w:pStyle w:val="PL"/>
      </w:pPr>
      <w:r w:rsidRPr="00405A8F">
        <w:t xml:space="preserve">        sf640-r16                                   </w:t>
      </w:r>
      <w:r w:rsidRPr="00405A8F">
        <w:rPr>
          <w:color w:val="993366"/>
        </w:rPr>
        <w:t>INTEGER</w:t>
      </w:r>
      <w:r w:rsidRPr="00405A8F">
        <w:t xml:space="preserve"> (0..639),</w:t>
      </w:r>
    </w:p>
    <w:p w14:paraId="15B05444" w14:textId="77777777" w:rsidR="00394471" w:rsidRPr="0095250E" w:rsidRDefault="00394471" w:rsidP="0095250E">
      <w:pPr>
        <w:pStyle w:val="PL"/>
      </w:pPr>
      <w:r w:rsidRPr="00405A8F">
        <w:t xml:space="preserve">        </w:t>
      </w:r>
      <w:r w:rsidRPr="0095250E">
        <w:t xml:space="preserve">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443" w:name="_Toc60777403"/>
      <w:bookmarkStart w:id="2444" w:name="_Toc156130619"/>
      <w:r w:rsidRPr="0095250E">
        <w:t>–</w:t>
      </w:r>
      <w:r w:rsidRPr="0095250E">
        <w:tab/>
      </w:r>
      <w:r w:rsidRPr="0095250E">
        <w:rPr>
          <w:i/>
          <w:iCs/>
        </w:rPr>
        <w:t>SSB</w:t>
      </w:r>
      <w:r w:rsidRPr="0095250E">
        <w:rPr>
          <w:rFonts w:cs="Courier New"/>
          <w:i/>
          <w:iCs/>
        </w:rPr>
        <w:t>-PositionQCL-Relation</w:t>
      </w:r>
      <w:bookmarkEnd w:id="2443"/>
      <w:bookmarkEnd w:id="244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45" w:name="_Toc60777404"/>
      <w:bookmarkStart w:id="2446" w:name="_Toc156130620"/>
      <w:r w:rsidRPr="0095250E">
        <w:t>–</w:t>
      </w:r>
      <w:r w:rsidRPr="0095250E">
        <w:tab/>
      </w:r>
      <w:r w:rsidRPr="0095250E">
        <w:rPr>
          <w:i/>
        </w:rPr>
        <w:t>SSB-ToMeasure</w:t>
      </w:r>
      <w:bookmarkEnd w:id="2445"/>
      <w:bookmarkEnd w:id="244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47" w:name="_Toc60777405"/>
      <w:bookmarkStart w:id="2448" w:name="_Toc156130621"/>
      <w:r w:rsidRPr="0095250E">
        <w:t>–</w:t>
      </w:r>
      <w:r w:rsidRPr="0095250E">
        <w:tab/>
      </w:r>
      <w:r w:rsidRPr="0095250E">
        <w:rPr>
          <w:i/>
        </w:rPr>
        <w:t>SS-RSSI-Measurement</w:t>
      </w:r>
      <w:bookmarkEnd w:id="2447"/>
      <w:bookmarkEnd w:id="244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49" w:name="_Toc60777406"/>
      <w:bookmarkStart w:id="2450" w:name="_Toc156130622"/>
      <w:r w:rsidRPr="0095250E">
        <w:t>–</w:t>
      </w:r>
      <w:r w:rsidRPr="0095250E">
        <w:tab/>
      </w:r>
      <w:r w:rsidRPr="0095250E">
        <w:rPr>
          <w:i/>
        </w:rPr>
        <w:t>SubcarrierSpacing</w:t>
      </w:r>
      <w:bookmarkEnd w:id="2449"/>
      <w:bookmarkEnd w:id="245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51" w:name="_Toc60777407"/>
      <w:bookmarkStart w:id="2452" w:name="_Toc156130623"/>
      <w:r w:rsidRPr="0095250E">
        <w:t>–</w:t>
      </w:r>
      <w:r w:rsidRPr="0095250E">
        <w:tab/>
      </w:r>
      <w:r w:rsidRPr="0095250E">
        <w:rPr>
          <w:i/>
        </w:rPr>
        <w:t>TAG-Config</w:t>
      </w:r>
      <w:bookmarkEnd w:id="2451"/>
      <w:bookmarkEnd w:id="245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405A8F" w:rsidRDefault="00394471" w:rsidP="0095250E">
      <w:pPr>
        <w:pStyle w:val="PL"/>
      </w:pPr>
      <w:r w:rsidRPr="00405A8F">
        <w:t>}</w:t>
      </w:r>
    </w:p>
    <w:p w14:paraId="4C5105F9" w14:textId="77777777" w:rsidR="00394471" w:rsidRPr="00405A8F" w:rsidRDefault="00394471" w:rsidP="0095250E">
      <w:pPr>
        <w:pStyle w:val="PL"/>
      </w:pPr>
    </w:p>
    <w:p w14:paraId="5B5F0ABB" w14:textId="77777777" w:rsidR="00394471" w:rsidRPr="00405A8F" w:rsidRDefault="00394471" w:rsidP="0095250E">
      <w:pPr>
        <w:pStyle w:val="PL"/>
      </w:pPr>
      <w:r w:rsidRPr="00405A8F">
        <w:t xml:space="preserve">TAG ::=                             </w:t>
      </w:r>
      <w:r w:rsidRPr="00405A8F">
        <w:rPr>
          <w:color w:val="993366"/>
        </w:rPr>
        <w:t>SEQUENCE</w:t>
      </w:r>
      <w:r w:rsidRPr="00405A8F">
        <w:t xml:space="preserve"> {</w:t>
      </w:r>
    </w:p>
    <w:p w14:paraId="682B89A3" w14:textId="77777777" w:rsidR="00394471" w:rsidRPr="00405A8F" w:rsidRDefault="00394471" w:rsidP="0095250E">
      <w:pPr>
        <w:pStyle w:val="PL"/>
      </w:pPr>
      <w:r w:rsidRPr="00405A8F">
        <w:t xml:space="preserve">    tag-Id                              TAG-Id,</w:t>
      </w:r>
    </w:p>
    <w:p w14:paraId="694C2D05" w14:textId="77777777" w:rsidR="00394471" w:rsidRPr="00405A8F" w:rsidRDefault="00394471" w:rsidP="0095250E">
      <w:pPr>
        <w:pStyle w:val="PL"/>
      </w:pPr>
      <w:r w:rsidRPr="00405A8F">
        <w:t xml:space="preserve">    timeAlignmentTimer                  TimeAlignmentTimer,</w:t>
      </w:r>
    </w:p>
    <w:p w14:paraId="2A680DDB" w14:textId="77777777" w:rsidR="00394471" w:rsidRPr="00405A8F" w:rsidRDefault="00394471" w:rsidP="0095250E">
      <w:pPr>
        <w:pStyle w:val="PL"/>
      </w:pPr>
      <w:r w:rsidRPr="00405A8F">
        <w:t xml:space="preserve">    ...</w:t>
      </w:r>
    </w:p>
    <w:p w14:paraId="74E859C1" w14:textId="77777777" w:rsidR="00394471" w:rsidRPr="00405A8F" w:rsidRDefault="00394471" w:rsidP="0095250E">
      <w:pPr>
        <w:pStyle w:val="PL"/>
      </w:pPr>
      <w:r w:rsidRPr="00405A8F">
        <w:t>}</w:t>
      </w:r>
    </w:p>
    <w:p w14:paraId="10C84118" w14:textId="77777777" w:rsidR="00394471" w:rsidRPr="00405A8F" w:rsidRDefault="00394471" w:rsidP="0095250E">
      <w:pPr>
        <w:pStyle w:val="PL"/>
      </w:pPr>
    </w:p>
    <w:p w14:paraId="6D75F27C" w14:textId="77777777" w:rsidR="00394471" w:rsidRPr="00405A8F" w:rsidRDefault="00394471" w:rsidP="0095250E">
      <w:pPr>
        <w:pStyle w:val="PL"/>
      </w:pPr>
      <w:r w:rsidRPr="00405A8F">
        <w:t xml:space="preserve">TAG-Id ::=                          </w:t>
      </w:r>
      <w:r w:rsidRPr="00405A8F">
        <w:rPr>
          <w:color w:val="993366"/>
        </w:rPr>
        <w:t>INTEGER</w:t>
      </w:r>
      <w:r w:rsidRPr="00405A8F">
        <w:t xml:space="preserve"> (0..maxNrofTAGs-1)</w:t>
      </w:r>
    </w:p>
    <w:p w14:paraId="60E464CC" w14:textId="77777777" w:rsidR="00394471" w:rsidRPr="00405A8F"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53" w:name="_Toc156130624"/>
      <w:r w:rsidRPr="0095250E">
        <w:t>–</w:t>
      </w:r>
      <w:r w:rsidRPr="0095250E">
        <w:tab/>
      </w:r>
      <w:r w:rsidRPr="0095250E">
        <w:rPr>
          <w:i/>
        </w:rPr>
        <w:t>TAR-Config</w:t>
      </w:r>
      <w:bookmarkEnd w:id="245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54" w:name="_Toc156130625"/>
      <w:r w:rsidRPr="0095250E">
        <w:lastRenderedPageBreak/>
        <w:t>–</w:t>
      </w:r>
      <w:r w:rsidRPr="0095250E">
        <w:tab/>
      </w:r>
      <w:r w:rsidRPr="0095250E">
        <w:rPr>
          <w:i/>
        </w:rPr>
        <w:t>TCI-</w:t>
      </w:r>
      <w:r w:rsidR="0005240D" w:rsidRPr="0095250E">
        <w:rPr>
          <w:i/>
        </w:rPr>
        <w:t>ActivatedConfig</w:t>
      </w:r>
      <w:bookmarkEnd w:id="245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55" w:name="_Toc60777408"/>
      <w:bookmarkStart w:id="2456" w:name="_Toc156130626"/>
      <w:r w:rsidRPr="0095250E">
        <w:t>–</w:t>
      </w:r>
      <w:r w:rsidRPr="0095250E">
        <w:tab/>
      </w:r>
      <w:r w:rsidRPr="0095250E">
        <w:rPr>
          <w:i/>
        </w:rPr>
        <w:t>TCI-State</w:t>
      </w:r>
      <w:bookmarkEnd w:id="2455"/>
      <w:bookmarkEnd w:id="245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5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5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5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5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59" w:name="_Toc60777409"/>
      <w:bookmarkStart w:id="2460" w:name="_Toc156130627"/>
      <w:r w:rsidRPr="0095250E">
        <w:t>–</w:t>
      </w:r>
      <w:r w:rsidRPr="0095250E">
        <w:tab/>
      </w:r>
      <w:r w:rsidRPr="0095250E">
        <w:rPr>
          <w:i/>
        </w:rPr>
        <w:t>TCI-StateId</w:t>
      </w:r>
      <w:bookmarkEnd w:id="2459"/>
      <w:bookmarkEnd w:id="246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61" w:name="_Toc156130628"/>
      <w:r w:rsidRPr="0095250E">
        <w:lastRenderedPageBreak/>
        <w:t>–</w:t>
      </w:r>
      <w:r w:rsidRPr="0095250E">
        <w:tab/>
      </w:r>
      <w:r w:rsidRPr="0095250E">
        <w:rPr>
          <w:i/>
        </w:rPr>
        <w:t>TCI-UL-State</w:t>
      </w:r>
      <w:bookmarkEnd w:id="246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6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6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63" w:name="_Toc156130629"/>
      <w:r w:rsidRPr="0095250E">
        <w:t>–</w:t>
      </w:r>
      <w:r w:rsidRPr="0095250E">
        <w:tab/>
      </w:r>
      <w:r w:rsidRPr="0095250E">
        <w:rPr>
          <w:i/>
        </w:rPr>
        <w:t>TCI-UL-StateId</w:t>
      </w:r>
      <w:bookmarkEnd w:id="246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64" w:name="_Toc60777410"/>
      <w:bookmarkStart w:id="2465" w:name="_Toc156130630"/>
      <w:r w:rsidRPr="0095250E">
        <w:lastRenderedPageBreak/>
        <w:t>–</w:t>
      </w:r>
      <w:r w:rsidRPr="0095250E">
        <w:tab/>
      </w:r>
      <w:r w:rsidRPr="0095250E">
        <w:rPr>
          <w:i/>
        </w:rPr>
        <w:t>TDD-UL-DL-ConfigCommon</w:t>
      </w:r>
      <w:bookmarkEnd w:id="2464"/>
      <w:bookmarkEnd w:id="246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66" w:name="_Toc60777411"/>
      <w:bookmarkStart w:id="2467" w:name="_Toc156130631"/>
      <w:r w:rsidRPr="0095250E">
        <w:t>–</w:t>
      </w:r>
      <w:r w:rsidRPr="0095250E">
        <w:tab/>
      </w:r>
      <w:r w:rsidRPr="0095250E">
        <w:rPr>
          <w:i/>
        </w:rPr>
        <w:t>TDD-UL-DL-ConfigDedicated</w:t>
      </w:r>
      <w:bookmarkEnd w:id="2466"/>
      <w:bookmarkEnd w:id="246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68" w:name="_Toc60777412"/>
      <w:bookmarkStart w:id="2469" w:name="_Toc156130632"/>
      <w:r w:rsidRPr="0095250E">
        <w:t>–</w:t>
      </w:r>
      <w:r w:rsidRPr="0095250E">
        <w:tab/>
      </w:r>
      <w:r w:rsidRPr="0095250E">
        <w:rPr>
          <w:i/>
          <w:noProof/>
        </w:rPr>
        <w:t>TrackingAreaCode</w:t>
      </w:r>
      <w:bookmarkEnd w:id="2468"/>
      <w:bookmarkEnd w:id="246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70" w:name="_Toc60777413"/>
      <w:bookmarkStart w:id="2471" w:name="_Toc156130633"/>
      <w:r w:rsidRPr="0095250E">
        <w:rPr>
          <w:rFonts w:eastAsia="MS Mincho"/>
        </w:rPr>
        <w:t>–</w:t>
      </w:r>
      <w:r w:rsidRPr="0095250E">
        <w:rPr>
          <w:rFonts w:eastAsia="MS Mincho"/>
        </w:rPr>
        <w:tab/>
      </w:r>
      <w:r w:rsidRPr="0095250E">
        <w:rPr>
          <w:rFonts w:eastAsia="MS Mincho"/>
          <w:i/>
        </w:rPr>
        <w:t>T-Reselection</w:t>
      </w:r>
      <w:bookmarkEnd w:id="2470"/>
      <w:bookmarkEnd w:id="247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72" w:name="_Toc156130634"/>
      <w:r w:rsidRPr="0095250E">
        <w:t>–</w:t>
      </w:r>
      <w:r w:rsidRPr="0095250E">
        <w:tab/>
      </w:r>
      <w:r w:rsidRPr="0095250E">
        <w:rPr>
          <w:i/>
        </w:rPr>
        <w:t>TimeAlignmentTimer</w:t>
      </w:r>
      <w:bookmarkEnd w:id="247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73" w:name="_Toc60777414"/>
      <w:bookmarkStart w:id="2474" w:name="_Toc156130635"/>
      <w:r w:rsidRPr="0095250E">
        <w:rPr>
          <w:rFonts w:eastAsia="MS Mincho"/>
        </w:rPr>
        <w:t>–</w:t>
      </w:r>
      <w:r w:rsidRPr="0095250E">
        <w:rPr>
          <w:rFonts w:eastAsia="MS Mincho"/>
        </w:rPr>
        <w:tab/>
      </w:r>
      <w:r w:rsidRPr="0095250E">
        <w:rPr>
          <w:rFonts w:eastAsia="MS Mincho"/>
          <w:i/>
        </w:rPr>
        <w:t>TimeToTrigger</w:t>
      </w:r>
      <w:bookmarkEnd w:id="2473"/>
      <w:bookmarkEnd w:id="247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75" w:name="_Toc60777415"/>
    </w:p>
    <w:p w14:paraId="447FD557" w14:textId="77777777" w:rsidR="00503E50" w:rsidRPr="0095250E" w:rsidRDefault="00503E50" w:rsidP="00503E50">
      <w:pPr>
        <w:pStyle w:val="Heading4"/>
      </w:pPr>
      <w:bookmarkStart w:id="2476" w:name="_Toc156130636"/>
      <w:r w:rsidRPr="0095250E">
        <w:t>–</w:t>
      </w:r>
      <w:r w:rsidRPr="0095250E">
        <w:tab/>
      </w:r>
      <w:r w:rsidRPr="0095250E">
        <w:rPr>
          <w:i/>
        </w:rPr>
        <w:t>TN-AreaId</w:t>
      </w:r>
      <w:bookmarkEnd w:id="247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77" w:name="_Toc156130637"/>
      <w:r w:rsidRPr="0095250E">
        <w:rPr>
          <w:i/>
        </w:rPr>
        <w:t>–</w:t>
      </w:r>
      <w:r w:rsidRPr="0095250E">
        <w:rPr>
          <w:i/>
        </w:rPr>
        <w:tab/>
        <w:t>UAC-BarringInfoSetIndex</w:t>
      </w:r>
      <w:bookmarkEnd w:id="2475"/>
      <w:bookmarkEnd w:id="247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78" w:name="_Toc60777416"/>
      <w:bookmarkStart w:id="2479" w:name="_Toc156130638"/>
      <w:r w:rsidRPr="0095250E">
        <w:rPr>
          <w:i/>
        </w:rPr>
        <w:t>–</w:t>
      </w:r>
      <w:r w:rsidRPr="0095250E">
        <w:rPr>
          <w:i/>
        </w:rPr>
        <w:tab/>
        <w:t>UAC-BarringInfoSetList</w:t>
      </w:r>
      <w:bookmarkEnd w:id="2478"/>
      <w:bookmarkEnd w:id="247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80" w:name="_Toc60777417"/>
      <w:bookmarkStart w:id="2481" w:name="_Toc156130639"/>
      <w:r w:rsidRPr="0095250E">
        <w:rPr>
          <w:i/>
        </w:rPr>
        <w:t>–</w:t>
      </w:r>
      <w:r w:rsidRPr="0095250E">
        <w:rPr>
          <w:i/>
        </w:rPr>
        <w:tab/>
        <w:t>UAC-BarringPerCatList</w:t>
      </w:r>
      <w:bookmarkEnd w:id="2480"/>
      <w:bookmarkEnd w:id="248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82" w:name="_Toc60777418"/>
      <w:bookmarkStart w:id="2483" w:name="_Toc156130640"/>
      <w:r w:rsidRPr="0095250E">
        <w:rPr>
          <w:i/>
        </w:rPr>
        <w:lastRenderedPageBreak/>
        <w:t>–</w:t>
      </w:r>
      <w:r w:rsidRPr="0095250E">
        <w:rPr>
          <w:i/>
        </w:rPr>
        <w:tab/>
        <w:t>UAC-BarringPerPLMN-List</w:t>
      </w:r>
      <w:bookmarkEnd w:id="2482"/>
      <w:bookmarkEnd w:id="248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84" w:name="_Toc156130641"/>
      <w:r w:rsidRPr="0095250E">
        <w:t>–</w:t>
      </w:r>
      <w:r w:rsidRPr="0095250E">
        <w:tab/>
      </w:r>
      <w:r w:rsidRPr="0095250E">
        <w:rPr>
          <w:i/>
          <w:iCs/>
        </w:rPr>
        <w:t>UAV-Config</w:t>
      </w:r>
      <w:bookmarkEnd w:id="248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8234C7">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8234C7">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8234C7">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85" w:name="_Toc60777419"/>
      <w:bookmarkStart w:id="2486" w:name="_Toc156130642"/>
      <w:r w:rsidRPr="0095250E">
        <w:rPr>
          <w:rFonts w:eastAsia="SimSun"/>
        </w:rPr>
        <w:t>–</w:t>
      </w:r>
      <w:r w:rsidRPr="0095250E">
        <w:rPr>
          <w:rFonts w:eastAsia="SimSun"/>
        </w:rPr>
        <w:tab/>
      </w:r>
      <w:r w:rsidRPr="0095250E">
        <w:rPr>
          <w:rFonts w:eastAsia="SimSun"/>
          <w:i/>
        </w:rPr>
        <w:t>UE-TimersAndConstants</w:t>
      </w:r>
      <w:bookmarkEnd w:id="2485"/>
      <w:bookmarkEnd w:id="248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87" w:name="_Toc156130643"/>
      <w:r w:rsidRPr="0095250E">
        <w:rPr>
          <w:rFonts w:eastAsia="SimSun"/>
        </w:rPr>
        <w:t>–</w:t>
      </w:r>
      <w:r w:rsidRPr="0095250E">
        <w:rPr>
          <w:rFonts w:eastAsia="SimSun"/>
        </w:rPr>
        <w:tab/>
      </w:r>
      <w:r w:rsidRPr="0095250E">
        <w:rPr>
          <w:rFonts w:eastAsia="SimSun"/>
          <w:i/>
        </w:rPr>
        <w:t>UE-TimersAndConstantsRemoteUE</w:t>
      </w:r>
      <w:bookmarkEnd w:id="248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88" w:name="_Toc60777420"/>
      <w:bookmarkStart w:id="2489" w:name="_Toc156130644"/>
      <w:r w:rsidRPr="0095250E">
        <w:t>–</w:t>
      </w:r>
      <w:r w:rsidRPr="0095250E">
        <w:tab/>
      </w:r>
      <w:r w:rsidRPr="0095250E">
        <w:rPr>
          <w:i/>
        </w:rPr>
        <w:t>UL-DelayValueConfig</w:t>
      </w:r>
      <w:bookmarkEnd w:id="2488"/>
      <w:bookmarkEnd w:id="248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90" w:name="_Toc156130645"/>
      <w:r w:rsidRPr="0095250E">
        <w:t>–</w:t>
      </w:r>
      <w:r w:rsidRPr="0095250E">
        <w:tab/>
      </w:r>
      <w:r w:rsidRPr="0095250E">
        <w:rPr>
          <w:i/>
        </w:rPr>
        <w:t>UL-ExcessDelayConfig</w:t>
      </w:r>
      <w:bookmarkEnd w:id="249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91" w:name="_Toc156130646"/>
      <w:r w:rsidRPr="0095250E">
        <w:t>–</w:t>
      </w:r>
      <w:r w:rsidRPr="0095250E">
        <w:tab/>
      </w:r>
      <w:r w:rsidRPr="0095250E">
        <w:rPr>
          <w:i/>
          <w:iCs/>
        </w:rPr>
        <w:t>UL-GapFR2-Config</w:t>
      </w:r>
      <w:bookmarkEnd w:id="249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92" w:name="_Toc60777421"/>
      <w:bookmarkStart w:id="2493" w:name="_Toc156130647"/>
      <w:r w:rsidRPr="0095250E">
        <w:t>–</w:t>
      </w:r>
      <w:r w:rsidRPr="0095250E">
        <w:tab/>
      </w:r>
      <w:r w:rsidRPr="0095250E">
        <w:rPr>
          <w:i/>
          <w:iCs/>
          <w:lang w:eastAsia="x-none"/>
        </w:rPr>
        <w:t>UplinkCancellation</w:t>
      </w:r>
      <w:bookmarkEnd w:id="2492"/>
      <w:bookmarkEnd w:id="249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94" w:name="_Toc60777422"/>
      <w:bookmarkStart w:id="2495" w:name="_Toc156130648"/>
      <w:r w:rsidRPr="0095250E">
        <w:rPr>
          <w:i/>
        </w:rPr>
        <w:t>–</w:t>
      </w:r>
      <w:r w:rsidRPr="0095250E">
        <w:rPr>
          <w:i/>
        </w:rPr>
        <w:tab/>
        <w:t>UplinkConfigCommon</w:t>
      </w:r>
      <w:bookmarkEnd w:id="2494"/>
      <w:bookmarkEnd w:id="249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96" w:name="_Toc60777423"/>
      <w:bookmarkStart w:id="2497" w:name="_Toc156130649"/>
      <w:r w:rsidRPr="0095250E">
        <w:lastRenderedPageBreak/>
        <w:t>–</w:t>
      </w:r>
      <w:r w:rsidRPr="0095250E">
        <w:tab/>
      </w:r>
      <w:r w:rsidRPr="0095250E">
        <w:rPr>
          <w:i/>
        </w:rPr>
        <w:t>UplinkConfigCommonSIB</w:t>
      </w:r>
      <w:bookmarkEnd w:id="2496"/>
      <w:bookmarkEnd w:id="249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98" w:name="_Toc156130650"/>
      <w:r w:rsidRPr="0095250E">
        <w:t>–</w:t>
      </w:r>
      <w:r w:rsidRPr="0095250E">
        <w:tab/>
      </w:r>
      <w:r w:rsidRPr="0095250E">
        <w:rPr>
          <w:i/>
        </w:rPr>
        <w:t>Uplink-PowerControl</w:t>
      </w:r>
      <w:bookmarkEnd w:id="249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99" w:name="_Toc156130651"/>
      <w:r w:rsidRPr="0095250E">
        <w:rPr>
          <w:rFonts w:eastAsia="SimSun"/>
        </w:rPr>
        <w:t>–</w:t>
      </w:r>
      <w:r w:rsidRPr="0095250E">
        <w:rPr>
          <w:rFonts w:eastAsia="SimSun"/>
        </w:rPr>
        <w:tab/>
      </w:r>
      <w:r w:rsidRPr="0095250E">
        <w:rPr>
          <w:rFonts w:eastAsia="SimSun"/>
          <w:i/>
          <w:iCs/>
        </w:rPr>
        <w:t>Uu-RelayRLC-ChannelConfig</w:t>
      </w:r>
      <w:bookmarkEnd w:id="249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500" w:name="_Toc156130652"/>
      <w:r w:rsidRPr="0095250E">
        <w:rPr>
          <w:rFonts w:eastAsia="SimSun"/>
        </w:rPr>
        <w:t>–</w:t>
      </w:r>
      <w:r w:rsidRPr="0095250E">
        <w:rPr>
          <w:rFonts w:eastAsia="SimSun"/>
        </w:rPr>
        <w:tab/>
      </w:r>
      <w:r w:rsidRPr="0095250E">
        <w:rPr>
          <w:rFonts w:eastAsia="SimSun"/>
          <w:i/>
          <w:iCs/>
        </w:rPr>
        <w:t>Uu-RelayRLC-ChannelID</w:t>
      </w:r>
      <w:bookmarkEnd w:id="250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501" w:name="_Toc60777424"/>
      <w:bookmarkStart w:id="2502" w:name="_Toc156130653"/>
      <w:r w:rsidRPr="0095250E">
        <w:rPr>
          <w:rFonts w:eastAsia="SimSun"/>
        </w:rPr>
        <w:t>–</w:t>
      </w:r>
      <w:r w:rsidRPr="0095250E">
        <w:rPr>
          <w:rFonts w:eastAsia="SimSun"/>
        </w:rPr>
        <w:tab/>
      </w:r>
      <w:r w:rsidRPr="0095250E">
        <w:rPr>
          <w:rFonts w:eastAsia="SimSun"/>
          <w:i/>
        </w:rPr>
        <w:t>UplinkTxDirectCurrentList</w:t>
      </w:r>
      <w:bookmarkEnd w:id="2501"/>
      <w:bookmarkEnd w:id="250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503" w:name="_Toc156130654"/>
      <w:r w:rsidRPr="0095250E">
        <w:rPr>
          <w:rFonts w:eastAsia="SimSun"/>
          <w:i/>
          <w:iCs/>
        </w:rPr>
        <w:t>–</w:t>
      </w:r>
      <w:r w:rsidRPr="0095250E">
        <w:rPr>
          <w:rFonts w:eastAsia="SimSun"/>
          <w:i/>
          <w:iCs/>
        </w:rPr>
        <w:tab/>
        <w:t>UplinkTxDirectCurrentMoreCarrierList</w:t>
      </w:r>
      <w:bookmarkEnd w:id="250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504" w:name="_Toc156130655"/>
      <w:r w:rsidRPr="0095250E">
        <w:rPr>
          <w:rFonts w:eastAsia="SimSun"/>
        </w:rPr>
        <w:t>–</w:t>
      </w:r>
      <w:r w:rsidRPr="0095250E">
        <w:rPr>
          <w:rFonts w:eastAsia="SimSun"/>
        </w:rPr>
        <w:tab/>
      </w:r>
      <w:r w:rsidRPr="0095250E">
        <w:rPr>
          <w:rFonts w:eastAsia="SimSun"/>
          <w:i/>
        </w:rPr>
        <w:t>UplinkTxDirectCurrentTwoCarrierList</w:t>
      </w:r>
      <w:bookmarkEnd w:id="250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505" w:name="_Toc60777425"/>
      <w:bookmarkStart w:id="2506" w:name="_Toc156130656"/>
      <w:r w:rsidRPr="0095250E">
        <w:t>–</w:t>
      </w:r>
      <w:r w:rsidRPr="0095250E">
        <w:tab/>
      </w:r>
      <w:r w:rsidRPr="0095250E">
        <w:rPr>
          <w:i/>
        </w:rPr>
        <w:t>ZP-CSI-RS-Resource</w:t>
      </w:r>
      <w:bookmarkEnd w:id="2505"/>
      <w:bookmarkEnd w:id="250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507" w:name="_Toc60777426"/>
      <w:bookmarkStart w:id="2508" w:name="_Toc156130657"/>
      <w:r w:rsidRPr="0095250E">
        <w:t>–</w:t>
      </w:r>
      <w:r w:rsidRPr="0095250E">
        <w:tab/>
      </w:r>
      <w:r w:rsidRPr="0095250E">
        <w:rPr>
          <w:i/>
        </w:rPr>
        <w:t>ZP-CSI-RS-ResourceSet</w:t>
      </w:r>
      <w:bookmarkEnd w:id="2507"/>
      <w:bookmarkEnd w:id="250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509" w:name="_Toc60777427"/>
      <w:bookmarkStart w:id="2510" w:name="_Toc156130658"/>
      <w:r w:rsidRPr="0095250E">
        <w:t>–</w:t>
      </w:r>
      <w:r w:rsidRPr="0095250E">
        <w:tab/>
      </w:r>
      <w:r w:rsidRPr="0095250E">
        <w:rPr>
          <w:i/>
        </w:rPr>
        <w:t>ZP-CSI-RS-ResourceSetId</w:t>
      </w:r>
      <w:bookmarkEnd w:id="2509"/>
      <w:bookmarkEnd w:id="251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511" w:name="_Toc60777428"/>
      <w:bookmarkStart w:id="2512" w:name="_Toc156130659"/>
      <w:r w:rsidRPr="0095250E">
        <w:t>6.3.3</w:t>
      </w:r>
      <w:r w:rsidRPr="0095250E">
        <w:tab/>
        <w:t>UE capability information elements</w:t>
      </w:r>
      <w:bookmarkEnd w:id="2511"/>
      <w:bookmarkEnd w:id="2512"/>
    </w:p>
    <w:p w14:paraId="1A8EEC31" w14:textId="77777777" w:rsidR="00394471" w:rsidRPr="0095250E" w:rsidRDefault="00394471" w:rsidP="00394471">
      <w:pPr>
        <w:pStyle w:val="Heading4"/>
      </w:pPr>
      <w:bookmarkStart w:id="2513" w:name="_Toc60777429"/>
      <w:bookmarkStart w:id="2514" w:name="_Toc156130660"/>
      <w:r w:rsidRPr="0095250E">
        <w:t>–</w:t>
      </w:r>
      <w:r w:rsidRPr="0095250E">
        <w:tab/>
      </w:r>
      <w:r w:rsidRPr="0095250E">
        <w:rPr>
          <w:i/>
        </w:rPr>
        <w:t>AccessStratumRelease</w:t>
      </w:r>
      <w:bookmarkEnd w:id="2513"/>
      <w:bookmarkEnd w:id="251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515" w:name="_Toc156130661"/>
      <w:r w:rsidRPr="0095250E">
        <w:t>–</w:t>
      </w:r>
      <w:r w:rsidRPr="0095250E">
        <w:tab/>
      </w:r>
      <w:r w:rsidRPr="0095250E">
        <w:rPr>
          <w:i/>
          <w:iCs/>
        </w:rPr>
        <w:t>AerialParameters</w:t>
      </w:r>
      <w:bookmarkEnd w:id="251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516" w:name="_Toc156130662"/>
      <w:bookmarkStart w:id="2517" w:name="_Toc60777430"/>
      <w:r w:rsidRPr="0095250E">
        <w:t>–</w:t>
      </w:r>
      <w:r w:rsidRPr="0095250E">
        <w:tab/>
      </w:r>
      <w:r w:rsidRPr="0095250E">
        <w:rPr>
          <w:i/>
          <w:iCs/>
        </w:rPr>
        <w:t>AppLayerMeasParameters</w:t>
      </w:r>
      <w:bookmarkEnd w:id="251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518" w:name="_Toc156130663"/>
      <w:r w:rsidRPr="0095250E">
        <w:lastRenderedPageBreak/>
        <w:t>–</w:t>
      </w:r>
      <w:r w:rsidRPr="0095250E">
        <w:tab/>
      </w:r>
      <w:r w:rsidRPr="0095250E">
        <w:rPr>
          <w:i/>
          <w:noProof/>
        </w:rPr>
        <w:t>BandCombinationList</w:t>
      </w:r>
      <w:bookmarkEnd w:id="2517"/>
      <w:bookmarkEnd w:id="251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519" w:name="_Toc60777431"/>
      <w:bookmarkStart w:id="2520" w:name="_Toc156130664"/>
      <w:r w:rsidRPr="0095250E">
        <w:t>–</w:t>
      </w:r>
      <w:r w:rsidRPr="0095250E">
        <w:tab/>
      </w:r>
      <w:r w:rsidRPr="0095250E">
        <w:rPr>
          <w:i/>
          <w:iCs/>
        </w:rPr>
        <w:t>BandCombinationListSidelink</w:t>
      </w:r>
      <w:r w:rsidR="00D027C1" w:rsidRPr="0095250E">
        <w:rPr>
          <w:i/>
          <w:iCs/>
        </w:rPr>
        <w:t>EUTRA-NR</w:t>
      </w:r>
      <w:bookmarkEnd w:id="2519"/>
      <w:bookmarkEnd w:id="252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521" w:name="_Toc156130665"/>
      <w:r w:rsidRPr="0095250E">
        <w:lastRenderedPageBreak/>
        <w:t>–</w:t>
      </w:r>
      <w:r w:rsidRPr="0095250E">
        <w:tab/>
      </w:r>
      <w:r w:rsidRPr="0095250E">
        <w:rPr>
          <w:i/>
          <w:iCs/>
        </w:rPr>
        <w:t>BandCombinationListSL-Discovery</w:t>
      </w:r>
      <w:bookmarkEnd w:id="252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522" w:name="_Toc60777432"/>
      <w:bookmarkStart w:id="2523" w:name="_Toc156130666"/>
      <w:r w:rsidRPr="0095250E">
        <w:t>–</w:t>
      </w:r>
      <w:r w:rsidRPr="0095250E">
        <w:tab/>
      </w:r>
      <w:r w:rsidRPr="0095250E">
        <w:rPr>
          <w:i/>
          <w:noProof/>
        </w:rPr>
        <w:t>CA-BandwidthClassEUTRA</w:t>
      </w:r>
      <w:bookmarkEnd w:id="2522"/>
      <w:bookmarkEnd w:id="252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524" w:name="_Toc60777433"/>
      <w:bookmarkStart w:id="2525" w:name="_Toc156130667"/>
      <w:r w:rsidRPr="0095250E">
        <w:t>–</w:t>
      </w:r>
      <w:r w:rsidRPr="0095250E">
        <w:tab/>
      </w:r>
      <w:r w:rsidRPr="0095250E">
        <w:rPr>
          <w:i/>
          <w:noProof/>
        </w:rPr>
        <w:t>CA-BandwidthClassNR</w:t>
      </w:r>
      <w:bookmarkEnd w:id="2524"/>
      <w:bookmarkEnd w:id="252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526" w:name="_Toc60777434"/>
      <w:bookmarkStart w:id="2527" w:name="_Toc156130668"/>
      <w:r w:rsidRPr="0095250E">
        <w:t>–</w:t>
      </w:r>
      <w:r w:rsidRPr="0095250E">
        <w:tab/>
      </w:r>
      <w:r w:rsidRPr="0095250E">
        <w:rPr>
          <w:i/>
          <w:noProof/>
        </w:rPr>
        <w:t>CA-ParametersEUTRA</w:t>
      </w:r>
      <w:bookmarkEnd w:id="2526"/>
      <w:bookmarkEnd w:id="252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528" w:name="_Toc60777435"/>
      <w:bookmarkStart w:id="2529" w:name="_Toc156130669"/>
      <w:r w:rsidRPr="0095250E">
        <w:t>–</w:t>
      </w:r>
      <w:r w:rsidRPr="0095250E">
        <w:tab/>
      </w:r>
      <w:r w:rsidRPr="0095250E">
        <w:rPr>
          <w:i/>
        </w:rPr>
        <w:t>CA-ParametersNR</w:t>
      </w:r>
      <w:bookmarkEnd w:id="2528"/>
      <w:bookmarkEnd w:id="252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530" w:name="_Toc60777436"/>
      <w:bookmarkStart w:id="2531" w:name="_Toc156130670"/>
      <w:r w:rsidRPr="0095250E">
        <w:t>–</w:t>
      </w:r>
      <w:r w:rsidRPr="0095250E">
        <w:tab/>
      </w:r>
      <w:r w:rsidRPr="0095250E">
        <w:rPr>
          <w:i/>
          <w:iCs/>
        </w:rPr>
        <w:t>CA-ParametersNRDC</w:t>
      </w:r>
      <w:bookmarkEnd w:id="2530"/>
      <w:bookmarkEnd w:id="253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532" w:name="_Toc60777437"/>
      <w:bookmarkStart w:id="2533" w:name="_Toc156130671"/>
      <w:r w:rsidRPr="0095250E">
        <w:rPr>
          <w:rFonts w:eastAsia="SimSun"/>
        </w:rPr>
        <w:t>–</w:t>
      </w:r>
      <w:r w:rsidRPr="0095250E">
        <w:rPr>
          <w:rFonts w:eastAsia="SimSun"/>
        </w:rPr>
        <w:tab/>
      </w:r>
      <w:r w:rsidRPr="0095250E">
        <w:rPr>
          <w:rFonts w:eastAsia="SimSun"/>
          <w:i/>
          <w:lang w:eastAsia="en-GB"/>
        </w:rPr>
        <w:t>CarrierAggregationVariant</w:t>
      </w:r>
      <w:bookmarkEnd w:id="2532"/>
      <w:bookmarkEnd w:id="253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534" w:name="_Toc60777438"/>
      <w:bookmarkStart w:id="2535" w:name="_Toc156130672"/>
      <w:r w:rsidRPr="0095250E">
        <w:lastRenderedPageBreak/>
        <w:t>–</w:t>
      </w:r>
      <w:r w:rsidRPr="0095250E">
        <w:tab/>
      </w:r>
      <w:r w:rsidRPr="0095250E">
        <w:rPr>
          <w:i/>
        </w:rPr>
        <w:t>CodebookParameters</w:t>
      </w:r>
      <w:bookmarkEnd w:id="2534"/>
      <w:bookmarkEnd w:id="253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536" w:name="_Toc156130673"/>
      <w:r w:rsidRPr="0095250E">
        <w:t>–</w:t>
      </w:r>
      <w:r w:rsidRPr="0095250E">
        <w:tab/>
      </w:r>
      <w:r w:rsidRPr="0095250E">
        <w:rPr>
          <w:i/>
          <w:iCs/>
        </w:rPr>
        <w:t>ERedCapParameters</w:t>
      </w:r>
      <w:bookmarkEnd w:id="253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537" w:name="_Toc60777439"/>
      <w:bookmarkStart w:id="2538" w:name="_Toc156130674"/>
      <w:r w:rsidRPr="0095250E">
        <w:t>–</w:t>
      </w:r>
      <w:r w:rsidRPr="0095250E">
        <w:tab/>
      </w:r>
      <w:r w:rsidRPr="0095250E">
        <w:rPr>
          <w:i/>
        </w:rPr>
        <w:t>FeatureSetCombination</w:t>
      </w:r>
      <w:bookmarkEnd w:id="2537"/>
      <w:bookmarkEnd w:id="253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539" w:name="_Toc60777440"/>
      <w:bookmarkStart w:id="2540" w:name="_Toc156130675"/>
      <w:r w:rsidRPr="0095250E">
        <w:t>–</w:t>
      </w:r>
      <w:r w:rsidRPr="0095250E">
        <w:tab/>
      </w:r>
      <w:r w:rsidRPr="0095250E">
        <w:rPr>
          <w:i/>
        </w:rPr>
        <w:t>FeatureSetCombinationId</w:t>
      </w:r>
      <w:bookmarkEnd w:id="2539"/>
      <w:bookmarkEnd w:id="254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541" w:name="_Toc60777441"/>
      <w:bookmarkStart w:id="2542" w:name="_Toc156130676"/>
      <w:r w:rsidRPr="0095250E">
        <w:t>–</w:t>
      </w:r>
      <w:r w:rsidRPr="0095250E">
        <w:tab/>
      </w:r>
      <w:r w:rsidRPr="0095250E">
        <w:rPr>
          <w:i/>
        </w:rPr>
        <w:t>FeatureSetDownlink</w:t>
      </w:r>
      <w:bookmarkEnd w:id="2541"/>
      <w:bookmarkEnd w:id="254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543" w:name="_Toc60777442"/>
      <w:bookmarkStart w:id="2544" w:name="_Toc156130677"/>
      <w:r w:rsidRPr="0095250E">
        <w:t>–</w:t>
      </w:r>
      <w:r w:rsidRPr="0095250E">
        <w:tab/>
      </w:r>
      <w:r w:rsidRPr="0095250E">
        <w:rPr>
          <w:i/>
        </w:rPr>
        <w:t>FeatureSetDownlinkId</w:t>
      </w:r>
      <w:bookmarkEnd w:id="2543"/>
      <w:bookmarkEnd w:id="254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45" w:name="_Toc60777443"/>
      <w:bookmarkStart w:id="2546" w:name="_Toc156130678"/>
      <w:r w:rsidRPr="0095250E">
        <w:t>–</w:t>
      </w:r>
      <w:r w:rsidRPr="0095250E">
        <w:tab/>
      </w:r>
      <w:r w:rsidRPr="0095250E">
        <w:rPr>
          <w:i/>
          <w:noProof/>
        </w:rPr>
        <w:t>FeatureSetDownlinkPerCC</w:t>
      </w:r>
      <w:bookmarkEnd w:id="2545"/>
      <w:bookmarkEnd w:id="254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47" w:name="_Toc60777444"/>
      <w:bookmarkStart w:id="2548" w:name="_Toc156130679"/>
      <w:r w:rsidRPr="0095250E">
        <w:t>–</w:t>
      </w:r>
      <w:r w:rsidRPr="0095250E">
        <w:tab/>
      </w:r>
      <w:r w:rsidRPr="0095250E">
        <w:rPr>
          <w:i/>
        </w:rPr>
        <w:t>FeatureSetDownlinkPerCC-Id</w:t>
      </w:r>
      <w:bookmarkEnd w:id="2547"/>
      <w:bookmarkEnd w:id="254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49" w:name="_Toc60777445"/>
      <w:bookmarkStart w:id="2550" w:name="_Toc156130680"/>
      <w:r w:rsidRPr="0095250E">
        <w:t>–</w:t>
      </w:r>
      <w:r w:rsidRPr="0095250E">
        <w:tab/>
      </w:r>
      <w:r w:rsidRPr="0095250E">
        <w:rPr>
          <w:i/>
        </w:rPr>
        <w:t>FeatureSetEUTRA-DownlinkId</w:t>
      </w:r>
      <w:bookmarkEnd w:id="2549"/>
      <w:bookmarkEnd w:id="255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51" w:name="_Toc60777446"/>
      <w:bookmarkStart w:id="2552" w:name="_Toc156130681"/>
      <w:r w:rsidRPr="0095250E">
        <w:rPr>
          <w:rFonts w:eastAsia="Malgun Gothic"/>
        </w:rPr>
        <w:t>–</w:t>
      </w:r>
      <w:r w:rsidRPr="0095250E">
        <w:rPr>
          <w:rFonts w:eastAsia="Malgun Gothic"/>
        </w:rPr>
        <w:tab/>
      </w:r>
      <w:r w:rsidRPr="0095250E">
        <w:rPr>
          <w:rFonts w:eastAsia="Malgun Gothic"/>
          <w:i/>
        </w:rPr>
        <w:t>FeatureSetEUTRA-UplinkId</w:t>
      </w:r>
      <w:bookmarkEnd w:id="2551"/>
      <w:bookmarkEnd w:id="255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53" w:name="_Toc60777447"/>
      <w:bookmarkStart w:id="2554" w:name="_Toc156130682"/>
      <w:r w:rsidRPr="0095250E">
        <w:t>–</w:t>
      </w:r>
      <w:r w:rsidRPr="0095250E">
        <w:tab/>
      </w:r>
      <w:r w:rsidRPr="0095250E">
        <w:rPr>
          <w:i/>
        </w:rPr>
        <w:t>FeatureSets</w:t>
      </w:r>
      <w:bookmarkEnd w:id="2553"/>
      <w:bookmarkEnd w:id="255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55" w:name="_Toc60777448"/>
      <w:bookmarkStart w:id="2556" w:name="_Toc156130683"/>
      <w:r w:rsidRPr="0095250E">
        <w:t>–</w:t>
      </w:r>
      <w:r w:rsidRPr="0095250E">
        <w:tab/>
      </w:r>
      <w:r w:rsidRPr="0095250E">
        <w:rPr>
          <w:i/>
        </w:rPr>
        <w:t>FeatureSetUplink</w:t>
      </w:r>
      <w:bookmarkEnd w:id="2555"/>
      <w:bookmarkEnd w:id="255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57" w:name="_Toc60777449"/>
      <w:bookmarkStart w:id="2558" w:name="_Toc156130684"/>
      <w:r w:rsidRPr="0095250E">
        <w:rPr>
          <w:rFonts w:eastAsia="Malgun Gothic"/>
        </w:rPr>
        <w:t>–</w:t>
      </w:r>
      <w:r w:rsidRPr="0095250E">
        <w:rPr>
          <w:rFonts w:eastAsia="Malgun Gothic"/>
        </w:rPr>
        <w:tab/>
      </w:r>
      <w:r w:rsidRPr="0095250E">
        <w:rPr>
          <w:rFonts w:eastAsia="Malgun Gothic"/>
          <w:i/>
        </w:rPr>
        <w:t>FeatureSetUplinkId</w:t>
      </w:r>
      <w:bookmarkEnd w:id="2557"/>
      <w:bookmarkEnd w:id="255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59" w:name="_Toc60777450"/>
      <w:bookmarkStart w:id="2560" w:name="_Toc156130685"/>
      <w:r w:rsidRPr="0095250E">
        <w:t>–</w:t>
      </w:r>
      <w:r w:rsidRPr="0095250E">
        <w:tab/>
      </w:r>
      <w:r w:rsidRPr="0095250E">
        <w:rPr>
          <w:i/>
          <w:noProof/>
        </w:rPr>
        <w:t>FeatureSetUplinkPerCC</w:t>
      </w:r>
      <w:bookmarkEnd w:id="2559"/>
      <w:bookmarkEnd w:id="256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61" w:name="_Toc60777451"/>
      <w:bookmarkStart w:id="2562" w:name="_Toc156130686"/>
      <w:r w:rsidRPr="0095250E">
        <w:t>–</w:t>
      </w:r>
      <w:r w:rsidRPr="0095250E">
        <w:tab/>
      </w:r>
      <w:r w:rsidRPr="0095250E">
        <w:rPr>
          <w:i/>
        </w:rPr>
        <w:t>FeatureSetUplinkPerCC-Id</w:t>
      </w:r>
      <w:bookmarkEnd w:id="2561"/>
      <w:bookmarkEnd w:id="256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63" w:name="_Toc60777452"/>
      <w:bookmarkStart w:id="2564" w:name="_Toc156130687"/>
      <w:r w:rsidRPr="0095250E">
        <w:t>–</w:t>
      </w:r>
      <w:r w:rsidRPr="0095250E">
        <w:tab/>
      </w:r>
      <w:r w:rsidRPr="0095250E">
        <w:rPr>
          <w:i/>
          <w:noProof/>
        </w:rPr>
        <w:t>FreqBandIndicatorEUTRA</w:t>
      </w:r>
      <w:bookmarkEnd w:id="2563"/>
      <w:bookmarkEnd w:id="256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65" w:name="_Toc60777453"/>
      <w:bookmarkStart w:id="2566" w:name="_Toc156130688"/>
      <w:r w:rsidRPr="0095250E">
        <w:t>–</w:t>
      </w:r>
      <w:r w:rsidRPr="0095250E">
        <w:tab/>
      </w:r>
      <w:r w:rsidRPr="0095250E">
        <w:rPr>
          <w:i/>
          <w:noProof/>
        </w:rPr>
        <w:t>FreqBandList</w:t>
      </w:r>
      <w:bookmarkEnd w:id="2565"/>
      <w:bookmarkEnd w:id="256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67" w:name="_Toc60777454"/>
      <w:bookmarkStart w:id="2568" w:name="_Toc156130689"/>
      <w:r w:rsidRPr="0095250E">
        <w:lastRenderedPageBreak/>
        <w:t>–</w:t>
      </w:r>
      <w:r w:rsidRPr="0095250E">
        <w:tab/>
      </w:r>
      <w:r w:rsidRPr="0095250E">
        <w:rPr>
          <w:i/>
          <w:noProof/>
        </w:rPr>
        <w:t>FreqSeparationClass</w:t>
      </w:r>
      <w:bookmarkEnd w:id="2567"/>
      <w:bookmarkEnd w:id="256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69" w:name="_Toc60777455"/>
      <w:bookmarkStart w:id="2570" w:name="_Toc156130690"/>
      <w:r w:rsidRPr="0095250E">
        <w:rPr>
          <w:i/>
          <w:iCs/>
        </w:rPr>
        <w:t>–</w:t>
      </w:r>
      <w:r w:rsidRPr="0095250E">
        <w:rPr>
          <w:i/>
          <w:iCs/>
        </w:rPr>
        <w:tab/>
      </w:r>
      <w:r w:rsidRPr="0095250E">
        <w:rPr>
          <w:i/>
          <w:iCs/>
          <w:noProof/>
        </w:rPr>
        <w:t>FreqSeparationClassDL-Only</w:t>
      </w:r>
      <w:bookmarkEnd w:id="2569"/>
      <w:bookmarkEnd w:id="257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71" w:name="_Toc156130691"/>
      <w:r w:rsidRPr="0095250E">
        <w:t>–</w:t>
      </w:r>
      <w:r w:rsidRPr="0095250E">
        <w:tab/>
      </w:r>
      <w:r w:rsidRPr="0095250E">
        <w:rPr>
          <w:i/>
        </w:rPr>
        <w:t>FR2-2-AccessParamsPerBand</w:t>
      </w:r>
      <w:bookmarkEnd w:id="257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72" w:name="_Toc60777456"/>
      <w:bookmarkStart w:id="2573" w:name="_Toc156130692"/>
      <w:r w:rsidRPr="0095250E">
        <w:t>–</w:t>
      </w:r>
      <w:r w:rsidRPr="0095250E">
        <w:tab/>
      </w:r>
      <w:r w:rsidRPr="0095250E">
        <w:rPr>
          <w:i/>
          <w:iCs/>
        </w:rPr>
        <w:t>HighSpeedParameters</w:t>
      </w:r>
      <w:bookmarkEnd w:id="2572"/>
      <w:bookmarkEnd w:id="257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74" w:name="_Toc60777457"/>
      <w:bookmarkStart w:id="2575" w:name="_Toc156130693"/>
      <w:r w:rsidRPr="0095250E">
        <w:t>–</w:t>
      </w:r>
      <w:r w:rsidRPr="0095250E">
        <w:tab/>
      </w:r>
      <w:r w:rsidRPr="0095250E">
        <w:rPr>
          <w:i/>
          <w:noProof/>
        </w:rPr>
        <w:t>IMS-Parameters</w:t>
      </w:r>
      <w:bookmarkEnd w:id="2574"/>
      <w:bookmarkEnd w:id="257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76" w:name="_Toc60777458"/>
      <w:bookmarkStart w:id="2577" w:name="_Toc156130694"/>
      <w:r w:rsidRPr="0095250E">
        <w:t>–</w:t>
      </w:r>
      <w:r w:rsidRPr="0095250E">
        <w:tab/>
      </w:r>
      <w:r w:rsidRPr="0095250E">
        <w:rPr>
          <w:i/>
        </w:rPr>
        <w:t>InterRAT-Parameters</w:t>
      </w:r>
      <w:bookmarkEnd w:id="2576"/>
      <w:bookmarkEnd w:id="257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78" w:name="_Toc60777459"/>
      <w:bookmarkStart w:id="2579" w:name="_Toc156130695"/>
      <w:r w:rsidRPr="0095250E">
        <w:rPr>
          <w:rFonts w:eastAsia="Malgun Gothic"/>
        </w:rPr>
        <w:t>–</w:t>
      </w:r>
      <w:r w:rsidRPr="0095250E">
        <w:rPr>
          <w:rFonts w:eastAsia="Malgun Gothic"/>
        </w:rPr>
        <w:tab/>
      </w:r>
      <w:r w:rsidRPr="0095250E">
        <w:rPr>
          <w:rFonts w:eastAsia="Malgun Gothic"/>
          <w:i/>
        </w:rPr>
        <w:t>MAC-Parameters</w:t>
      </w:r>
      <w:bookmarkEnd w:id="2578"/>
      <w:bookmarkEnd w:id="257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80" w:name="_Toc60777460"/>
      <w:bookmarkStart w:id="2581" w:name="_Toc156130696"/>
      <w:r w:rsidRPr="0095250E">
        <w:rPr>
          <w:rFonts w:eastAsia="Malgun Gothic"/>
        </w:rPr>
        <w:t>–</w:t>
      </w:r>
      <w:r w:rsidRPr="0095250E">
        <w:rPr>
          <w:rFonts w:eastAsia="Malgun Gothic"/>
        </w:rPr>
        <w:tab/>
      </w:r>
      <w:r w:rsidRPr="0095250E">
        <w:rPr>
          <w:rFonts w:eastAsia="Malgun Gothic"/>
          <w:i/>
        </w:rPr>
        <w:t>MeasAndMobParameters</w:t>
      </w:r>
      <w:bookmarkEnd w:id="2580"/>
      <w:bookmarkEnd w:id="258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82" w:name="_Toc60777461"/>
      <w:bookmarkStart w:id="2583" w:name="_Toc156130697"/>
      <w:r w:rsidRPr="0095250E">
        <w:t>–</w:t>
      </w:r>
      <w:r w:rsidRPr="0095250E">
        <w:tab/>
      </w:r>
      <w:r w:rsidRPr="0095250E">
        <w:rPr>
          <w:i/>
        </w:rPr>
        <w:t>MeasAndMobParametersMRDC</w:t>
      </w:r>
      <w:bookmarkEnd w:id="2582"/>
      <w:bookmarkEnd w:id="258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84" w:name="_Toc60777462"/>
      <w:bookmarkStart w:id="2585" w:name="_Toc156130698"/>
      <w:r w:rsidRPr="0095250E">
        <w:t>–</w:t>
      </w:r>
      <w:r w:rsidRPr="0095250E">
        <w:tab/>
      </w:r>
      <w:r w:rsidRPr="0095250E">
        <w:rPr>
          <w:i/>
          <w:noProof/>
        </w:rPr>
        <w:t>MIMO-Layers</w:t>
      </w:r>
      <w:bookmarkEnd w:id="2584"/>
      <w:bookmarkEnd w:id="258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86" w:name="_Toc60777463"/>
      <w:bookmarkStart w:id="2587" w:name="_Toc156130699"/>
      <w:r w:rsidRPr="0095250E">
        <w:t>–</w:t>
      </w:r>
      <w:r w:rsidRPr="0095250E">
        <w:tab/>
      </w:r>
      <w:r w:rsidRPr="0095250E">
        <w:rPr>
          <w:i/>
        </w:rPr>
        <w:t>MIMO-ParametersPerBand</w:t>
      </w:r>
      <w:bookmarkEnd w:id="2586"/>
      <w:bookmarkEnd w:id="258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88" w:name="_Toc60777464"/>
      <w:bookmarkStart w:id="2589" w:name="_Toc156130700"/>
      <w:r w:rsidRPr="0095250E">
        <w:t>–</w:t>
      </w:r>
      <w:r w:rsidRPr="0095250E">
        <w:tab/>
      </w:r>
      <w:r w:rsidRPr="0095250E">
        <w:rPr>
          <w:i/>
          <w:noProof/>
        </w:rPr>
        <w:t>ModulationOrder</w:t>
      </w:r>
      <w:bookmarkEnd w:id="2588"/>
      <w:bookmarkEnd w:id="258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90" w:name="_Toc60777465"/>
      <w:bookmarkStart w:id="2591" w:name="_Toc156130701"/>
      <w:r w:rsidRPr="0095250E">
        <w:t>–</w:t>
      </w:r>
      <w:r w:rsidRPr="0095250E">
        <w:tab/>
      </w:r>
      <w:r w:rsidRPr="0095250E">
        <w:rPr>
          <w:i/>
          <w:noProof/>
        </w:rPr>
        <w:t>MRDC-Parameters</w:t>
      </w:r>
      <w:bookmarkEnd w:id="2590"/>
      <w:bookmarkEnd w:id="259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92" w:name="_Toc156130702"/>
      <w:r w:rsidRPr="0095250E">
        <w:t>–</w:t>
      </w:r>
      <w:r w:rsidRPr="0095250E">
        <w:tab/>
      </w:r>
      <w:r w:rsidRPr="0095250E">
        <w:rPr>
          <w:i/>
          <w:noProof/>
        </w:rPr>
        <w:t>NCR-Parameters</w:t>
      </w:r>
      <w:bookmarkEnd w:id="259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93" w:name="_Toc60777466"/>
      <w:bookmarkStart w:id="2594" w:name="_Toc156130703"/>
      <w:r w:rsidRPr="0095250E">
        <w:t>–</w:t>
      </w:r>
      <w:r w:rsidRPr="0095250E">
        <w:tab/>
      </w:r>
      <w:r w:rsidRPr="0095250E">
        <w:rPr>
          <w:i/>
          <w:noProof/>
        </w:rPr>
        <w:t>NRDC-Parameters</w:t>
      </w:r>
      <w:bookmarkEnd w:id="2593"/>
      <w:bookmarkEnd w:id="259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95" w:name="_Toc156130704"/>
      <w:r w:rsidRPr="0095250E">
        <w:t>–</w:t>
      </w:r>
      <w:r w:rsidRPr="0095250E">
        <w:tab/>
      </w:r>
      <w:r w:rsidRPr="0095250E">
        <w:rPr>
          <w:i/>
          <w:iCs/>
          <w:noProof/>
        </w:rPr>
        <w:t>NTN-Parameters</w:t>
      </w:r>
      <w:bookmarkEnd w:id="259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96" w:name="_Toc60777467"/>
      <w:bookmarkStart w:id="2597" w:name="_Toc156130705"/>
      <w:r w:rsidRPr="0095250E">
        <w:t>–</w:t>
      </w:r>
      <w:r w:rsidRPr="0095250E">
        <w:tab/>
      </w:r>
      <w:r w:rsidRPr="0095250E">
        <w:rPr>
          <w:i/>
        </w:rPr>
        <w:t>OLPC-SRS-Pos</w:t>
      </w:r>
      <w:bookmarkEnd w:id="2596"/>
      <w:bookmarkEnd w:id="259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98" w:name="_Toc60777468"/>
      <w:bookmarkStart w:id="2599"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98"/>
      <w:bookmarkEnd w:id="259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600" w:name="_Toc60777469"/>
      <w:bookmarkStart w:id="2601" w:name="_Toc156130707"/>
      <w:r w:rsidRPr="0095250E">
        <w:t>–</w:t>
      </w:r>
      <w:r w:rsidRPr="0095250E">
        <w:tab/>
      </w:r>
      <w:r w:rsidRPr="0095250E">
        <w:rPr>
          <w:i/>
        </w:rPr>
        <w:t>PDCP-ParametersMRDC</w:t>
      </w:r>
      <w:bookmarkEnd w:id="2600"/>
      <w:bookmarkEnd w:id="260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602" w:name="_Toc60777470"/>
      <w:bookmarkStart w:id="2603" w:name="_Toc156130708"/>
      <w:r w:rsidRPr="0095250E">
        <w:t>–</w:t>
      </w:r>
      <w:r w:rsidRPr="0095250E">
        <w:tab/>
      </w:r>
      <w:r w:rsidRPr="0095250E">
        <w:rPr>
          <w:i/>
        </w:rPr>
        <w:t>Phy-Parameters</w:t>
      </w:r>
      <w:bookmarkEnd w:id="2602"/>
      <w:bookmarkEnd w:id="260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604" w:name="_Toc156130709"/>
      <w:r w:rsidRPr="0095250E">
        <w:t>–</w:t>
      </w:r>
      <w:r w:rsidRPr="0095250E">
        <w:tab/>
      </w:r>
      <w:r w:rsidRPr="0095250E">
        <w:rPr>
          <w:i/>
        </w:rPr>
        <w:t>Phy-ParametersMRDC</w:t>
      </w:r>
      <w:bookmarkEnd w:id="260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605" w:name="_Toc156130710"/>
      <w:r w:rsidRPr="0095250E">
        <w:t>–</w:t>
      </w:r>
      <w:r w:rsidRPr="0095250E">
        <w:tab/>
      </w:r>
      <w:r w:rsidRPr="0095250E">
        <w:rPr>
          <w:i/>
        </w:rPr>
        <w:t>Phy-ParametersSharedSpectrumChAccess</w:t>
      </w:r>
      <w:bookmarkEnd w:id="260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606" w:name="_Toc156130711"/>
      <w:r w:rsidRPr="0095250E">
        <w:t>–</w:t>
      </w:r>
      <w:r w:rsidRPr="0095250E">
        <w:tab/>
      </w:r>
      <w:r w:rsidRPr="0095250E">
        <w:rPr>
          <w:i/>
          <w:iCs/>
        </w:rPr>
        <w:t>PosSRS-RRC-Inactive-OutsideInitialUL-BWP</w:t>
      </w:r>
      <w:bookmarkEnd w:id="260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607" w:name="_Toc60777472"/>
      <w:bookmarkStart w:id="2608" w:name="_Toc156130712"/>
      <w:r w:rsidRPr="0095250E">
        <w:rPr>
          <w:i/>
          <w:iCs/>
        </w:rPr>
        <w:t>–</w:t>
      </w:r>
      <w:r w:rsidRPr="0095250E">
        <w:rPr>
          <w:i/>
          <w:iCs/>
        </w:rPr>
        <w:tab/>
        <w:t>PowSav-Parameters</w:t>
      </w:r>
      <w:bookmarkEnd w:id="2607"/>
      <w:bookmarkEnd w:id="260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609" w:name="_Toc60777473"/>
      <w:bookmarkStart w:id="2610" w:name="_Toc156130713"/>
      <w:r w:rsidRPr="0095250E">
        <w:t>–</w:t>
      </w:r>
      <w:r w:rsidRPr="0095250E">
        <w:tab/>
      </w:r>
      <w:r w:rsidRPr="0095250E">
        <w:rPr>
          <w:i/>
          <w:noProof/>
        </w:rPr>
        <w:t>ProcessingParameters</w:t>
      </w:r>
      <w:bookmarkEnd w:id="2609"/>
      <w:bookmarkEnd w:id="261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611" w:name="_Toc156130714"/>
      <w:r w:rsidRPr="0095250E">
        <w:t>–</w:t>
      </w:r>
      <w:r w:rsidRPr="0095250E">
        <w:tab/>
      </w:r>
      <w:r w:rsidRPr="0095250E">
        <w:rPr>
          <w:i/>
          <w:iCs/>
          <w:noProof/>
        </w:rPr>
        <w:t>PRS-ProcessingCapabilityOutsideMGinPPWperType</w:t>
      </w:r>
      <w:bookmarkEnd w:id="261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612" w:name="_Toc60777474"/>
      <w:bookmarkStart w:id="2613" w:name="_Toc156130715"/>
      <w:r w:rsidRPr="0095250E">
        <w:lastRenderedPageBreak/>
        <w:t>–</w:t>
      </w:r>
      <w:r w:rsidRPr="0095250E">
        <w:tab/>
      </w:r>
      <w:r w:rsidRPr="0095250E">
        <w:rPr>
          <w:i/>
          <w:noProof/>
        </w:rPr>
        <w:t>RAT-Type</w:t>
      </w:r>
      <w:bookmarkEnd w:id="2612"/>
      <w:bookmarkEnd w:id="261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614" w:name="_Toc156130716"/>
      <w:r w:rsidRPr="0095250E">
        <w:t>–</w:t>
      </w:r>
      <w:r w:rsidRPr="0095250E">
        <w:tab/>
      </w:r>
      <w:r w:rsidRPr="0095250E">
        <w:rPr>
          <w:i/>
          <w:iCs/>
          <w:noProof/>
        </w:rPr>
        <w:t>RedCapParameters</w:t>
      </w:r>
      <w:bookmarkEnd w:id="261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1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16" w:name="_Hlk130557812"/>
      <w:r w:rsidRPr="0095250E">
        <w:t>ncd-SSB-</w:t>
      </w:r>
      <w:r w:rsidR="00C56DE7" w:rsidRPr="0095250E">
        <w:t>F</w:t>
      </w:r>
      <w:r w:rsidRPr="0095250E">
        <w:t>orRedCapInitialBWP-SDT</w:t>
      </w:r>
      <w:bookmarkEnd w:id="261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1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617" w:name="_Toc60777475"/>
      <w:bookmarkStart w:id="2618" w:name="_Toc156130717"/>
      <w:r w:rsidRPr="0095250E">
        <w:rPr>
          <w:rFonts w:eastAsia="Malgun Gothic"/>
        </w:rPr>
        <w:t>–</w:t>
      </w:r>
      <w:r w:rsidRPr="0095250E">
        <w:rPr>
          <w:rFonts w:eastAsia="Malgun Gothic"/>
        </w:rPr>
        <w:tab/>
      </w:r>
      <w:r w:rsidRPr="0095250E">
        <w:rPr>
          <w:rFonts w:eastAsia="Malgun Gothic"/>
          <w:i/>
        </w:rPr>
        <w:t>RF-Parameters</w:t>
      </w:r>
      <w:bookmarkEnd w:id="2617"/>
      <w:bookmarkEnd w:id="261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619" w:name="_Toc60777476"/>
      <w:bookmarkStart w:id="2620" w:name="_Toc156130718"/>
      <w:r w:rsidRPr="0095250E">
        <w:t>–</w:t>
      </w:r>
      <w:r w:rsidRPr="0095250E">
        <w:tab/>
      </w:r>
      <w:r w:rsidRPr="0095250E">
        <w:rPr>
          <w:i/>
        </w:rPr>
        <w:t>RF-ParametersMRDC</w:t>
      </w:r>
      <w:bookmarkEnd w:id="2619"/>
      <w:bookmarkEnd w:id="262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621" w:name="_Toc60777477"/>
      <w:bookmarkStart w:id="2622" w:name="_Toc156130719"/>
      <w:r w:rsidRPr="0095250E">
        <w:rPr>
          <w:rFonts w:eastAsia="Malgun Gothic"/>
        </w:rPr>
        <w:t>–</w:t>
      </w:r>
      <w:r w:rsidRPr="0095250E">
        <w:rPr>
          <w:rFonts w:eastAsia="Malgun Gothic"/>
        </w:rPr>
        <w:tab/>
      </w:r>
      <w:r w:rsidRPr="0095250E">
        <w:rPr>
          <w:rFonts w:eastAsia="Malgun Gothic"/>
          <w:i/>
        </w:rPr>
        <w:t>RLC-Parameters</w:t>
      </w:r>
      <w:bookmarkEnd w:id="2621"/>
      <w:bookmarkEnd w:id="262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623" w:name="_Toc60777478"/>
      <w:bookmarkStart w:id="2624" w:name="_Toc156130720"/>
      <w:r w:rsidRPr="0095250E">
        <w:rPr>
          <w:rFonts w:eastAsia="Malgun Gothic"/>
        </w:rPr>
        <w:t>–</w:t>
      </w:r>
      <w:r w:rsidRPr="0095250E">
        <w:rPr>
          <w:rFonts w:eastAsia="Malgun Gothic"/>
        </w:rPr>
        <w:tab/>
      </w:r>
      <w:r w:rsidRPr="0095250E">
        <w:rPr>
          <w:rFonts w:eastAsia="Malgun Gothic"/>
          <w:i/>
        </w:rPr>
        <w:t>SDAP-Parameters</w:t>
      </w:r>
      <w:bookmarkEnd w:id="2623"/>
      <w:bookmarkEnd w:id="262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625" w:name="_Toc156130721"/>
      <w:bookmarkStart w:id="2626" w:name="_Toc60777479"/>
      <w:r w:rsidRPr="0095250E">
        <w:t>–</w:t>
      </w:r>
      <w:r w:rsidRPr="0095250E">
        <w:tab/>
      </w:r>
      <w:r w:rsidRPr="0095250E">
        <w:rPr>
          <w:i/>
        </w:rPr>
        <w:t>SharedSpectrumChAccessParamsPerBand</w:t>
      </w:r>
      <w:bookmarkEnd w:id="262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627" w:name="_Toc156130722"/>
      <w:r w:rsidRPr="0095250E">
        <w:t>–</w:t>
      </w:r>
      <w:r w:rsidRPr="0095250E">
        <w:tab/>
      </w:r>
      <w:r w:rsidRPr="0095250E">
        <w:rPr>
          <w:i/>
          <w:iCs/>
        </w:rPr>
        <w:t>SidelinkParameters</w:t>
      </w:r>
      <w:bookmarkEnd w:id="2626"/>
      <w:bookmarkEnd w:id="262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628" w:name="_Toc156130723"/>
      <w:r w:rsidRPr="0095250E">
        <w:t>–</w:t>
      </w:r>
      <w:r w:rsidRPr="0095250E">
        <w:tab/>
      </w:r>
      <w:r w:rsidRPr="0095250E">
        <w:rPr>
          <w:i/>
          <w:iCs/>
        </w:rPr>
        <w:t>SimultaneousRxTxPerBandPair</w:t>
      </w:r>
      <w:bookmarkEnd w:id="2628"/>
    </w:p>
    <w:p w14:paraId="2A29BA40" w14:textId="77777777" w:rsidR="00B55A01" w:rsidRPr="0095250E" w:rsidRDefault="00B55A01" w:rsidP="00B55A01">
      <w:r w:rsidRPr="0095250E">
        <w:t xml:space="preserve">The IE </w:t>
      </w:r>
      <w:bookmarkStart w:id="2629" w:name="_Hlk80719536"/>
      <w:r w:rsidRPr="0095250E">
        <w:rPr>
          <w:i/>
        </w:rPr>
        <w:t>SimultaneousRxTxPerBandPair</w:t>
      </w:r>
      <w:r w:rsidRPr="0095250E">
        <w:t xml:space="preserve"> </w:t>
      </w:r>
      <w:bookmarkEnd w:id="262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630" w:name="_Toc60777480"/>
      <w:bookmarkStart w:id="2631" w:name="_Toc156130724"/>
      <w:r w:rsidRPr="0095250E">
        <w:t>–</w:t>
      </w:r>
      <w:r w:rsidRPr="0095250E">
        <w:tab/>
      </w:r>
      <w:r w:rsidRPr="0095250E">
        <w:rPr>
          <w:i/>
        </w:rPr>
        <w:t>SON-Parameters</w:t>
      </w:r>
      <w:bookmarkEnd w:id="2630"/>
      <w:bookmarkEnd w:id="263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632" w:name="_Toc60777481"/>
      <w:bookmarkStart w:id="2633" w:name="_Toc156130725"/>
      <w:r w:rsidRPr="0095250E">
        <w:t>–</w:t>
      </w:r>
      <w:r w:rsidRPr="0095250E">
        <w:tab/>
      </w:r>
      <w:r w:rsidRPr="0095250E">
        <w:rPr>
          <w:i/>
        </w:rPr>
        <w:t>SpatialRelationsSRS-Pos</w:t>
      </w:r>
      <w:bookmarkEnd w:id="2632"/>
      <w:bookmarkEnd w:id="263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634" w:name="_Toc156130726"/>
      <w:r w:rsidRPr="0095250E">
        <w:t>–</w:t>
      </w:r>
      <w:r w:rsidRPr="0095250E">
        <w:tab/>
      </w:r>
      <w:r w:rsidRPr="0095250E">
        <w:rPr>
          <w:i/>
          <w:iCs/>
        </w:rPr>
        <w:t>SRS-AllPosResourcesRRC-Inactive</w:t>
      </w:r>
      <w:bookmarkEnd w:id="263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635" w:name="_Toc60777482"/>
      <w:bookmarkStart w:id="2636" w:name="_Toc156130727"/>
      <w:r w:rsidRPr="0095250E">
        <w:t>–</w:t>
      </w:r>
      <w:r w:rsidRPr="0095250E">
        <w:tab/>
      </w:r>
      <w:r w:rsidRPr="0095250E">
        <w:rPr>
          <w:i/>
          <w:noProof/>
        </w:rPr>
        <w:t>SRS-SwitchingTimeNR</w:t>
      </w:r>
      <w:bookmarkEnd w:id="2635"/>
      <w:bookmarkEnd w:id="263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637" w:name="_Toc60777483"/>
      <w:bookmarkStart w:id="2638" w:name="_Toc156130728"/>
      <w:r w:rsidRPr="0095250E">
        <w:t>–</w:t>
      </w:r>
      <w:r w:rsidRPr="0095250E">
        <w:tab/>
      </w:r>
      <w:r w:rsidRPr="0095250E">
        <w:rPr>
          <w:i/>
          <w:noProof/>
        </w:rPr>
        <w:t>SRS-SwitchingTimeEUTRA</w:t>
      </w:r>
      <w:bookmarkEnd w:id="2637"/>
      <w:bookmarkEnd w:id="263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639" w:name="_Toc60777484"/>
      <w:bookmarkStart w:id="2640" w:name="_Toc156130729"/>
      <w:r w:rsidRPr="0095250E">
        <w:t>–</w:t>
      </w:r>
      <w:r w:rsidRPr="0095250E">
        <w:tab/>
      </w:r>
      <w:r w:rsidRPr="0095250E">
        <w:rPr>
          <w:i/>
          <w:noProof/>
        </w:rPr>
        <w:t>SupportedBandwidth</w:t>
      </w:r>
      <w:bookmarkEnd w:id="2639"/>
      <w:bookmarkEnd w:id="264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641" w:name="_Toc60777485"/>
      <w:bookmarkStart w:id="2642" w:name="_Toc156130730"/>
      <w:r w:rsidRPr="0095250E">
        <w:t>–</w:t>
      </w:r>
      <w:r w:rsidRPr="0095250E">
        <w:tab/>
      </w:r>
      <w:r w:rsidRPr="0095250E">
        <w:rPr>
          <w:i/>
        </w:rPr>
        <w:t>UE-BasedPerfMeas-Parameters</w:t>
      </w:r>
      <w:bookmarkEnd w:id="2641"/>
      <w:bookmarkEnd w:id="264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643" w:name="_Toc60777486"/>
      <w:bookmarkStart w:id="2644" w:name="_Toc156130731"/>
      <w:r w:rsidRPr="0095250E">
        <w:t>–</w:t>
      </w:r>
      <w:r w:rsidRPr="0095250E">
        <w:tab/>
      </w:r>
      <w:r w:rsidRPr="0095250E">
        <w:rPr>
          <w:i/>
          <w:noProof/>
        </w:rPr>
        <w:t>UE-CapabilityRAT-ContainerList</w:t>
      </w:r>
      <w:bookmarkEnd w:id="2643"/>
      <w:bookmarkEnd w:id="264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45" w:name="_Toc60777487"/>
      <w:bookmarkStart w:id="2646" w:name="_Toc156130732"/>
      <w:r w:rsidRPr="0095250E">
        <w:t>–</w:t>
      </w:r>
      <w:r w:rsidRPr="0095250E">
        <w:tab/>
      </w:r>
      <w:r w:rsidRPr="0095250E">
        <w:rPr>
          <w:i/>
        </w:rPr>
        <w:t>UE-CapabilityRAT-RequestList</w:t>
      </w:r>
      <w:bookmarkEnd w:id="2645"/>
      <w:bookmarkEnd w:id="264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47" w:name="_Toc60777488"/>
      <w:bookmarkStart w:id="2648" w:name="_Toc156130733"/>
      <w:r w:rsidRPr="0095250E">
        <w:t>–</w:t>
      </w:r>
      <w:r w:rsidRPr="0095250E">
        <w:tab/>
      </w:r>
      <w:r w:rsidRPr="0095250E">
        <w:rPr>
          <w:i/>
        </w:rPr>
        <w:t>UE-CapabilityRequestFilterCommon</w:t>
      </w:r>
      <w:bookmarkEnd w:id="2647"/>
      <w:bookmarkEnd w:id="264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49" w:name="_Toc60777489"/>
      <w:bookmarkStart w:id="2650" w:name="_Toc156130734"/>
      <w:r w:rsidRPr="0095250E">
        <w:t>–</w:t>
      </w:r>
      <w:r w:rsidRPr="0095250E">
        <w:tab/>
      </w:r>
      <w:r w:rsidRPr="0095250E">
        <w:rPr>
          <w:i/>
        </w:rPr>
        <w:t>UE-CapabilityRequestFilterNR</w:t>
      </w:r>
      <w:bookmarkEnd w:id="2649"/>
      <w:bookmarkEnd w:id="265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51" w:name="_Toc60777490"/>
      <w:bookmarkStart w:id="2652" w:name="_Toc156130735"/>
      <w:r w:rsidRPr="0095250E">
        <w:t>–</w:t>
      </w:r>
      <w:r w:rsidRPr="0095250E">
        <w:tab/>
      </w:r>
      <w:r w:rsidRPr="0095250E">
        <w:rPr>
          <w:i/>
          <w:noProof/>
        </w:rPr>
        <w:t>UE-MRDC-Capability</w:t>
      </w:r>
      <w:bookmarkEnd w:id="2651"/>
      <w:bookmarkEnd w:id="265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53" w:name="_Toc60777491"/>
      <w:bookmarkStart w:id="2654" w:name="_Toc156130736"/>
      <w:bookmarkStart w:id="2655" w:name="_Hlk54199415"/>
      <w:r w:rsidRPr="0095250E">
        <w:t>–</w:t>
      </w:r>
      <w:r w:rsidRPr="0095250E">
        <w:tab/>
      </w:r>
      <w:r w:rsidRPr="0095250E">
        <w:rPr>
          <w:i/>
          <w:noProof/>
        </w:rPr>
        <w:t>UE-NR-Capability</w:t>
      </w:r>
      <w:bookmarkEnd w:id="2653"/>
      <w:bookmarkEnd w:id="2654"/>
    </w:p>
    <w:bookmarkEnd w:id="265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5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5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57" w:name="_Hlk130562710"/>
      <w:r w:rsidRPr="0095250E">
        <w:t>redCapParameters-v1740                   RedCapParameters-v1740,</w:t>
      </w:r>
    </w:p>
    <w:bookmarkEnd w:id="265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58" w:name="_Toc156130737"/>
      <w:r w:rsidRPr="0095250E">
        <w:rPr>
          <w:lang w:eastAsia="zh-CN"/>
        </w:rPr>
        <w:t>–</w:t>
      </w:r>
      <w:r w:rsidRPr="0095250E">
        <w:rPr>
          <w:lang w:eastAsia="zh-CN"/>
        </w:rPr>
        <w:tab/>
      </w:r>
      <w:r w:rsidRPr="0095250E">
        <w:rPr>
          <w:i/>
          <w:iCs/>
          <w:lang w:eastAsia="zh-CN"/>
        </w:rPr>
        <w:t>UE-RadioPagingInfo</w:t>
      </w:r>
      <w:bookmarkEnd w:id="265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59" w:name="_Toc60777493"/>
      <w:bookmarkStart w:id="2660" w:name="_Toc156130738"/>
      <w:r w:rsidRPr="0095250E">
        <w:t>6.3.4</w:t>
      </w:r>
      <w:r w:rsidRPr="0095250E">
        <w:tab/>
        <w:t>Other information elements</w:t>
      </w:r>
      <w:bookmarkEnd w:id="2659"/>
      <w:bookmarkEnd w:id="2660"/>
    </w:p>
    <w:p w14:paraId="1CCDB294" w14:textId="5CFAF7AE" w:rsidR="00394471" w:rsidRPr="0095250E" w:rsidRDefault="00394471" w:rsidP="00394471">
      <w:pPr>
        <w:pStyle w:val="Heading4"/>
      </w:pPr>
      <w:bookmarkStart w:id="2661" w:name="_Toc60777494"/>
      <w:bookmarkStart w:id="2662" w:name="_Toc156130739"/>
      <w:r w:rsidRPr="0095250E">
        <w:t>–</w:t>
      </w:r>
      <w:r w:rsidRPr="0095250E">
        <w:tab/>
      </w:r>
      <w:r w:rsidRPr="0095250E">
        <w:rPr>
          <w:i/>
        </w:rPr>
        <w:t>AbsoluteTimeInfo</w:t>
      </w:r>
      <w:bookmarkEnd w:id="2661"/>
      <w:bookmarkEnd w:id="266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63" w:name="_Toc156130740"/>
      <w:r w:rsidRPr="0095250E">
        <w:t>–</w:t>
      </w:r>
      <w:r w:rsidRPr="0095250E">
        <w:tab/>
      </w:r>
      <w:r w:rsidRPr="0095250E">
        <w:rPr>
          <w:i/>
          <w:iCs/>
        </w:rPr>
        <w:t>AppLayerIdleInactiveConfig</w:t>
      </w:r>
      <w:bookmarkEnd w:id="266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8234C7">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8234C7">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8234C7">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8234C7">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8234C7">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8234C7">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8234C7">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8234C7">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8234C7">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8234C7">
            <w:pPr>
              <w:pStyle w:val="TAL"/>
              <w:rPr>
                <w:b/>
                <w:i/>
                <w:szCs w:val="22"/>
                <w:lang w:eastAsia="sv-SE"/>
              </w:rPr>
            </w:pPr>
            <w:r w:rsidRPr="0095250E">
              <w:rPr>
                <w:b/>
                <w:i/>
                <w:szCs w:val="22"/>
                <w:lang w:eastAsia="sv-SE"/>
              </w:rPr>
              <w:t>qoe-AreaScope</w:t>
            </w:r>
          </w:p>
          <w:p w14:paraId="28AE8FFB" w14:textId="77777777" w:rsidR="00B36C00" w:rsidRPr="0095250E" w:rsidRDefault="00B36C00" w:rsidP="008234C7">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8234C7">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8234C7">
            <w:pPr>
              <w:pStyle w:val="TAL"/>
              <w:rPr>
                <w:b/>
                <w:i/>
                <w:szCs w:val="22"/>
                <w:lang w:eastAsia="sv-SE"/>
              </w:rPr>
            </w:pPr>
            <w:r w:rsidRPr="0095250E">
              <w:rPr>
                <w:b/>
                <w:i/>
                <w:szCs w:val="22"/>
                <w:lang w:eastAsia="sv-SE"/>
              </w:rPr>
              <w:t>qoe-MeasurementType</w:t>
            </w:r>
          </w:p>
          <w:p w14:paraId="5EDD67A0" w14:textId="77777777" w:rsidR="00B36C00" w:rsidRPr="0095250E" w:rsidRDefault="00B36C00" w:rsidP="008234C7">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8234C7">
            <w:pPr>
              <w:pStyle w:val="TAL"/>
              <w:rPr>
                <w:b/>
                <w:i/>
                <w:szCs w:val="22"/>
                <w:lang w:eastAsia="sv-SE"/>
              </w:rPr>
            </w:pPr>
            <w:r w:rsidRPr="0095250E">
              <w:rPr>
                <w:b/>
                <w:i/>
                <w:szCs w:val="22"/>
                <w:lang w:eastAsia="sv-SE"/>
              </w:rPr>
              <w:t>qoe-Reference</w:t>
            </w:r>
          </w:p>
          <w:p w14:paraId="4A3215A9" w14:textId="77777777" w:rsidR="00B36C00" w:rsidRPr="0095250E" w:rsidRDefault="00B36C00" w:rsidP="008234C7">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8234C7">
            <w:pPr>
              <w:pStyle w:val="TAL"/>
              <w:rPr>
                <w:b/>
                <w:i/>
                <w:szCs w:val="22"/>
                <w:lang w:eastAsia="sv-SE"/>
              </w:rPr>
            </w:pPr>
            <w:r w:rsidRPr="0095250E">
              <w:rPr>
                <w:b/>
                <w:i/>
                <w:szCs w:val="22"/>
                <w:lang w:eastAsia="sv-SE"/>
              </w:rPr>
              <w:t>mce-id</w:t>
            </w:r>
          </w:p>
          <w:p w14:paraId="31FE0D11" w14:textId="77777777" w:rsidR="00D3128C" w:rsidRPr="0095250E" w:rsidRDefault="00D3128C" w:rsidP="008234C7">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8234C7">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8234C7">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64" w:name="_Toc156130741"/>
      <w:bookmarkStart w:id="2665" w:name="_Hlk88212843"/>
      <w:r w:rsidRPr="0095250E">
        <w:t>–</w:t>
      </w:r>
      <w:r w:rsidRPr="0095250E">
        <w:tab/>
      </w:r>
      <w:r w:rsidRPr="0095250E">
        <w:rPr>
          <w:i/>
          <w:iCs/>
        </w:rPr>
        <w:t>AppLayerMeasConfig</w:t>
      </w:r>
      <w:bookmarkEnd w:id="266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6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6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6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8234C7">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8234C7">
            <w:pPr>
              <w:pStyle w:val="TAL"/>
              <w:rPr>
                <w:b/>
                <w:i/>
                <w:szCs w:val="22"/>
                <w:lang w:eastAsia="sv-SE"/>
              </w:rPr>
            </w:pPr>
            <w:r w:rsidRPr="0095250E">
              <w:rPr>
                <w:b/>
                <w:i/>
                <w:szCs w:val="22"/>
                <w:lang w:eastAsia="sv-SE"/>
              </w:rPr>
              <w:t>appLayerMeasPriority</w:t>
            </w:r>
          </w:p>
          <w:p w14:paraId="2CAC91BB" w14:textId="77777777" w:rsidR="005D646E" w:rsidRPr="0095250E" w:rsidRDefault="005D646E" w:rsidP="008234C7">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8234C7">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8234C7">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8234C7">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8234C7">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8234C7">
            <w:pPr>
              <w:pStyle w:val="TAL"/>
              <w:rPr>
                <w:b/>
                <w:i/>
                <w:szCs w:val="22"/>
                <w:lang w:eastAsia="sv-SE"/>
              </w:rPr>
            </w:pPr>
            <w:r w:rsidRPr="0095250E">
              <w:rPr>
                <w:b/>
                <w:i/>
                <w:szCs w:val="22"/>
                <w:lang w:eastAsia="sv-SE"/>
              </w:rPr>
              <w:t>measConfigAppLayerId</w:t>
            </w:r>
          </w:p>
          <w:p w14:paraId="297D44A6" w14:textId="77777777" w:rsidR="005D646E" w:rsidRPr="0095250E" w:rsidRDefault="005D646E" w:rsidP="008234C7">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8234C7">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8234C7">
            <w:pPr>
              <w:pStyle w:val="TAL"/>
              <w:rPr>
                <w:b/>
                <w:i/>
                <w:szCs w:val="22"/>
                <w:lang w:eastAsia="sv-SE"/>
              </w:rPr>
            </w:pPr>
            <w:r w:rsidRPr="0095250E">
              <w:rPr>
                <w:b/>
                <w:i/>
                <w:szCs w:val="22"/>
                <w:lang w:eastAsia="sv-SE"/>
              </w:rPr>
              <w:t>ran-VisibleReportingSRB</w:t>
            </w:r>
          </w:p>
          <w:p w14:paraId="7630EF25"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8234C7">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8234C7">
            <w:pPr>
              <w:pStyle w:val="TAL"/>
              <w:rPr>
                <w:b/>
                <w:i/>
                <w:szCs w:val="22"/>
                <w:lang w:eastAsia="sv-SE"/>
              </w:rPr>
            </w:pPr>
            <w:r w:rsidRPr="0095250E">
              <w:rPr>
                <w:b/>
                <w:i/>
                <w:szCs w:val="22"/>
                <w:lang w:eastAsia="sv-SE"/>
              </w:rPr>
              <w:t>reportingSRB</w:t>
            </w:r>
          </w:p>
          <w:p w14:paraId="3309E063"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6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6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68" w:name="_Toc60777495"/>
      <w:bookmarkStart w:id="2669" w:name="_Toc156130742"/>
      <w:r w:rsidRPr="0095250E">
        <w:t>–</w:t>
      </w:r>
      <w:r w:rsidRPr="0095250E">
        <w:tab/>
      </w:r>
      <w:r w:rsidRPr="0095250E">
        <w:rPr>
          <w:i/>
        </w:rPr>
        <w:t>AreaConfiguration</w:t>
      </w:r>
      <w:bookmarkEnd w:id="2668"/>
      <w:bookmarkEnd w:id="266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8234C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8234C7">
            <w:pPr>
              <w:pStyle w:val="TAL"/>
              <w:rPr>
                <w:b/>
                <w:i/>
                <w:szCs w:val="22"/>
                <w:lang w:eastAsia="sv-SE"/>
              </w:rPr>
            </w:pPr>
            <w:r w:rsidRPr="0095250E">
              <w:rPr>
                <w:b/>
                <w:i/>
                <w:szCs w:val="22"/>
                <w:lang w:eastAsia="sv-SE"/>
              </w:rPr>
              <w:t>cag-IdentityList</w:t>
            </w:r>
          </w:p>
          <w:p w14:paraId="6551AB9B" w14:textId="77777777" w:rsidR="00D27FE5" w:rsidRPr="0095250E" w:rsidRDefault="00D27FE5" w:rsidP="008234C7">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8234C7">
            <w:pPr>
              <w:pStyle w:val="TAL"/>
              <w:rPr>
                <w:b/>
                <w:i/>
                <w:kern w:val="2"/>
              </w:rPr>
            </w:pPr>
            <w:r w:rsidRPr="0095250E">
              <w:rPr>
                <w:b/>
                <w:i/>
                <w:kern w:val="2"/>
              </w:rPr>
              <w:t>nid-IdentityList</w:t>
            </w:r>
          </w:p>
          <w:p w14:paraId="3C1CA502" w14:textId="77777777" w:rsidR="00D27FE5" w:rsidRPr="0095250E" w:rsidRDefault="00D27FE5" w:rsidP="008234C7">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70" w:name="_Toc60777496"/>
      <w:bookmarkStart w:id="2671" w:name="_Toc156130743"/>
      <w:r w:rsidRPr="0095250E">
        <w:t>–</w:t>
      </w:r>
      <w:r w:rsidRPr="0095250E">
        <w:tab/>
      </w:r>
      <w:r w:rsidRPr="0095250E">
        <w:rPr>
          <w:bCs/>
          <w:i/>
        </w:rPr>
        <w:t>BT-NameList</w:t>
      </w:r>
      <w:bookmarkEnd w:id="2670"/>
      <w:bookmarkEnd w:id="267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72" w:name="_Toc156130744"/>
      <w:r w:rsidRPr="0095250E">
        <w:rPr>
          <w:rFonts w:eastAsia="SimSun"/>
        </w:rPr>
        <w:t>–</w:t>
      </w:r>
      <w:r w:rsidRPr="0095250E">
        <w:rPr>
          <w:rFonts w:eastAsia="SimSun"/>
        </w:rPr>
        <w:tab/>
      </w:r>
      <w:r w:rsidR="00CF0B27" w:rsidRPr="0095250E">
        <w:rPr>
          <w:i/>
          <w:iCs/>
        </w:rPr>
        <w:t>DedicatedInfoF1c</w:t>
      </w:r>
      <w:bookmarkEnd w:id="267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73" w:name="_Toc60777497"/>
      <w:bookmarkStart w:id="267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73"/>
      <w:bookmarkEnd w:id="267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75" w:name="_Toc60777498"/>
      <w:bookmarkStart w:id="2676" w:name="_Toc156130746"/>
      <w:r w:rsidRPr="0095250E">
        <w:t>–</w:t>
      </w:r>
      <w:r w:rsidRPr="0095250E">
        <w:tab/>
      </w:r>
      <w:r w:rsidRPr="0095250E">
        <w:rPr>
          <w:i/>
        </w:rPr>
        <w:t>EUTRA-MBSFN-SubframeConfigList</w:t>
      </w:r>
      <w:bookmarkEnd w:id="2675"/>
      <w:bookmarkEnd w:id="267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77" w:name="_Toc60777499"/>
      <w:bookmarkStart w:id="2678" w:name="_Toc156130747"/>
      <w:r w:rsidRPr="0095250E">
        <w:rPr>
          <w:rFonts w:eastAsia="SimSun"/>
        </w:rPr>
        <w:t>–</w:t>
      </w:r>
      <w:r w:rsidRPr="0095250E">
        <w:rPr>
          <w:rFonts w:eastAsia="SimSun"/>
        </w:rPr>
        <w:tab/>
      </w:r>
      <w:r w:rsidRPr="0095250E">
        <w:rPr>
          <w:rFonts w:eastAsia="SimSun"/>
          <w:i/>
          <w:noProof/>
        </w:rPr>
        <w:t>EUTRA-MultiBandInfoList</w:t>
      </w:r>
      <w:bookmarkEnd w:id="2677"/>
      <w:bookmarkEnd w:id="267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79" w:name="_Toc156130748"/>
      <w:r w:rsidRPr="0095250E">
        <w:rPr>
          <w:rFonts w:eastAsia="SimSun"/>
        </w:rPr>
        <w:t>–</w:t>
      </w:r>
      <w:r w:rsidRPr="0095250E">
        <w:rPr>
          <w:rFonts w:eastAsia="SimSun"/>
        </w:rPr>
        <w:tab/>
      </w:r>
      <w:r w:rsidRPr="0095250E">
        <w:rPr>
          <w:rFonts w:eastAsia="SimSun"/>
          <w:i/>
        </w:rPr>
        <w:t>EUTRA-MultiBandInfoListAerial</w:t>
      </w:r>
      <w:bookmarkEnd w:id="267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80" w:name="_Toc60777500"/>
      <w:bookmarkStart w:id="2681" w:name="_Toc156130749"/>
      <w:r w:rsidRPr="0095250E">
        <w:rPr>
          <w:rFonts w:eastAsia="SimSun"/>
        </w:rPr>
        <w:t>–</w:t>
      </w:r>
      <w:r w:rsidRPr="0095250E">
        <w:rPr>
          <w:rFonts w:eastAsia="SimSun"/>
        </w:rPr>
        <w:tab/>
      </w:r>
      <w:r w:rsidRPr="0095250E">
        <w:rPr>
          <w:rFonts w:eastAsia="SimSun"/>
          <w:i/>
        </w:rPr>
        <w:t>EUTRA-NS-PmaxList</w:t>
      </w:r>
      <w:bookmarkEnd w:id="2680"/>
      <w:bookmarkEnd w:id="268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82" w:name="_Toc60777501"/>
      <w:bookmarkStart w:id="2683" w:name="_Toc156130750"/>
      <w:r w:rsidRPr="0095250E">
        <w:rPr>
          <w:rFonts w:eastAsia="SimSun"/>
        </w:rPr>
        <w:t>–</w:t>
      </w:r>
      <w:r w:rsidRPr="0095250E">
        <w:rPr>
          <w:rFonts w:eastAsia="SimSun"/>
        </w:rPr>
        <w:tab/>
      </w:r>
      <w:r w:rsidRPr="0095250E">
        <w:rPr>
          <w:rFonts w:eastAsia="SimSun"/>
          <w:i/>
          <w:noProof/>
        </w:rPr>
        <w:t>EUTRA-PhysCellId</w:t>
      </w:r>
      <w:bookmarkEnd w:id="2682"/>
      <w:bookmarkEnd w:id="268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84" w:name="_Toc60777502"/>
      <w:bookmarkStart w:id="2685" w:name="_Toc156130751"/>
      <w:r w:rsidRPr="0095250E">
        <w:rPr>
          <w:rFonts w:eastAsia="SimSun"/>
        </w:rPr>
        <w:t>–</w:t>
      </w:r>
      <w:r w:rsidRPr="0095250E">
        <w:rPr>
          <w:rFonts w:eastAsia="SimSun"/>
        </w:rPr>
        <w:tab/>
      </w:r>
      <w:r w:rsidRPr="0095250E">
        <w:rPr>
          <w:rFonts w:eastAsia="SimSun"/>
          <w:i/>
        </w:rPr>
        <w:t>EUTRA-PhysCellIdRange</w:t>
      </w:r>
      <w:bookmarkEnd w:id="2684"/>
      <w:bookmarkEnd w:id="268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86" w:name="_Toc60777503"/>
      <w:bookmarkStart w:id="268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86"/>
      <w:bookmarkEnd w:id="268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88" w:name="_Toc60777504"/>
      <w:bookmarkStart w:id="2689" w:name="_Toc156130753"/>
      <w:r w:rsidRPr="0095250E">
        <w:t>–</w:t>
      </w:r>
      <w:r w:rsidRPr="0095250E">
        <w:tab/>
      </w:r>
      <w:r w:rsidRPr="0095250E">
        <w:rPr>
          <w:i/>
        </w:rPr>
        <w:t>EUTRA-Q-OffsetRange</w:t>
      </w:r>
      <w:bookmarkEnd w:id="2688"/>
      <w:bookmarkEnd w:id="268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90" w:name="_Toc60777505"/>
      <w:bookmarkStart w:id="2691" w:name="_Toc156130754"/>
      <w:r w:rsidRPr="0095250E">
        <w:t>–</w:t>
      </w:r>
      <w:r w:rsidRPr="0095250E">
        <w:tab/>
      </w:r>
      <w:r w:rsidRPr="0095250E">
        <w:rPr>
          <w:rFonts w:eastAsia="SimSun"/>
          <w:i/>
          <w:iCs/>
          <w:lang w:eastAsia="zh-CN"/>
        </w:rPr>
        <w:t>IAB-IP-Address</w:t>
      </w:r>
      <w:bookmarkEnd w:id="2690"/>
      <w:bookmarkEnd w:id="269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92" w:name="_Toc60777506"/>
      <w:bookmarkStart w:id="2693" w:name="_Toc156130755"/>
      <w:r w:rsidRPr="0095250E">
        <w:t>–</w:t>
      </w:r>
      <w:r w:rsidRPr="0095250E">
        <w:tab/>
      </w:r>
      <w:r w:rsidRPr="0095250E">
        <w:rPr>
          <w:rFonts w:eastAsia="SimSun"/>
          <w:i/>
          <w:iCs/>
          <w:lang w:eastAsia="zh-CN"/>
        </w:rPr>
        <w:t>IAB-IP-AddressIndex</w:t>
      </w:r>
      <w:bookmarkEnd w:id="2692"/>
      <w:bookmarkEnd w:id="269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94" w:name="_Toc60777507"/>
      <w:bookmarkStart w:id="2695" w:name="_Toc156130756"/>
      <w:r w:rsidRPr="0095250E">
        <w:t>–</w:t>
      </w:r>
      <w:r w:rsidRPr="0095250E">
        <w:tab/>
      </w:r>
      <w:r w:rsidRPr="0095250E">
        <w:rPr>
          <w:rFonts w:eastAsia="SimSun"/>
          <w:i/>
          <w:iCs/>
          <w:lang w:eastAsia="zh-CN"/>
        </w:rPr>
        <w:t>IAB-IP-Usage</w:t>
      </w:r>
      <w:bookmarkEnd w:id="2694"/>
      <w:bookmarkEnd w:id="269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96" w:name="_Toc60777508"/>
      <w:bookmarkStart w:id="2697" w:name="_Toc156130757"/>
      <w:r w:rsidRPr="0095250E">
        <w:t>–</w:t>
      </w:r>
      <w:r w:rsidRPr="0095250E">
        <w:tab/>
      </w:r>
      <w:r w:rsidRPr="0095250E">
        <w:rPr>
          <w:i/>
        </w:rPr>
        <w:t>LoggingDuration</w:t>
      </w:r>
      <w:bookmarkEnd w:id="2696"/>
      <w:bookmarkEnd w:id="269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98" w:name="_Toc60777509"/>
      <w:bookmarkStart w:id="2699" w:name="_Toc156130758"/>
      <w:r w:rsidRPr="0095250E">
        <w:t>–</w:t>
      </w:r>
      <w:r w:rsidRPr="0095250E">
        <w:tab/>
      </w:r>
      <w:r w:rsidRPr="0095250E">
        <w:rPr>
          <w:i/>
        </w:rPr>
        <w:t>LoggingInterval</w:t>
      </w:r>
      <w:bookmarkEnd w:id="2698"/>
      <w:bookmarkEnd w:id="269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700" w:name="_Toc60777510"/>
      <w:bookmarkStart w:id="2701" w:name="_Toc156130759"/>
      <w:r w:rsidRPr="0095250E">
        <w:t>–</w:t>
      </w:r>
      <w:r w:rsidRPr="0095250E">
        <w:tab/>
      </w:r>
      <w:r w:rsidRPr="0095250E">
        <w:rPr>
          <w:i/>
        </w:rPr>
        <w:t>LogMeasResultListBT</w:t>
      </w:r>
      <w:bookmarkEnd w:id="2700"/>
      <w:bookmarkEnd w:id="270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702" w:name="_Toc60777511"/>
      <w:bookmarkStart w:id="2703" w:name="_Toc156130760"/>
      <w:r w:rsidRPr="0095250E">
        <w:t>–</w:t>
      </w:r>
      <w:r w:rsidRPr="0095250E">
        <w:tab/>
      </w:r>
      <w:r w:rsidRPr="0095250E">
        <w:rPr>
          <w:i/>
        </w:rPr>
        <w:t>LogMeasResultListWLAN</w:t>
      </w:r>
      <w:bookmarkEnd w:id="2702"/>
      <w:bookmarkEnd w:id="270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704" w:name="_Toc156130761"/>
      <w:r w:rsidRPr="0095250E">
        <w:t>–</w:t>
      </w:r>
      <w:r w:rsidRPr="0095250E">
        <w:tab/>
      </w:r>
      <w:r w:rsidRPr="0095250E">
        <w:rPr>
          <w:i/>
        </w:rPr>
        <w:t>MeasConfigAppLayerId</w:t>
      </w:r>
      <w:bookmarkEnd w:id="270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705" w:name="_Toc60777512"/>
      <w:bookmarkStart w:id="2706" w:name="_Toc156130762"/>
      <w:r w:rsidRPr="0095250E">
        <w:t>–</w:t>
      </w:r>
      <w:r w:rsidRPr="0095250E">
        <w:tab/>
      </w:r>
      <w:r w:rsidRPr="0095250E">
        <w:rPr>
          <w:i/>
        </w:rPr>
        <w:t>OtherConfig</w:t>
      </w:r>
      <w:bookmarkEnd w:id="2705"/>
      <w:bookmarkEnd w:id="270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707" w:name="_Toc60777513"/>
      <w:bookmarkStart w:id="2708" w:name="_Toc156130763"/>
      <w:r w:rsidRPr="0095250E">
        <w:t>–</w:t>
      </w:r>
      <w:r w:rsidRPr="0095250E">
        <w:tab/>
      </w:r>
      <w:r w:rsidRPr="0095250E">
        <w:rPr>
          <w:i/>
        </w:rPr>
        <w:t>PhysCellIdUTRA-FDD</w:t>
      </w:r>
      <w:bookmarkEnd w:id="2707"/>
      <w:bookmarkEnd w:id="270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709" w:name="_Toc60777514"/>
      <w:bookmarkStart w:id="2710" w:name="_Toc156130764"/>
      <w:r w:rsidRPr="0095250E">
        <w:t>–</w:t>
      </w:r>
      <w:r w:rsidRPr="0095250E">
        <w:tab/>
      </w:r>
      <w:r w:rsidRPr="0095250E">
        <w:rPr>
          <w:i/>
        </w:rPr>
        <w:t>RRC-TransactionIdentifier</w:t>
      </w:r>
      <w:bookmarkEnd w:id="2709"/>
      <w:bookmarkEnd w:id="271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711" w:name="_Toc60777515"/>
      <w:bookmarkStart w:id="2712" w:name="_Toc156130765"/>
      <w:r w:rsidRPr="0095250E">
        <w:t>–</w:t>
      </w:r>
      <w:r w:rsidRPr="0095250E">
        <w:tab/>
      </w:r>
      <w:r w:rsidRPr="0095250E">
        <w:rPr>
          <w:bCs/>
          <w:i/>
        </w:rPr>
        <w:t>Sensor-NameList</w:t>
      </w:r>
      <w:bookmarkEnd w:id="2711"/>
      <w:bookmarkEnd w:id="271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713" w:name="_Toc60777516"/>
      <w:bookmarkStart w:id="2714" w:name="_Toc156130766"/>
      <w:r w:rsidRPr="0095250E">
        <w:t>–</w:t>
      </w:r>
      <w:r w:rsidRPr="0095250E">
        <w:tab/>
      </w:r>
      <w:r w:rsidRPr="0095250E">
        <w:rPr>
          <w:i/>
        </w:rPr>
        <w:t>TraceReference</w:t>
      </w:r>
      <w:bookmarkEnd w:id="2713"/>
      <w:bookmarkEnd w:id="271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715" w:name="_Toc60777517"/>
      <w:bookmarkStart w:id="2716" w:name="_Toc156130767"/>
      <w:r w:rsidRPr="0095250E">
        <w:t>–</w:t>
      </w:r>
      <w:r w:rsidRPr="0095250E">
        <w:tab/>
      </w:r>
      <w:r w:rsidRPr="0095250E">
        <w:rPr>
          <w:i/>
          <w:iCs/>
        </w:rPr>
        <w:t>UE-MeasurementsAvailable</w:t>
      </w:r>
      <w:bookmarkEnd w:id="2715"/>
      <w:bookmarkEnd w:id="271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717" w:name="_Toc60777518"/>
      <w:bookmarkStart w:id="2718" w:name="_Toc156130768"/>
      <w:r w:rsidRPr="0095250E">
        <w:t>–</w:t>
      </w:r>
      <w:r w:rsidRPr="0095250E">
        <w:tab/>
      </w:r>
      <w:r w:rsidRPr="0095250E">
        <w:rPr>
          <w:i/>
          <w:iCs/>
        </w:rPr>
        <w:t>UTRA-FDD-Q-OffsetRange</w:t>
      </w:r>
      <w:bookmarkEnd w:id="2717"/>
      <w:bookmarkEnd w:id="271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719" w:name="_Toc60777519"/>
      <w:bookmarkStart w:id="2720" w:name="_Toc156130769"/>
      <w:r w:rsidRPr="0095250E">
        <w:t>–</w:t>
      </w:r>
      <w:r w:rsidRPr="0095250E">
        <w:tab/>
      </w:r>
      <w:r w:rsidRPr="0095250E">
        <w:rPr>
          <w:i/>
        </w:rPr>
        <w:t>VisitedCellInfoList</w:t>
      </w:r>
      <w:bookmarkEnd w:id="2719"/>
      <w:bookmarkEnd w:id="272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721" w:name="_Toc60777520"/>
      <w:bookmarkStart w:id="2722" w:name="_Toc156130770"/>
      <w:r w:rsidRPr="0095250E">
        <w:t>–</w:t>
      </w:r>
      <w:r w:rsidRPr="0095250E">
        <w:tab/>
      </w:r>
      <w:r w:rsidRPr="0095250E">
        <w:rPr>
          <w:bCs/>
          <w:i/>
        </w:rPr>
        <w:t>WLAN-NameList</w:t>
      </w:r>
      <w:bookmarkEnd w:id="2721"/>
      <w:bookmarkEnd w:id="272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723" w:name="_Toc60777521"/>
      <w:bookmarkStart w:id="2724" w:name="_Toc156130771"/>
      <w:r w:rsidRPr="0095250E">
        <w:t>6.3.</w:t>
      </w:r>
      <w:r w:rsidRPr="0095250E">
        <w:rPr>
          <w:lang w:eastAsia="zh-CN"/>
        </w:rPr>
        <w:t>5</w:t>
      </w:r>
      <w:r w:rsidRPr="0095250E">
        <w:tab/>
        <w:t>Sidelink information elements</w:t>
      </w:r>
      <w:bookmarkEnd w:id="2723"/>
      <w:bookmarkEnd w:id="2724"/>
    </w:p>
    <w:p w14:paraId="15CC7909" w14:textId="7D660A03" w:rsidR="00394471" w:rsidRPr="0095250E" w:rsidRDefault="00394471" w:rsidP="00394471">
      <w:pPr>
        <w:pStyle w:val="Heading4"/>
        <w:rPr>
          <w:i/>
          <w:iCs/>
        </w:rPr>
      </w:pPr>
      <w:bookmarkStart w:id="2725" w:name="_Toc60777522"/>
      <w:bookmarkStart w:id="2726" w:name="_Toc156130772"/>
      <w:r w:rsidRPr="0095250E">
        <w:t>–</w:t>
      </w:r>
      <w:r w:rsidRPr="0095250E">
        <w:tab/>
      </w:r>
      <w:r w:rsidRPr="0095250E">
        <w:rPr>
          <w:i/>
          <w:iCs/>
        </w:rPr>
        <w:t>SL-BWP-Config</w:t>
      </w:r>
      <w:bookmarkEnd w:id="2725"/>
      <w:bookmarkEnd w:id="272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8234C7">
            <w:pPr>
              <w:pStyle w:val="TAL"/>
              <w:rPr>
                <w:b/>
                <w:i/>
                <w:lang w:eastAsia="sv-SE"/>
              </w:rPr>
            </w:pPr>
            <w:r w:rsidRPr="0095250E">
              <w:rPr>
                <w:b/>
                <w:i/>
                <w:lang w:eastAsia="sv-SE"/>
              </w:rPr>
              <w:t>sl-BWP-Id</w:t>
            </w:r>
          </w:p>
          <w:p w14:paraId="252F2E19" w14:textId="77777777" w:rsidR="0060737E" w:rsidRPr="0095250E" w:rsidRDefault="0060737E" w:rsidP="008234C7">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8234C7">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8234C7">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727" w:name="_Toc60777523"/>
      <w:bookmarkStart w:id="2728" w:name="_Toc156130773"/>
      <w:r w:rsidRPr="0095250E">
        <w:t>–</w:t>
      </w:r>
      <w:r w:rsidRPr="0095250E">
        <w:tab/>
      </w:r>
      <w:r w:rsidRPr="0095250E">
        <w:rPr>
          <w:i/>
          <w:iCs/>
        </w:rPr>
        <w:t>SL-BWP-ConfigCommon</w:t>
      </w:r>
      <w:bookmarkEnd w:id="2727"/>
      <w:bookmarkEnd w:id="272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8234C7">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8234C7">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8234C7">
            <w:pPr>
              <w:pStyle w:val="TAL"/>
              <w:rPr>
                <w:b/>
                <w:bCs/>
                <w:i/>
                <w:iCs/>
                <w:lang w:eastAsia="sv-SE"/>
              </w:rPr>
            </w:pPr>
            <w:r w:rsidRPr="0095250E">
              <w:rPr>
                <w:b/>
                <w:bCs/>
                <w:i/>
                <w:iCs/>
                <w:lang w:eastAsia="sv-SE"/>
              </w:rPr>
              <w:t>sl-CPE-StartingPositionS-SSB</w:t>
            </w:r>
          </w:p>
          <w:p w14:paraId="35CA32F8" w14:textId="77777777" w:rsidR="005625EF" w:rsidRPr="0095250E" w:rsidRDefault="005625EF" w:rsidP="008234C7">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8234C7">
            <w:pPr>
              <w:pStyle w:val="TAL"/>
              <w:rPr>
                <w:b/>
                <w:bCs/>
                <w:i/>
                <w:iCs/>
                <w:lang w:eastAsia="sv-SE"/>
              </w:rPr>
            </w:pPr>
            <w:r w:rsidRPr="0095250E">
              <w:rPr>
                <w:b/>
                <w:bCs/>
                <w:i/>
                <w:iCs/>
                <w:lang w:eastAsia="sv-SE"/>
              </w:rPr>
              <w:t>sl-CWS-ForPsschWithoutHarqAck</w:t>
            </w:r>
          </w:p>
          <w:p w14:paraId="45E8FCBB" w14:textId="255D9565" w:rsidR="005625EF" w:rsidRPr="0095250E" w:rsidRDefault="005625EF" w:rsidP="008234C7">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8234C7">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8234C7">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8234C7">
            <w:pPr>
              <w:pStyle w:val="TAL"/>
              <w:rPr>
                <w:b/>
                <w:bCs/>
                <w:i/>
                <w:iCs/>
                <w:lang w:eastAsia="sv-SE"/>
              </w:rPr>
            </w:pPr>
            <w:r w:rsidRPr="0095250E">
              <w:rPr>
                <w:b/>
                <w:bCs/>
                <w:i/>
                <w:iCs/>
                <w:lang w:eastAsia="sv-SE"/>
              </w:rPr>
              <w:t>sl-LBT-FailureRecoveryConfig</w:t>
            </w:r>
          </w:p>
          <w:p w14:paraId="7BD44CE8" w14:textId="77777777" w:rsidR="005625EF" w:rsidRPr="0095250E" w:rsidRDefault="005625EF" w:rsidP="008234C7">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8234C7">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8234C7">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8234C7">
            <w:pPr>
              <w:pStyle w:val="TAL"/>
              <w:rPr>
                <w:b/>
                <w:bCs/>
                <w:i/>
                <w:iCs/>
                <w:lang w:eastAsia="sv-SE"/>
              </w:rPr>
            </w:pPr>
            <w:r w:rsidRPr="0095250E">
              <w:rPr>
                <w:b/>
                <w:bCs/>
                <w:i/>
                <w:iCs/>
                <w:lang w:eastAsia="sv-SE"/>
              </w:rPr>
              <w:t>sl-NumOfSSS-Brepetition</w:t>
            </w:r>
          </w:p>
          <w:p w14:paraId="258F0FAB" w14:textId="77777777" w:rsidR="005625EF" w:rsidRPr="0095250E" w:rsidRDefault="005625EF" w:rsidP="008234C7">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8234C7">
            <w:pPr>
              <w:pStyle w:val="TAL"/>
              <w:rPr>
                <w:b/>
                <w:bCs/>
                <w:i/>
                <w:iCs/>
                <w:lang w:eastAsia="sv-SE"/>
              </w:rPr>
            </w:pPr>
            <w:r w:rsidRPr="0095250E">
              <w:rPr>
                <w:b/>
                <w:bCs/>
                <w:i/>
                <w:iCs/>
                <w:lang w:eastAsia="sv-SE"/>
              </w:rPr>
              <w:t>sl-PSFCHPowerOffset</w:t>
            </w:r>
          </w:p>
          <w:p w14:paraId="36D6E592" w14:textId="77777777" w:rsidR="005625EF" w:rsidRPr="0095250E" w:rsidRDefault="005625EF" w:rsidP="008234C7">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8234C7">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8234C7">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8234C7">
            <w:pPr>
              <w:pStyle w:val="TAL"/>
              <w:rPr>
                <w:b/>
                <w:bCs/>
                <w:i/>
                <w:iCs/>
                <w:lang w:eastAsia="sv-SE"/>
              </w:rPr>
            </w:pPr>
            <w:r w:rsidRPr="0095250E">
              <w:rPr>
                <w:b/>
                <w:bCs/>
                <w:i/>
                <w:iCs/>
                <w:lang w:eastAsia="sv-SE"/>
              </w:rPr>
              <w:t>sl-StartingSymbolFirst</w:t>
            </w:r>
          </w:p>
          <w:p w14:paraId="3DE8512E" w14:textId="77777777" w:rsidR="005625EF" w:rsidRPr="0095250E" w:rsidRDefault="005625EF" w:rsidP="008234C7">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8234C7">
            <w:pPr>
              <w:pStyle w:val="TAL"/>
              <w:rPr>
                <w:b/>
                <w:bCs/>
                <w:i/>
                <w:iCs/>
                <w:lang w:eastAsia="sv-SE"/>
              </w:rPr>
            </w:pPr>
            <w:r w:rsidRPr="0095250E">
              <w:rPr>
                <w:b/>
                <w:bCs/>
                <w:i/>
                <w:iCs/>
                <w:lang w:eastAsia="sv-SE"/>
              </w:rPr>
              <w:t>sl-StartingSymbolSecond</w:t>
            </w:r>
          </w:p>
          <w:p w14:paraId="11EEBBA6" w14:textId="77777777" w:rsidR="005625EF" w:rsidRPr="0095250E" w:rsidRDefault="005625EF" w:rsidP="008234C7">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8234C7">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8234C7">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8234C7">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729" w:name="_Toc156130774"/>
      <w:r w:rsidRPr="0095250E">
        <w:t>–</w:t>
      </w:r>
      <w:r w:rsidRPr="0095250E">
        <w:tab/>
      </w:r>
      <w:r w:rsidRPr="0095250E">
        <w:rPr>
          <w:i/>
          <w:iCs/>
        </w:rPr>
        <w:t>SL-BWP-DiscPoolConfig</w:t>
      </w:r>
      <w:bookmarkEnd w:id="272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730" w:name="_Toc156130775"/>
      <w:r w:rsidRPr="0095250E">
        <w:t>–</w:t>
      </w:r>
      <w:r w:rsidRPr="0095250E">
        <w:tab/>
      </w:r>
      <w:r w:rsidRPr="0095250E">
        <w:rPr>
          <w:i/>
          <w:iCs/>
        </w:rPr>
        <w:t>SL-BWP-DiscPoolConfigCommon</w:t>
      </w:r>
      <w:bookmarkEnd w:id="273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731" w:name="_Toc60777524"/>
      <w:bookmarkStart w:id="2732" w:name="_Toc156130776"/>
      <w:r w:rsidRPr="0095250E">
        <w:t>–</w:t>
      </w:r>
      <w:r w:rsidRPr="0095250E">
        <w:tab/>
      </w:r>
      <w:r w:rsidRPr="0095250E">
        <w:rPr>
          <w:i/>
          <w:iCs/>
        </w:rPr>
        <w:t>SL-BWP-PoolConfig</w:t>
      </w:r>
      <w:bookmarkEnd w:id="2731"/>
      <w:bookmarkEnd w:id="273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733" w:name="_Toc60777525"/>
      <w:bookmarkStart w:id="2734" w:name="_Toc156130777"/>
      <w:r w:rsidRPr="0095250E">
        <w:t>–</w:t>
      </w:r>
      <w:r w:rsidRPr="0095250E">
        <w:tab/>
      </w:r>
      <w:r w:rsidRPr="0095250E">
        <w:rPr>
          <w:i/>
          <w:iCs/>
        </w:rPr>
        <w:t>SL-BWP-PoolConfigCommon</w:t>
      </w:r>
      <w:bookmarkEnd w:id="2733"/>
      <w:bookmarkEnd w:id="273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735" w:name="_Toc156130778"/>
      <w:r w:rsidRPr="0095250E">
        <w:rPr>
          <w:rFonts w:eastAsia="SimSun"/>
        </w:rPr>
        <w:t>–</w:t>
      </w:r>
      <w:r w:rsidRPr="0095250E">
        <w:rPr>
          <w:rFonts w:eastAsia="SimSun"/>
        </w:rPr>
        <w:tab/>
      </w:r>
      <w:r w:rsidRPr="0095250E">
        <w:rPr>
          <w:rFonts w:eastAsia="SimSun"/>
          <w:i/>
          <w:iCs/>
        </w:rPr>
        <w:t>SL-BWP-PRS-PoolConfig</w:t>
      </w:r>
      <w:bookmarkEnd w:id="273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36" w:name="_Hlk149406165"/>
      <w:r w:rsidRPr="0095250E">
        <w:rPr>
          <w:rFonts w:eastAsia="SimSun"/>
        </w:rPr>
        <w:t>sl-PRS-ResourcePoolID-r18         SL-PRS-ResourcePoolID-r18,</w:t>
      </w:r>
      <w:bookmarkEnd w:id="273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8234C7">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8234C7">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8234C7">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8234C7">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737" w:name="_Toc156130779"/>
      <w:r w:rsidRPr="0095250E">
        <w:rPr>
          <w:rFonts w:eastAsia="SimSun"/>
        </w:rPr>
        <w:t>–</w:t>
      </w:r>
      <w:r w:rsidRPr="0095250E">
        <w:rPr>
          <w:rFonts w:eastAsia="SimSun"/>
        </w:rPr>
        <w:tab/>
      </w:r>
      <w:r w:rsidRPr="0095250E">
        <w:rPr>
          <w:rFonts w:eastAsia="SimSun"/>
          <w:i/>
          <w:iCs/>
        </w:rPr>
        <w:t>SL-BWP-PRS-PoolConfigCommon</w:t>
      </w:r>
      <w:bookmarkEnd w:id="273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8234C7">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8234C7">
            <w:pPr>
              <w:pStyle w:val="TAL"/>
              <w:rPr>
                <w:b/>
                <w:i/>
                <w:lang w:eastAsia="en-GB"/>
              </w:rPr>
            </w:pPr>
            <w:r w:rsidRPr="0095250E">
              <w:rPr>
                <w:b/>
                <w:i/>
                <w:lang w:eastAsia="en-GB"/>
              </w:rPr>
              <w:t>sl-PRS-TxPoolExceptional</w:t>
            </w:r>
          </w:p>
          <w:p w14:paraId="758423F7" w14:textId="77777777" w:rsidR="0060737E" w:rsidRPr="0095250E" w:rsidRDefault="0060737E" w:rsidP="008234C7">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738" w:name="_Toc60777526"/>
      <w:bookmarkStart w:id="2739" w:name="_Toc156130780"/>
      <w:r w:rsidRPr="0095250E">
        <w:t>–</w:t>
      </w:r>
      <w:r w:rsidRPr="0095250E">
        <w:tab/>
      </w:r>
      <w:r w:rsidRPr="0095250E">
        <w:rPr>
          <w:i/>
          <w:iCs/>
        </w:rPr>
        <w:t>SL-CBR-PriorityTxConfigList</w:t>
      </w:r>
      <w:bookmarkEnd w:id="2738"/>
      <w:bookmarkEnd w:id="273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740" w:name="_Toc60777527"/>
      <w:bookmarkStart w:id="2741" w:name="_Toc156130781"/>
      <w:r w:rsidRPr="0095250E">
        <w:t>–</w:t>
      </w:r>
      <w:r w:rsidRPr="0095250E">
        <w:tab/>
      </w:r>
      <w:r w:rsidRPr="0095250E">
        <w:rPr>
          <w:i/>
          <w:iCs/>
        </w:rPr>
        <w:t>SL-CBR-CommonTxConfigList</w:t>
      </w:r>
      <w:bookmarkEnd w:id="2740"/>
      <w:bookmarkEnd w:id="274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42" w:name="_Toc156130782"/>
      <w:r w:rsidRPr="0095250E">
        <w:t>–</w:t>
      </w:r>
      <w:r w:rsidRPr="0095250E">
        <w:tab/>
      </w:r>
      <w:r w:rsidRPr="0095250E">
        <w:rPr>
          <w:i/>
          <w:iCs/>
        </w:rPr>
        <w:t>SL-CBR-CommonTxDedicated-SL-PRS-RP-List</w:t>
      </w:r>
      <w:bookmarkEnd w:id="274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8234C7">
            <w:pPr>
              <w:pStyle w:val="TAL"/>
              <w:rPr>
                <w:b/>
                <w:bCs/>
                <w:i/>
                <w:iCs/>
                <w:lang w:eastAsia="en-GB"/>
              </w:rPr>
            </w:pPr>
            <w:r w:rsidRPr="0095250E">
              <w:rPr>
                <w:b/>
                <w:bCs/>
                <w:i/>
                <w:iCs/>
                <w:lang w:eastAsia="en-GB"/>
              </w:rPr>
              <w:t>sl-CBR-SL-PRS-TxConfigList</w:t>
            </w:r>
          </w:p>
          <w:p w14:paraId="5A32EFD2" w14:textId="77777777" w:rsidR="00E24900" w:rsidRPr="0095250E" w:rsidRDefault="00E24900" w:rsidP="008234C7">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8234C7">
            <w:pPr>
              <w:pStyle w:val="TAL"/>
              <w:rPr>
                <w:b/>
                <w:bCs/>
                <w:i/>
                <w:iCs/>
                <w:lang w:eastAsia="en-GB"/>
              </w:rPr>
            </w:pPr>
            <w:r w:rsidRPr="0095250E">
              <w:rPr>
                <w:b/>
                <w:bCs/>
                <w:i/>
                <w:iCs/>
                <w:lang w:eastAsia="en-GB"/>
              </w:rPr>
              <w:t>sl-PRS-MaxTx-power</w:t>
            </w:r>
          </w:p>
          <w:p w14:paraId="2E2A0A41" w14:textId="77777777" w:rsidR="00E24900" w:rsidRPr="0095250E" w:rsidRDefault="00E24900" w:rsidP="008234C7">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43" w:name="_Toc60777528"/>
      <w:bookmarkStart w:id="2744" w:name="_Toc156130783"/>
      <w:r w:rsidRPr="0095250E">
        <w:t>–</w:t>
      </w:r>
      <w:r w:rsidRPr="0095250E">
        <w:tab/>
      </w:r>
      <w:r w:rsidRPr="0095250E">
        <w:rPr>
          <w:i/>
          <w:iCs/>
        </w:rPr>
        <w:t>SL-ConfigDedicatedNR</w:t>
      </w:r>
      <w:bookmarkEnd w:id="2743"/>
      <w:bookmarkEnd w:id="274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8234C7">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8234C7">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8234C7">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8234C7">
            <w:pPr>
              <w:pStyle w:val="TAL"/>
              <w:rPr>
                <w:b/>
                <w:bCs/>
                <w:i/>
                <w:iCs/>
                <w:lang w:eastAsia="zh-CN"/>
              </w:rPr>
            </w:pPr>
            <w:r w:rsidRPr="0095250E">
              <w:rPr>
                <w:b/>
                <w:bCs/>
                <w:i/>
                <w:iCs/>
                <w:lang w:eastAsia="zh-CN"/>
              </w:rPr>
              <w:t>sl-DestinationList</w:t>
            </w:r>
          </w:p>
          <w:p w14:paraId="33E4C302" w14:textId="77777777" w:rsidR="00047985" w:rsidRPr="0095250E" w:rsidRDefault="00047985" w:rsidP="008234C7">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8234C7">
            <w:pPr>
              <w:pStyle w:val="TAL"/>
              <w:rPr>
                <w:b/>
                <w:bCs/>
                <w:i/>
                <w:iCs/>
                <w:lang w:eastAsia="zh-CN"/>
              </w:rPr>
            </w:pPr>
            <w:r w:rsidRPr="0095250E">
              <w:rPr>
                <w:b/>
                <w:bCs/>
                <w:i/>
                <w:iCs/>
                <w:lang w:eastAsia="zh-CN"/>
              </w:rPr>
              <w:t>sl-SRB-Identity</w:t>
            </w:r>
          </w:p>
          <w:p w14:paraId="44E01971" w14:textId="77777777" w:rsidR="00047985" w:rsidRPr="0095250E" w:rsidRDefault="00047985" w:rsidP="008234C7">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45" w:name="_Toc60777529"/>
      <w:bookmarkStart w:id="2746" w:name="_Toc156130784"/>
      <w:r w:rsidRPr="0095250E">
        <w:t>–</w:t>
      </w:r>
      <w:r w:rsidRPr="0095250E">
        <w:tab/>
      </w:r>
      <w:r w:rsidRPr="0095250E">
        <w:rPr>
          <w:i/>
          <w:iCs/>
        </w:rPr>
        <w:t>SL-Config</w:t>
      </w:r>
      <w:r w:rsidRPr="0095250E">
        <w:rPr>
          <w:i/>
          <w:iCs/>
          <w:lang w:eastAsia="zh-CN"/>
        </w:rPr>
        <w:t>uredGrantConfig</w:t>
      </w:r>
      <w:bookmarkEnd w:id="2745"/>
      <w:bookmarkEnd w:id="274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47" w:name="_Toc156130785"/>
      <w:r w:rsidRPr="0095250E">
        <w:t>–</w:t>
      </w:r>
      <w:r w:rsidRPr="0095250E">
        <w:tab/>
      </w:r>
      <w:r w:rsidRPr="0095250E">
        <w:rPr>
          <w:i/>
          <w:iCs/>
        </w:rPr>
        <w:t>SL-Config</w:t>
      </w:r>
      <w:r w:rsidRPr="0095250E">
        <w:rPr>
          <w:i/>
          <w:iCs/>
          <w:lang w:eastAsia="zh-CN"/>
        </w:rPr>
        <w:t>uredGrantConfigDedicated-SL-PRS-RP</w:t>
      </w:r>
      <w:bookmarkEnd w:id="274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48" w:name="_Toc60777530"/>
      <w:bookmarkStart w:id="2749" w:name="_Toc156130786"/>
      <w:r w:rsidRPr="0095250E">
        <w:t>–</w:t>
      </w:r>
      <w:r w:rsidRPr="0095250E">
        <w:tab/>
      </w:r>
      <w:r w:rsidRPr="0095250E">
        <w:rPr>
          <w:i/>
          <w:iCs/>
        </w:rPr>
        <w:t>SL-DestinationIdentity</w:t>
      </w:r>
      <w:bookmarkEnd w:id="2748"/>
      <w:bookmarkEnd w:id="274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50" w:name="_Toc76423838"/>
      <w:bookmarkStart w:id="2751" w:name="_Toc156130787"/>
      <w:bookmarkStart w:id="2752" w:name="OLE_LINK20"/>
      <w:r w:rsidRPr="0095250E">
        <w:rPr>
          <w:i/>
        </w:rPr>
        <w:t>–</w:t>
      </w:r>
      <w:r w:rsidRPr="0095250E">
        <w:rPr>
          <w:i/>
        </w:rPr>
        <w:tab/>
        <w:t>SL-DRX-Config</w:t>
      </w:r>
      <w:bookmarkEnd w:id="2750"/>
      <w:bookmarkEnd w:id="275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5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53" w:name="_Toc156130788"/>
      <w:r w:rsidRPr="0095250E">
        <w:rPr>
          <w:i/>
        </w:rPr>
        <w:t>–</w:t>
      </w:r>
      <w:r w:rsidRPr="0095250E">
        <w:rPr>
          <w:i/>
        </w:rPr>
        <w:tab/>
        <w:t>SL-DRX-ConfigGC-BC</w:t>
      </w:r>
      <w:bookmarkEnd w:id="275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54" w:name="OLE_LINK23"/>
      <w:r w:rsidRPr="0095250E">
        <w:t>SL-DRX-GC-BC-QoS-r17</w:t>
      </w:r>
      <w:bookmarkEnd w:id="275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5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56" w:name="OLE_LINK32"/>
      <w:bookmarkEnd w:id="275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5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57" w:name="OLE_LINK27"/>
      <w:bookmarkStart w:id="2758" w:name="OLE_LINK28"/>
      <w:r w:rsidRPr="0095250E">
        <w:t xml:space="preserve">    </w:t>
      </w:r>
      <w:bookmarkEnd w:id="2757"/>
      <w:bookmarkEnd w:id="275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59" w:name="OLE_LINK34"/>
            <w:bookmarkStart w:id="276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59"/>
            <w:bookmarkEnd w:id="276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61" w:name="_Toc76423520"/>
      <w:bookmarkStart w:id="2762" w:name="_Toc156130789"/>
      <w:r w:rsidRPr="0095250E">
        <w:rPr>
          <w:i/>
        </w:rPr>
        <w:t>–</w:t>
      </w:r>
      <w:r w:rsidRPr="0095250E">
        <w:rPr>
          <w:i/>
        </w:rPr>
        <w:tab/>
        <w:t>SL-DRX-Config</w:t>
      </w:r>
      <w:bookmarkEnd w:id="2761"/>
      <w:r w:rsidRPr="0095250E">
        <w:rPr>
          <w:i/>
        </w:rPr>
        <w:t>UC</w:t>
      </w:r>
      <w:bookmarkEnd w:id="276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63" w:name="_Toc156130790"/>
      <w:r w:rsidRPr="0095250E">
        <w:rPr>
          <w:i/>
        </w:rPr>
        <w:t>–</w:t>
      </w:r>
      <w:r w:rsidRPr="0095250E">
        <w:rPr>
          <w:i/>
        </w:rPr>
        <w:tab/>
        <w:t>SL-DRX-ConfigUC-SemiStatic</w:t>
      </w:r>
      <w:bookmarkEnd w:id="276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64" w:name="_Toc60777531"/>
      <w:bookmarkStart w:id="2765" w:name="_Toc156130791"/>
      <w:r w:rsidRPr="0095250E">
        <w:t>–</w:t>
      </w:r>
      <w:r w:rsidRPr="0095250E">
        <w:tab/>
      </w:r>
      <w:r w:rsidRPr="0095250E">
        <w:rPr>
          <w:i/>
          <w:iCs/>
        </w:rPr>
        <w:t>SL-FreqConfig</w:t>
      </w:r>
      <w:bookmarkEnd w:id="2764"/>
      <w:bookmarkEnd w:id="276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66" w:name="_Toc60777532"/>
      <w:bookmarkStart w:id="2767" w:name="_Toc156130792"/>
      <w:r w:rsidRPr="0095250E">
        <w:t>–</w:t>
      </w:r>
      <w:r w:rsidRPr="0095250E">
        <w:tab/>
      </w:r>
      <w:r w:rsidRPr="0095250E">
        <w:rPr>
          <w:i/>
          <w:iCs/>
        </w:rPr>
        <w:t>SL-FreqConfigCommon</w:t>
      </w:r>
      <w:bookmarkEnd w:id="2766"/>
      <w:bookmarkEnd w:id="276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68" w:name="_Toc156130793"/>
      <w:r w:rsidRPr="0095250E">
        <w:t>–</w:t>
      </w:r>
      <w:r w:rsidRPr="0095250E">
        <w:tab/>
      </w:r>
      <w:r w:rsidRPr="0095250E">
        <w:rPr>
          <w:i/>
          <w:iCs/>
        </w:rPr>
        <w:t>SL-FreqSelectionConfig</w:t>
      </w:r>
      <w:bookmarkEnd w:id="276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8234C7">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8234C7">
            <w:pPr>
              <w:pStyle w:val="TAL"/>
              <w:rPr>
                <w:b/>
                <w:i/>
              </w:rPr>
            </w:pPr>
            <w:r w:rsidRPr="0095250E">
              <w:rPr>
                <w:b/>
                <w:i/>
              </w:rPr>
              <w:t>sl-priorityList</w:t>
            </w:r>
          </w:p>
          <w:p w14:paraId="014E625B" w14:textId="77777777" w:rsidR="00212B8F" w:rsidRPr="0095250E" w:rsidRDefault="00212B8F" w:rsidP="008234C7">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8234C7">
            <w:pPr>
              <w:pStyle w:val="TAL"/>
              <w:rPr>
                <w:b/>
                <w:i/>
              </w:rPr>
            </w:pPr>
            <w:r w:rsidRPr="0095250E">
              <w:rPr>
                <w:b/>
                <w:i/>
              </w:rPr>
              <w:t>sl-threshCBR-FreqReselection</w:t>
            </w:r>
          </w:p>
          <w:p w14:paraId="5611F039" w14:textId="77777777" w:rsidR="00212B8F" w:rsidRPr="0095250E" w:rsidRDefault="00212B8F" w:rsidP="008234C7">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8234C7">
            <w:pPr>
              <w:pStyle w:val="TAL"/>
              <w:rPr>
                <w:b/>
                <w:i/>
              </w:rPr>
            </w:pPr>
            <w:r w:rsidRPr="0095250E">
              <w:rPr>
                <w:b/>
                <w:i/>
              </w:rPr>
              <w:t>sl-threshCBR-FreqKeeping</w:t>
            </w:r>
          </w:p>
          <w:p w14:paraId="7367381A" w14:textId="77777777" w:rsidR="00212B8F" w:rsidRPr="0095250E" w:rsidRDefault="00212B8F" w:rsidP="008234C7">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69" w:name="_Toc156130794"/>
      <w:r w:rsidRPr="0095250E">
        <w:rPr>
          <w:rFonts w:eastAsia="SimSun"/>
          <w:i/>
          <w:iCs/>
        </w:rPr>
        <w:t>–</w:t>
      </w:r>
      <w:r w:rsidRPr="0095250E">
        <w:rPr>
          <w:rFonts w:eastAsia="SimSun"/>
          <w:i/>
          <w:iCs/>
        </w:rPr>
        <w:tab/>
        <w:t>SL-IndirectPathAddChange</w:t>
      </w:r>
      <w:bookmarkEnd w:id="276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70" w:name="_Hlk148536394"/>
      <w:r w:rsidRPr="0095250E">
        <w:rPr>
          <w:rFonts w:eastAsia="SimSun"/>
        </w:rPr>
        <w:t>sl-IndirectPathCellIdentity-r18</w:t>
      </w:r>
      <w:bookmarkEnd w:id="277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8234C7">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8234C7">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8234C7">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8234C7">
            <w:pPr>
              <w:pStyle w:val="TAL"/>
              <w:rPr>
                <w:b/>
                <w:bCs/>
                <w:i/>
                <w:iCs/>
                <w:lang w:eastAsia="sv-SE"/>
              </w:rPr>
            </w:pPr>
            <w:r w:rsidRPr="0095250E">
              <w:rPr>
                <w:b/>
                <w:bCs/>
                <w:i/>
                <w:iCs/>
                <w:lang w:eastAsia="sv-SE"/>
              </w:rPr>
              <w:t>sl-IndirectPathCellIdentity</w:t>
            </w:r>
          </w:p>
          <w:p w14:paraId="28B43191" w14:textId="77777777" w:rsidR="00007450" w:rsidRPr="0095250E" w:rsidRDefault="00007450" w:rsidP="008234C7">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8234C7">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8234C7">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71" w:name="_Toc156130795"/>
      <w:bookmarkStart w:id="2772" w:name="_Hlk97544730"/>
      <w:r w:rsidRPr="0095250E">
        <w:t>–</w:t>
      </w:r>
      <w:r w:rsidRPr="0095250E">
        <w:tab/>
      </w:r>
      <w:r w:rsidRPr="0095250E">
        <w:rPr>
          <w:i/>
          <w:iCs/>
        </w:rPr>
        <w:t>SL-InterUE-CoordinationConfig</w:t>
      </w:r>
      <w:bookmarkEnd w:id="277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73" w:name="OLE_LINK41"/>
      <w:r w:rsidRPr="0095250E">
        <w:t xml:space="preserve">    </w:t>
      </w:r>
      <w:bookmarkEnd w:id="2773"/>
      <w:r w:rsidRPr="0095250E">
        <w:t xml:space="preserve">sl-IUC-Explicit-r17                       </w:t>
      </w:r>
      <w:r w:rsidRPr="0095250E">
        <w:rPr>
          <w:color w:val="993366"/>
        </w:rPr>
        <w:t>ENUMERATED</w:t>
      </w:r>
      <w:r w:rsidRPr="0095250E">
        <w:t xml:space="preserve"> </w:t>
      </w:r>
      <w:bookmarkStart w:id="2774" w:name="OLE_LINK31"/>
      <w:r w:rsidRPr="0095250E">
        <w:t>{enabled, disabled}</w:t>
      </w:r>
      <w:bookmarkEnd w:id="277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75" w:name="OLE_LINK42"/>
      <w:r w:rsidRPr="0095250E">
        <w:t>sl-Condition1-A-2-</w:t>
      </w:r>
      <w:bookmarkEnd w:id="277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76" w:name="OLE_LINK43"/>
      <w:r w:rsidRPr="0095250E">
        <w:t>sl-ThresholdRSRP-Condition1-B-1-Option1List</w:t>
      </w:r>
      <w:bookmarkEnd w:id="277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77" w:name="OLE_LINK48"/>
      <w:r w:rsidRPr="0095250E">
        <w:t xml:space="preserve">    </w:t>
      </w:r>
      <w:bookmarkEnd w:id="277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78" w:name="OLE_LINK51"/>
      <w:r w:rsidRPr="0095250E">
        <w:t xml:space="preserve">    </w:t>
      </w:r>
      <w:bookmarkEnd w:id="277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79" w:name="OLE_LINK52"/>
      <w:r w:rsidRPr="0095250E">
        <w:t xml:space="preserve">    </w:t>
      </w:r>
      <w:bookmarkEnd w:id="277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80" w:name="OLE_LINK53"/>
      <w:bookmarkStart w:id="2781" w:name="OLE_LINK54"/>
      <w:r w:rsidRPr="0095250E">
        <w:t xml:space="preserve">    </w:t>
      </w:r>
      <w:bookmarkEnd w:id="2780"/>
      <w:bookmarkEnd w:id="278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82" w:name="OLE_LINK57"/>
      <w:r w:rsidRPr="0095250E">
        <w:t xml:space="preserve">    </w:t>
      </w:r>
      <w:bookmarkEnd w:id="2782"/>
      <w:r w:rsidRPr="0095250E">
        <w:t>sl-PriorityCoordInfoCondition-r17</w:t>
      </w:r>
      <w:bookmarkStart w:id="278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83"/>
      <w:r w:rsidRPr="0095250E">
        <w:rPr>
          <w:color w:val="808080"/>
        </w:rPr>
        <w:t>M</w:t>
      </w:r>
    </w:p>
    <w:p w14:paraId="4314802E" w14:textId="2B954D59" w:rsidR="006F46B2" w:rsidRPr="0095250E" w:rsidRDefault="006F46B2" w:rsidP="0095250E">
      <w:pPr>
        <w:pStyle w:val="PL"/>
        <w:rPr>
          <w:color w:val="808080"/>
        </w:rPr>
      </w:pPr>
      <w:bookmarkStart w:id="2784" w:name="OLE_LINK55"/>
      <w:bookmarkStart w:id="2785" w:name="OLE_LINK56"/>
      <w:r w:rsidRPr="0095250E">
        <w:t xml:space="preserve">    </w:t>
      </w:r>
      <w:bookmarkEnd w:id="2784"/>
      <w:bookmarkEnd w:id="278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86" w:name="OLE_LINK58"/>
      <w:r w:rsidRPr="0095250E">
        <w:t xml:space="preserve">    sl-NumSubCH-PreferredResourceSet</w:t>
      </w:r>
      <w:bookmarkEnd w:id="278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87" w:name="OLE_LINK61"/>
      <w:r w:rsidRPr="0095250E">
        <w:t xml:space="preserve">    sl-ReservedPeriodPreferredResourceSet</w:t>
      </w:r>
      <w:bookmarkEnd w:id="278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88" w:name="OLE_LINK62"/>
      <w:r w:rsidRPr="0095250E">
        <w:t xml:space="preserve">    sl-DetermineResourceType</w:t>
      </w:r>
      <w:bookmarkEnd w:id="278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89" w:name="OLE_LINK60"/>
      <w:r w:rsidRPr="0095250E">
        <w:t xml:space="preserve">    ...</w:t>
      </w:r>
    </w:p>
    <w:p w14:paraId="13C60B8D" w14:textId="77777777" w:rsidR="006F46B2" w:rsidRPr="0095250E" w:rsidRDefault="006F46B2" w:rsidP="0095250E">
      <w:pPr>
        <w:pStyle w:val="PL"/>
      </w:pPr>
      <w:r w:rsidRPr="0095250E">
        <w:t>}</w:t>
      </w:r>
    </w:p>
    <w:bookmarkEnd w:id="278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90" w:name="OLE_LINK33"/>
      <w:r w:rsidRPr="0095250E">
        <w:t xml:space="preserve">    </w:t>
      </w:r>
      <w:bookmarkStart w:id="2791" w:name="OLE_LINK45"/>
      <w:bookmarkEnd w:id="2790"/>
      <w:r w:rsidRPr="0095250E">
        <w:t>sl-RB-SetPSFCH</w:t>
      </w:r>
      <w:bookmarkEnd w:id="279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92" w:name="OLE_LINK46"/>
      <w:r w:rsidRPr="0095250E">
        <w:t>sl-TypeUE-A</w:t>
      </w:r>
      <w:bookmarkEnd w:id="279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93" w:name="OLE_LINK49"/>
      <w:r w:rsidRPr="0095250E">
        <w:t xml:space="preserve">    sl-SlotLevelResourceExclusion</w:t>
      </w:r>
      <w:bookmarkEnd w:id="279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94" w:name="OLE_LINK50"/>
      <w:r w:rsidRPr="0095250E">
        <w:t xml:space="preserve">    sl-OptionForCondition2-A-1</w:t>
      </w:r>
      <w:bookmarkEnd w:id="2794"/>
      <w:r w:rsidRPr="0095250E">
        <w:t>-r17</w:t>
      </w:r>
      <w:bookmarkStart w:id="279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96" w:name="OLE_LINK63"/>
      <w:bookmarkEnd w:id="2795"/>
      <w:r w:rsidRPr="0095250E">
        <w:t xml:space="preserve">    sl-IndicationUE-B</w:t>
      </w:r>
      <w:bookmarkEnd w:id="279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97" w:name="OLE_LINK7"/>
            <w:r w:rsidRPr="0095250E">
              <w:rPr>
                <w:b/>
                <w:bCs/>
                <w:i/>
                <w:iCs/>
                <w:lang w:eastAsia="sv-SE"/>
              </w:rPr>
              <w:t>sl-T</w:t>
            </w:r>
            <w:bookmarkEnd w:id="279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98" w:name="OLE_LINK44"/>
            <w:r w:rsidRPr="0095250E">
              <w:rPr>
                <w:b/>
                <w:bCs/>
                <w:i/>
                <w:iCs/>
                <w:lang w:eastAsia="sv-SE"/>
              </w:rPr>
              <w:t>sl-T</w:t>
            </w:r>
            <w:r w:rsidRPr="0095250E">
              <w:rPr>
                <w:b/>
                <w:bCs/>
                <w:i/>
                <w:iCs/>
                <w:lang w:eastAsia="en-GB"/>
              </w:rPr>
              <w:t>hresholdRSRP-Condition1-B-1-Option1List</w:t>
            </w:r>
            <w:bookmarkEnd w:id="279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99" w:name="_Hlk112586157"/>
            <w:r w:rsidRPr="0095250E">
              <w:rPr>
                <w:b/>
                <w:i/>
                <w:lang w:eastAsia="sv-SE"/>
              </w:rPr>
              <w:t>sl-DeltaRSRP-Thresh</w:t>
            </w:r>
          </w:p>
          <w:bookmarkEnd w:id="279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00" w:name="_Hlk112587119"/>
            <w:r w:rsidR="002E7B14" w:rsidRPr="0095250E">
              <w:t xml:space="preserve">corresponding to </w:t>
            </w:r>
            <w:bookmarkEnd w:id="280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7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801" w:name="_Toc156130796"/>
      <w:r w:rsidRPr="0095250E">
        <w:t>–</w:t>
      </w:r>
      <w:r w:rsidRPr="0095250E">
        <w:tab/>
      </w:r>
      <w:r w:rsidRPr="0095250E">
        <w:rPr>
          <w:i/>
          <w:iCs/>
        </w:rPr>
        <w:t>SL-LBT-FailureRecoveryConfig</w:t>
      </w:r>
      <w:bookmarkEnd w:id="280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0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0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8234C7">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8234C7">
            <w:pPr>
              <w:pStyle w:val="TAL"/>
              <w:rPr>
                <w:b/>
                <w:i/>
              </w:rPr>
            </w:pPr>
            <w:r w:rsidRPr="0095250E">
              <w:rPr>
                <w:b/>
                <w:i/>
              </w:rPr>
              <w:t>sl-lbt-FailureDetectionTimer</w:t>
            </w:r>
          </w:p>
          <w:p w14:paraId="5D02055F" w14:textId="77777777" w:rsidR="00212B8F" w:rsidRPr="0095250E" w:rsidRDefault="00212B8F" w:rsidP="008234C7">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8234C7">
            <w:pPr>
              <w:pStyle w:val="TAL"/>
              <w:rPr>
                <w:b/>
                <w:i/>
              </w:rPr>
            </w:pPr>
            <w:r w:rsidRPr="0095250E">
              <w:rPr>
                <w:b/>
                <w:i/>
              </w:rPr>
              <w:t>sl-lbt-FailureInstanceMaxCount</w:t>
            </w:r>
          </w:p>
          <w:p w14:paraId="321ECF96" w14:textId="77777777" w:rsidR="00212B8F" w:rsidRPr="0095250E" w:rsidRDefault="00212B8F" w:rsidP="008234C7">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8234C7">
            <w:pPr>
              <w:pStyle w:val="TAL"/>
              <w:rPr>
                <w:b/>
                <w:i/>
              </w:rPr>
            </w:pPr>
            <w:r w:rsidRPr="0095250E">
              <w:rPr>
                <w:b/>
                <w:i/>
              </w:rPr>
              <w:t>sl-lbt-RecoveryTimer</w:t>
            </w:r>
          </w:p>
          <w:p w14:paraId="5A1149CC" w14:textId="77777777" w:rsidR="00212B8F" w:rsidRPr="0095250E" w:rsidRDefault="00212B8F" w:rsidP="008234C7">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803" w:name="_Toc60777533"/>
      <w:bookmarkStart w:id="2804" w:name="_Toc156130797"/>
      <w:r w:rsidRPr="0095250E">
        <w:t>–</w:t>
      </w:r>
      <w:r w:rsidRPr="0095250E">
        <w:tab/>
      </w:r>
      <w:r w:rsidRPr="0095250E">
        <w:rPr>
          <w:i/>
          <w:iCs/>
        </w:rPr>
        <w:t>SL-LogicalChannelConfig</w:t>
      </w:r>
      <w:bookmarkEnd w:id="2803"/>
      <w:bookmarkEnd w:id="280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8234C7">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8234C7">
            <w:pPr>
              <w:pStyle w:val="TAH"/>
              <w:rPr>
                <w:szCs w:val="22"/>
                <w:lang w:eastAsia="sv-SE"/>
              </w:rPr>
            </w:pPr>
            <w:r w:rsidRPr="0095250E">
              <w:rPr>
                <w:szCs w:val="22"/>
                <w:lang w:eastAsia="sv-SE"/>
              </w:rPr>
              <w:t>Explanation</w:t>
            </w:r>
          </w:p>
        </w:tc>
      </w:tr>
      <w:tr w:rsidR="00B4120F" w:rsidRPr="0095250E" w14:paraId="6FAD9D7A"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8234C7">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8234C7">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805" w:name="_Toc156130798"/>
      <w:r w:rsidRPr="0095250E">
        <w:t>–</w:t>
      </w:r>
      <w:r w:rsidRPr="0095250E">
        <w:tab/>
      </w:r>
      <w:r w:rsidRPr="0095250E">
        <w:rPr>
          <w:i/>
          <w:iCs/>
        </w:rPr>
        <w:t>SL-L2RelayUE</w:t>
      </w:r>
      <w:r w:rsidR="009620A4" w:rsidRPr="0095250E">
        <w:rPr>
          <w:i/>
          <w:iCs/>
        </w:rPr>
        <w:t>-</w:t>
      </w:r>
      <w:r w:rsidRPr="0095250E">
        <w:rPr>
          <w:i/>
          <w:iCs/>
        </w:rPr>
        <w:t>Config</w:t>
      </w:r>
      <w:bookmarkEnd w:id="280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06" w:name="_Hlk152164589"/>
      <w:r w:rsidRPr="0095250E">
        <w:t>sl-SourceRemoteUE-ToAddModList</w:t>
      </w:r>
      <w:bookmarkEnd w:id="280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807" w:name="_Toc156130799"/>
      <w:r w:rsidRPr="0095250E">
        <w:t>–</w:t>
      </w:r>
      <w:r w:rsidRPr="0095250E">
        <w:tab/>
      </w:r>
      <w:r w:rsidRPr="0095250E">
        <w:rPr>
          <w:i/>
          <w:iCs/>
        </w:rPr>
        <w:t>SL-L2RemoteUE</w:t>
      </w:r>
      <w:r w:rsidR="009620A4" w:rsidRPr="0095250E">
        <w:rPr>
          <w:i/>
          <w:iCs/>
        </w:rPr>
        <w:t>-</w:t>
      </w:r>
      <w:r w:rsidRPr="0095250E">
        <w:rPr>
          <w:i/>
          <w:iCs/>
        </w:rPr>
        <w:t>Config</w:t>
      </w:r>
      <w:bookmarkEnd w:id="280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808" w:name="_Toc60777534"/>
      <w:bookmarkStart w:id="2809" w:name="_Toc156130800"/>
      <w:r w:rsidRPr="0095250E">
        <w:t>–</w:t>
      </w:r>
      <w:r w:rsidRPr="0095250E">
        <w:tab/>
      </w:r>
      <w:r w:rsidRPr="0095250E">
        <w:rPr>
          <w:i/>
          <w:iCs/>
        </w:rPr>
        <w:t>SL-MeasConfigCommon</w:t>
      </w:r>
      <w:bookmarkEnd w:id="2808"/>
      <w:bookmarkEnd w:id="280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810" w:name="_Toc60777535"/>
      <w:bookmarkStart w:id="2811" w:name="_Toc156130801"/>
      <w:r w:rsidRPr="0095250E">
        <w:t>–</w:t>
      </w:r>
      <w:r w:rsidRPr="0095250E">
        <w:tab/>
      </w:r>
      <w:r w:rsidRPr="0095250E">
        <w:rPr>
          <w:i/>
          <w:iCs/>
        </w:rPr>
        <w:t>SL-MeasConfigInfo</w:t>
      </w:r>
      <w:bookmarkEnd w:id="2810"/>
      <w:bookmarkEnd w:id="281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812" w:name="_Toc60777536"/>
      <w:bookmarkStart w:id="2813" w:name="_Toc156130802"/>
      <w:r w:rsidRPr="0095250E">
        <w:t>–</w:t>
      </w:r>
      <w:r w:rsidRPr="0095250E">
        <w:tab/>
      </w:r>
      <w:r w:rsidRPr="0095250E">
        <w:rPr>
          <w:i/>
          <w:iCs/>
        </w:rPr>
        <w:t>SL-MeasIdList</w:t>
      </w:r>
      <w:bookmarkEnd w:id="2812"/>
      <w:bookmarkEnd w:id="281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814" w:name="_Toc60777537"/>
      <w:bookmarkStart w:id="2815" w:name="_Toc156130803"/>
      <w:r w:rsidRPr="0095250E">
        <w:t>–</w:t>
      </w:r>
      <w:r w:rsidRPr="0095250E">
        <w:tab/>
      </w:r>
      <w:r w:rsidRPr="0095250E">
        <w:rPr>
          <w:i/>
          <w:iCs/>
        </w:rPr>
        <w:t>SL-MeasObjectList</w:t>
      </w:r>
      <w:bookmarkEnd w:id="2814"/>
      <w:bookmarkEnd w:id="281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8234C7">
            <w:pPr>
              <w:pStyle w:val="TAL"/>
              <w:rPr>
                <w:b/>
                <w:bCs/>
                <w:i/>
                <w:iCs/>
                <w:lang w:eastAsia="en-GB"/>
              </w:rPr>
            </w:pPr>
            <w:r w:rsidRPr="0095250E">
              <w:rPr>
                <w:b/>
                <w:bCs/>
                <w:i/>
                <w:iCs/>
                <w:lang w:eastAsia="en-GB"/>
              </w:rPr>
              <w:t>frequencyInfoSL</w:t>
            </w:r>
          </w:p>
          <w:p w14:paraId="64318A1D" w14:textId="77777777" w:rsidR="00186972" w:rsidRPr="0095250E" w:rsidRDefault="00186972" w:rsidP="008234C7">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816" w:name="_Toc156130804"/>
      <w:r w:rsidRPr="0095250E">
        <w:t>–</w:t>
      </w:r>
      <w:r w:rsidRPr="0095250E">
        <w:tab/>
      </w:r>
      <w:r w:rsidRPr="0095250E">
        <w:rPr>
          <w:i/>
          <w:iCs/>
        </w:rPr>
        <w:t>SL-PagingIdentityRemoteUE</w:t>
      </w:r>
      <w:bookmarkEnd w:id="281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817" w:name="_Toc156130805"/>
      <w:r w:rsidRPr="0095250E">
        <w:t>–</w:t>
      </w:r>
      <w:r w:rsidRPr="0095250E">
        <w:tab/>
      </w:r>
      <w:r w:rsidRPr="0095250E">
        <w:rPr>
          <w:i/>
          <w:iCs/>
        </w:rPr>
        <w:t>SL-PBPS-CPS-Config</w:t>
      </w:r>
      <w:bookmarkEnd w:id="281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818" w:name="_Toc60777538"/>
      <w:bookmarkStart w:id="2819" w:name="_Toc156130806"/>
      <w:r w:rsidRPr="0095250E">
        <w:t>–</w:t>
      </w:r>
      <w:r w:rsidRPr="0095250E">
        <w:tab/>
      </w:r>
      <w:r w:rsidRPr="0095250E">
        <w:rPr>
          <w:i/>
          <w:iCs/>
        </w:rPr>
        <w:t>SL-PDCP-Config</w:t>
      </w:r>
      <w:bookmarkEnd w:id="2818"/>
      <w:bookmarkEnd w:id="281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820" w:name="_Toc139045954"/>
      <w:bookmarkStart w:id="2821" w:name="_Toc156130807"/>
      <w:r w:rsidRPr="0095250E">
        <w:t>–</w:t>
      </w:r>
      <w:r w:rsidRPr="0095250E">
        <w:tab/>
      </w:r>
      <w:r w:rsidRPr="0095250E">
        <w:rPr>
          <w:i/>
          <w:iCs/>
        </w:rPr>
        <w:t>SL-PRS-ResourcePool</w:t>
      </w:r>
      <w:bookmarkEnd w:id="2820"/>
      <w:bookmarkEnd w:id="282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8234C7">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8234C7">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8234C7">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8234C7">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8234C7">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8234C7">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8234C7">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8234C7">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8234C7">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8234C7">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8234C7">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8234C7">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8234C7">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8234C7">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8234C7">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8234C7">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8234C7">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8234C7">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8234C7">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8234C7">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8234C7">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22"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2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823" w:name="_Toc60777539"/>
      <w:bookmarkStart w:id="2824" w:name="_Toc156130808"/>
      <w:r w:rsidRPr="0095250E">
        <w:t>–</w:t>
      </w:r>
      <w:r w:rsidRPr="0095250E">
        <w:tab/>
      </w:r>
      <w:r w:rsidRPr="0095250E">
        <w:rPr>
          <w:i/>
          <w:iCs/>
        </w:rPr>
        <w:t>SL-PSSCH-TxConfigList</w:t>
      </w:r>
      <w:bookmarkEnd w:id="2823"/>
      <w:bookmarkEnd w:id="282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825" w:name="_Toc60777540"/>
      <w:bookmarkStart w:id="2826" w:name="_Toc156130809"/>
      <w:r w:rsidRPr="0095250E">
        <w:t>–</w:t>
      </w:r>
      <w:r w:rsidRPr="0095250E">
        <w:tab/>
      </w:r>
      <w:r w:rsidRPr="0095250E">
        <w:rPr>
          <w:i/>
          <w:iCs/>
        </w:rPr>
        <w:t>SL-QoS-FlowIdentity</w:t>
      </w:r>
      <w:bookmarkEnd w:id="2825"/>
      <w:bookmarkEnd w:id="282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827" w:name="_Toc60777541"/>
      <w:bookmarkStart w:id="2828" w:name="_Toc156130810"/>
      <w:r w:rsidRPr="0095250E">
        <w:t>–</w:t>
      </w:r>
      <w:r w:rsidRPr="0095250E">
        <w:tab/>
      </w:r>
      <w:r w:rsidRPr="0095250E">
        <w:rPr>
          <w:i/>
          <w:iCs/>
        </w:rPr>
        <w:t>SL-QoS-Profile</w:t>
      </w:r>
      <w:bookmarkEnd w:id="2827"/>
      <w:bookmarkEnd w:id="282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829" w:name="_Toc60777542"/>
      <w:bookmarkStart w:id="2830" w:name="_Toc156130811"/>
      <w:r w:rsidRPr="0095250E">
        <w:t>–</w:t>
      </w:r>
      <w:r w:rsidRPr="0095250E">
        <w:tab/>
      </w:r>
      <w:r w:rsidRPr="0095250E">
        <w:rPr>
          <w:i/>
        </w:rPr>
        <w:t>SL-QuantityConfig</w:t>
      </w:r>
      <w:bookmarkEnd w:id="2829"/>
      <w:bookmarkEnd w:id="283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831" w:name="_Toc60777543"/>
      <w:bookmarkStart w:id="2832" w:name="_Toc156130812"/>
      <w:r w:rsidRPr="0095250E">
        <w:t>–</w:t>
      </w:r>
      <w:r w:rsidRPr="0095250E">
        <w:tab/>
      </w:r>
      <w:r w:rsidRPr="0095250E">
        <w:rPr>
          <w:i/>
          <w:iCs/>
        </w:rPr>
        <w:t>SL-RadioBearerConfig</w:t>
      </w:r>
      <w:bookmarkEnd w:id="2831"/>
      <w:bookmarkEnd w:id="283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33" w:name="_Toc156130813"/>
      <w:r w:rsidRPr="0095250E">
        <w:t>–</w:t>
      </w:r>
      <w:r w:rsidRPr="0095250E">
        <w:tab/>
      </w:r>
      <w:r w:rsidRPr="0095250E">
        <w:rPr>
          <w:i/>
          <w:iCs/>
        </w:rPr>
        <w:t>SL-RBSetConfig</w:t>
      </w:r>
      <w:bookmarkEnd w:id="283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8234C7">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8234C7">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8234C7">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8234C7">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8234C7">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8234C7">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8234C7">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34" w:name="_Toc156130814"/>
      <w:r w:rsidRPr="0095250E">
        <w:t>–</w:t>
      </w:r>
      <w:r w:rsidRPr="0095250E">
        <w:tab/>
      </w:r>
      <w:r w:rsidRPr="0095250E">
        <w:rPr>
          <w:i/>
          <w:iCs/>
        </w:rPr>
        <w:t>SL-RelayUE-ConfigU2U</w:t>
      </w:r>
      <w:bookmarkEnd w:id="283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8234C7">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8234C7">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8234C7">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8234C7">
            <w:pPr>
              <w:pStyle w:val="TAH"/>
              <w:rPr>
                <w:lang w:eastAsia="sv-SE"/>
              </w:rPr>
            </w:pPr>
            <w:r w:rsidRPr="0095250E">
              <w:rPr>
                <w:lang w:eastAsia="sv-SE"/>
              </w:rPr>
              <w:t>Explanation</w:t>
            </w:r>
          </w:p>
        </w:tc>
      </w:tr>
      <w:tr w:rsidR="00B4120F" w:rsidRPr="0095250E" w14:paraId="738E0F6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8234C7">
            <w:pPr>
              <w:pStyle w:val="TAL"/>
              <w:rPr>
                <w:b/>
                <w:i/>
                <w:iCs/>
                <w:lang w:eastAsia="sv-SE"/>
              </w:rPr>
            </w:pPr>
            <w:bookmarkStart w:id="2835" w:name="_Hlk140481333"/>
            <w:r w:rsidRPr="0095250E">
              <w:rPr>
                <w:i/>
                <w:iCs/>
                <w:lang w:eastAsia="sv-SE"/>
              </w:rPr>
              <w:t>SL-RSRP-ThreshRelay</w:t>
            </w:r>
            <w:bookmarkEnd w:id="283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8234C7">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36" w:name="_Toc156130815"/>
      <w:r w:rsidRPr="0095250E">
        <w:t>–</w:t>
      </w:r>
      <w:r w:rsidRPr="0095250E">
        <w:tab/>
      </w:r>
      <w:r w:rsidRPr="0095250E">
        <w:rPr>
          <w:i/>
          <w:iCs/>
        </w:rPr>
        <w:t>SL-RemoteUE-Config</w:t>
      </w:r>
      <w:bookmarkEnd w:id="283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37" w:name="_Toc156130816"/>
      <w:r w:rsidRPr="0095250E">
        <w:rPr>
          <w:i/>
          <w:iCs/>
        </w:rPr>
        <w:t>–</w:t>
      </w:r>
      <w:r w:rsidRPr="0095250E">
        <w:rPr>
          <w:i/>
          <w:iCs/>
        </w:rPr>
        <w:tab/>
        <w:t>SL-RemoteUE-ConfigU2U</w:t>
      </w:r>
      <w:bookmarkEnd w:id="283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8234C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8234C7">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8234C7">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8234C7">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8234C7">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8234C7">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8234C7">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8234C7">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8234C7">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8234C7">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8234C7">
            <w:pPr>
              <w:pStyle w:val="TAH"/>
              <w:rPr>
                <w:lang w:eastAsia="sv-SE"/>
              </w:rPr>
            </w:pPr>
            <w:r w:rsidRPr="0095250E">
              <w:rPr>
                <w:lang w:eastAsia="sv-SE"/>
              </w:rPr>
              <w:t>Explanation</w:t>
            </w:r>
          </w:p>
        </w:tc>
      </w:tr>
      <w:tr w:rsidR="00B4120F" w:rsidRPr="0095250E" w14:paraId="33CD2A22"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8234C7">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8234C7">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38" w:name="_Toc60777544"/>
      <w:bookmarkStart w:id="2839" w:name="_Toc156130817"/>
      <w:r w:rsidRPr="0095250E">
        <w:t>–</w:t>
      </w:r>
      <w:r w:rsidRPr="0095250E">
        <w:tab/>
      </w:r>
      <w:r w:rsidRPr="0095250E">
        <w:rPr>
          <w:i/>
          <w:iCs/>
        </w:rPr>
        <w:t>SL-ReportConfigList</w:t>
      </w:r>
      <w:bookmarkEnd w:id="2838"/>
      <w:bookmarkEnd w:id="283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40" w:name="_Toc60777545"/>
      <w:bookmarkStart w:id="2841" w:name="_Toc156130818"/>
      <w:r w:rsidRPr="0095250E">
        <w:t>–</w:t>
      </w:r>
      <w:r w:rsidRPr="0095250E">
        <w:tab/>
      </w:r>
      <w:r w:rsidRPr="0095250E">
        <w:rPr>
          <w:i/>
          <w:iCs/>
        </w:rPr>
        <w:t>SL-ResourcePool</w:t>
      </w:r>
      <w:bookmarkEnd w:id="2840"/>
      <w:bookmarkEnd w:id="284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8234C7">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8234C7">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8234C7">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8234C7">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8234C7">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8234C7">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8234C7">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8234C7">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8234C7">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8234C7">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8234C7">
            <w:pPr>
              <w:pStyle w:val="TAL"/>
              <w:rPr>
                <w:b/>
                <w:bCs/>
                <w:i/>
                <w:iCs/>
                <w:lang w:eastAsia="zh-CN"/>
              </w:rPr>
            </w:pPr>
            <w:r w:rsidRPr="0095250E">
              <w:rPr>
                <w:b/>
                <w:bCs/>
                <w:i/>
                <w:iCs/>
                <w:lang w:eastAsia="zh-CN"/>
              </w:rPr>
              <w:t>sl-Priority</w:t>
            </w:r>
          </w:p>
          <w:p w14:paraId="069D3B20" w14:textId="77777777" w:rsidR="001242DA" w:rsidRPr="0095250E" w:rsidRDefault="001242DA" w:rsidP="008234C7">
            <w:pPr>
              <w:pStyle w:val="TAL"/>
              <w:rPr>
                <w:lang w:eastAsia="zh-CN"/>
              </w:rPr>
            </w:pPr>
            <w:r w:rsidRPr="0095250E">
              <w:rPr>
                <w:lang w:eastAsia="zh-CN"/>
              </w:rPr>
              <w:t>Indicates L1 priority of PSSCH.</w:t>
            </w:r>
          </w:p>
        </w:tc>
      </w:tr>
      <w:tr w:rsidR="00B4120F" w:rsidRPr="0095250E" w14:paraId="26BBB3BB"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8234C7">
            <w:pPr>
              <w:pStyle w:val="TAL"/>
              <w:rPr>
                <w:b/>
                <w:bCs/>
                <w:i/>
                <w:iCs/>
                <w:lang w:eastAsia="zh-CN"/>
              </w:rPr>
            </w:pPr>
            <w:r w:rsidRPr="0095250E">
              <w:rPr>
                <w:b/>
                <w:bCs/>
                <w:i/>
                <w:iCs/>
                <w:lang w:eastAsia="zh-CN"/>
              </w:rPr>
              <w:t>sl-CPE-StartingPositions</w:t>
            </w:r>
          </w:p>
          <w:p w14:paraId="622B0069" w14:textId="739F2E1B" w:rsidR="001242DA" w:rsidRPr="0095250E" w:rsidRDefault="001242DA" w:rsidP="008234C7">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42" w:name="_Toc60777546"/>
      <w:bookmarkStart w:id="2843" w:name="_Toc156130819"/>
      <w:r w:rsidRPr="0095250E">
        <w:t>–</w:t>
      </w:r>
      <w:r w:rsidRPr="0095250E">
        <w:tab/>
      </w:r>
      <w:r w:rsidRPr="0095250E">
        <w:rPr>
          <w:i/>
          <w:iCs/>
        </w:rPr>
        <w:t>SL-RLC-BearerConfig</w:t>
      </w:r>
      <w:bookmarkEnd w:id="2842"/>
      <w:bookmarkEnd w:id="284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44" w:name="_Toc60777547"/>
      <w:bookmarkStart w:id="2845" w:name="_Toc156130820"/>
      <w:r w:rsidRPr="0095250E">
        <w:t>–</w:t>
      </w:r>
      <w:r w:rsidRPr="0095250E">
        <w:tab/>
      </w:r>
      <w:r w:rsidRPr="0095250E">
        <w:rPr>
          <w:i/>
          <w:iCs/>
        </w:rPr>
        <w:t>SL-RLC-BearerConfigIndex</w:t>
      </w:r>
      <w:bookmarkEnd w:id="2844"/>
      <w:bookmarkEnd w:id="284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46" w:name="_Toc156130821"/>
      <w:r w:rsidRPr="0095250E">
        <w:t>–</w:t>
      </w:r>
      <w:r w:rsidRPr="0095250E">
        <w:tab/>
      </w:r>
      <w:r w:rsidRPr="0095250E">
        <w:rPr>
          <w:i/>
          <w:iCs/>
        </w:rPr>
        <w:t>SL-RLC-ChannelConfig</w:t>
      </w:r>
      <w:bookmarkEnd w:id="284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47" w:name="_Toc156130822"/>
      <w:r w:rsidRPr="0095250E">
        <w:rPr>
          <w:rFonts w:eastAsia="SimSun"/>
        </w:rPr>
        <w:t>–</w:t>
      </w:r>
      <w:r w:rsidRPr="0095250E">
        <w:rPr>
          <w:rFonts w:eastAsia="SimSun"/>
        </w:rPr>
        <w:tab/>
      </w:r>
      <w:r w:rsidRPr="0095250E">
        <w:rPr>
          <w:rFonts w:eastAsia="SimSun"/>
          <w:i/>
          <w:iCs/>
        </w:rPr>
        <w:t>SL-RLC-ChannelID</w:t>
      </w:r>
      <w:bookmarkEnd w:id="284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48" w:name="_Toc60777548"/>
      <w:bookmarkStart w:id="2849" w:name="_Toc156130823"/>
      <w:r w:rsidRPr="0095250E">
        <w:t>–</w:t>
      </w:r>
      <w:r w:rsidRPr="0095250E">
        <w:tab/>
      </w:r>
      <w:r w:rsidRPr="0095250E">
        <w:rPr>
          <w:i/>
          <w:iCs/>
        </w:rPr>
        <w:t>SL-RLC-Config</w:t>
      </w:r>
      <w:bookmarkEnd w:id="2848"/>
      <w:bookmarkEnd w:id="284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50" w:name="_Toc60777549"/>
      <w:bookmarkStart w:id="2851" w:name="_Toc156130824"/>
      <w:r w:rsidRPr="0095250E">
        <w:t>–</w:t>
      </w:r>
      <w:r w:rsidRPr="0095250E">
        <w:tab/>
      </w:r>
      <w:r w:rsidRPr="0095250E">
        <w:rPr>
          <w:i/>
          <w:iCs/>
        </w:rPr>
        <w:t>SL-ScheduledConfig</w:t>
      </w:r>
      <w:bookmarkEnd w:id="2850"/>
      <w:bookmarkEnd w:id="285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52" w:name="_Toc60777550"/>
      <w:bookmarkStart w:id="2853" w:name="_Toc156130825"/>
      <w:r w:rsidRPr="0095250E">
        <w:t>–</w:t>
      </w:r>
      <w:r w:rsidRPr="0095250E">
        <w:tab/>
      </w:r>
      <w:r w:rsidRPr="0095250E">
        <w:rPr>
          <w:i/>
          <w:iCs/>
        </w:rPr>
        <w:t>SL-SDAP-Config</w:t>
      </w:r>
      <w:bookmarkEnd w:id="2852"/>
      <w:bookmarkEnd w:id="285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54" w:name="_Toc156130826"/>
      <w:r w:rsidRPr="0095250E">
        <w:t>–</w:t>
      </w:r>
      <w:r w:rsidRPr="0095250E">
        <w:tab/>
      </w:r>
      <w:r w:rsidRPr="0095250E">
        <w:rPr>
          <w:i/>
          <w:iCs/>
        </w:rPr>
        <w:t>SL-ServingCellInfo</w:t>
      </w:r>
      <w:bookmarkEnd w:id="285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55" w:name="_Toc156130827"/>
      <w:r w:rsidRPr="0095250E">
        <w:t>–</w:t>
      </w:r>
      <w:r w:rsidRPr="0095250E">
        <w:tab/>
      </w:r>
      <w:r w:rsidRPr="0095250E">
        <w:rPr>
          <w:i/>
          <w:iCs/>
        </w:rPr>
        <w:t>SL-SourceIdentity</w:t>
      </w:r>
      <w:bookmarkEnd w:id="285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56" w:name="_Toc83740326"/>
      <w:bookmarkStart w:id="2857" w:name="_Toc156130828"/>
      <w:r w:rsidRPr="0095250E">
        <w:rPr>
          <w:rFonts w:eastAsia="SimSun"/>
        </w:rPr>
        <w:t>–</w:t>
      </w:r>
      <w:r w:rsidRPr="0095250E">
        <w:rPr>
          <w:rFonts w:eastAsia="SimSun"/>
        </w:rPr>
        <w:tab/>
      </w:r>
      <w:r w:rsidRPr="0095250E">
        <w:rPr>
          <w:rFonts w:eastAsia="SimSun"/>
          <w:i/>
          <w:iCs/>
        </w:rPr>
        <w:t>SL-SRAP-Config</w:t>
      </w:r>
      <w:bookmarkEnd w:id="2856"/>
      <w:bookmarkEnd w:id="2857"/>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58"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85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8234C7">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8234C7">
            <w:pPr>
              <w:pStyle w:val="TAL"/>
              <w:rPr>
                <w:b/>
                <w:i/>
                <w:lang w:eastAsia="en-GB"/>
              </w:rPr>
            </w:pPr>
            <w:r w:rsidRPr="0095250E">
              <w:rPr>
                <w:b/>
                <w:i/>
                <w:lang w:eastAsia="en-GB"/>
              </w:rPr>
              <w:t>sl-MappingToAddMod-U2U-List</w:t>
            </w:r>
          </w:p>
          <w:p w14:paraId="3DD1A85F" w14:textId="77777777" w:rsidR="00540BC5" w:rsidRPr="0095250E" w:rsidRDefault="00540BC5" w:rsidP="008234C7">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8234C7">
            <w:pPr>
              <w:pStyle w:val="TAL"/>
              <w:rPr>
                <w:b/>
                <w:i/>
                <w:lang w:eastAsia="en-GB"/>
              </w:rPr>
            </w:pPr>
            <w:r w:rsidRPr="0095250E">
              <w:rPr>
                <w:b/>
                <w:i/>
                <w:lang w:eastAsia="en-GB"/>
              </w:rPr>
              <w:t>sl-MappingToRelease-U2U-List</w:t>
            </w:r>
          </w:p>
          <w:p w14:paraId="3E125DFE" w14:textId="77777777" w:rsidR="00540BC5" w:rsidRPr="0095250E" w:rsidRDefault="00540BC5" w:rsidP="008234C7">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8234C7">
            <w:pPr>
              <w:pStyle w:val="TAL"/>
              <w:rPr>
                <w:b/>
                <w:i/>
                <w:lang w:eastAsia="en-GB"/>
              </w:rPr>
            </w:pPr>
            <w:r w:rsidRPr="0095250E">
              <w:rPr>
                <w:b/>
                <w:i/>
                <w:lang w:eastAsia="en-GB"/>
              </w:rPr>
              <w:t>sl-EgressRLC-ChannelPC5</w:t>
            </w:r>
          </w:p>
          <w:p w14:paraId="128F2EDF" w14:textId="77777777" w:rsidR="00540BC5" w:rsidRPr="0095250E" w:rsidRDefault="00540BC5" w:rsidP="008234C7">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8234C7">
            <w:pPr>
              <w:pStyle w:val="TAL"/>
              <w:rPr>
                <w:b/>
                <w:i/>
                <w:lang w:eastAsia="en-GB"/>
              </w:rPr>
            </w:pPr>
            <w:r w:rsidRPr="0095250E">
              <w:rPr>
                <w:b/>
                <w:i/>
                <w:lang w:eastAsia="en-GB"/>
              </w:rPr>
              <w:t>sl-RemoteUE-SLRB-Identity</w:t>
            </w:r>
          </w:p>
          <w:p w14:paraId="7462BB13" w14:textId="77777777" w:rsidR="00540BC5" w:rsidRPr="0095250E" w:rsidRDefault="00540BC5" w:rsidP="008234C7">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59" w:name="_Toc60777551"/>
      <w:bookmarkStart w:id="2860" w:name="_Toc156130830"/>
      <w:r w:rsidRPr="0095250E">
        <w:t>–</w:t>
      </w:r>
      <w:r w:rsidRPr="0095250E">
        <w:tab/>
      </w:r>
      <w:r w:rsidRPr="0095250E">
        <w:rPr>
          <w:i/>
          <w:iCs/>
        </w:rPr>
        <w:t>SL-SyncConfig</w:t>
      </w:r>
      <w:bookmarkEnd w:id="2859"/>
      <w:bookmarkEnd w:id="286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61" w:name="_Toc60777552"/>
      <w:bookmarkStart w:id="2862" w:name="_Toc156130831"/>
      <w:r w:rsidRPr="0095250E">
        <w:t>–</w:t>
      </w:r>
      <w:r w:rsidRPr="0095250E">
        <w:tab/>
      </w:r>
      <w:r w:rsidRPr="0095250E">
        <w:rPr>
          <w:i/>
          <w:iCs/>
        </w:rPr>
        <w:t>SL-Thres-RSRP-List</w:t>
      </w:r>
      <w:bookmarkEnd w:id="2861"/>
      <w:bookmarkEnd w:id="286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63" w:name="_Toc60777553"/>
      <w:bookmarkStart w:id="2864" w:name="_Toc156130832"/>
      <w:r w:rsidRPr="0095250E">
        <w:t>–</w:t>
      </w:r>
      <w:r w:rsidRPr="0095250E">
        <w:tab/>
      </w:r>
      <w:r w:rsidRPr="0095250E">
        <w:rPr>
          <w:i/>
          <w:iCs/>
        </w:rPr>
        <w:t>SL-TxPower</w:t>
      </w:r>
      <w:bookmarkEnd w:id="2863"/>
      <w:bookmarkEnd w:id="286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65" w:name="_Toc60777554"/>
      <w:bookmarkStart w:id="2866" w:name="_Toc156130833"/>
      <w:r w:rsidRPr="0095250E">
        <w:t>–</w:t>
      </w:r>
      <w:r w:rsidRPr="0095250E">
        <w:tab/>
      </w:r>
      <w:r w:rsidRPr="0095250E">
        <w:rPr>
          <w:i/>
          <w:iCs/>
        </w:rPr>
        <w:t>SL-TypeTxSync</w:t>
      </w:r>
      <w:bookmarkEnd w:id="2865"/>
      <w:bookmarkEnd w:id="286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67" w:name="_Toc60777555"/>
      <w:bookmarkStart w:id="2868" w:name="_Toc156130834"/>
      <w:r w:rsidRPr="0095250E">
        <w:t>–</w:t>
      </w:r>
      <w:r w:rsidRPr="0095250E">
        <w:tab/>
      </w:r>
      <w:r w:rsidRPr="0095250E">
        <w:rPr>
          <w:i/>
          <w:iCs/>
        </w:rPr>
        <w:t>SL-UE-SelectedConfig</w:t>
      </w:r>
      <w:bookmarkEnd w:id="2867"/>
      <w:bookmarkEnd w:id="286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69" w:name="_Toc60777556"/>
      <w:bookmarkStart w:id="2870" w:name="_Toc156130835"/>
      <w:r w:rsidRPr="0095250E">
        <w:t>–</w:t>
      </w:r>
      <w:r w:rsidRPr="0095250E">
        <w:tab/>
      </w:r>
      <w:r w:rsidRPr="0095250E">
        <w:rPr>
          <w:i/>
          <w:iCs/>
        </w:rPr>
        <w:t>SL-ZoneConfig</w:t>
      </w:r>
      <w:bookmarkEnd w:id="2869"/>
      <w:bookmarkEnd w:id="287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71" w:name="_Toc60777557"/>
      <w:bookmarkStart w:id="2872" w:name="_Toc156130836"/>
      <w:r w:rsidRPr="0095250E">
        <w:t>–</w:t>
      </w:r>
      <w:r w:rsidRPr="0095250E">
        <w:tab/>
      </w:r>
      <w:r w:rsidRPr="0095250E">
        <w:rPr>
          <w:i/>
          <w:iCs/>
        </w:rPr>
        <w:t>SLRB-Uu-ConfigIndex</w:t>
      </w:r>
      <w:bookmarkEnd w:id="2871"/>
      <w:bookmarkEnd w:id="287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73" w:name="_Toc156130837"/>
      <w:r w:rsidRPr="0095250E">
        <w:t>6.3.</w:t>
      </w:r>
      <w:r w:rsidR="0064192E" w:rsidRPr="0095250E">
        <w:rPr>
          <w:lang w:eastAsia="zh-CN"/>
        </w:rPr>
        <w:t>6</w:t>
      </w:r>
      <w:r w:rsidRPr="0095250E">
        <w:tab/>
        <w:t>MBS information elements</w:t>
      </w:r>
      <w:bookmarkEnd w:id="2873"/>
    </w:p>
    <w:p w14:paraId="69DCB4EE" w14:textId="321112F2" w:rsidR="00807B1C" w:rsidRPr="0095250E" w:rsidRDefault="00807B1C" w:rsidP="00807B1C">
      <w:pPr>
        <w:pStyle w:val="Heading4"/>
      </w:pPr>
      <w:bookmarkStart w:id="2874" w:name="_Toc156130838"/>
      <w:r w:rsidRPr="0095250E">
        <w:t>–</w:t>
      </w:r>
      <w:r w:rsidRPr="0095250E">
        <w:tab/>
      </w:r>
      <w:r w:rsidRPr="0095250E">
        <w:rPr>
          <w:i/>
          <w:iCs/>
        </w:rPr>
        <w:t>CarrierFreqListMBS</w:t>
      </w:r>
      <w:bookmarkEnd w:id="287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75" w:name="_Toc156130839"/>
      <w:r w:rsidRPr="0095250E">
        <w:t>–</w:t>
      </w:r>
      <w:r w:rsidRPr="0095250E">
        <w:tab/>
      </w:r>
      <w:r w:rsidRPr="0095250E">
        <w:rPr>
          <w:i/>
        </w:rPr>
        <w:t>CFR-</w:t>
      </w:r>
      <w:r w:rsidRPr="0095250E">
        <w:rPr>
          <w:i/>
          <w:iCs/>
        </w:rPr>
        <w:t>ConfigMCCH</w:t>
      </w:r>
      <w:r w:rsidRPr="0095250E">
        <w:rPr>
          <w:i/>
        </w:rPr>
        <w:t>-MTCH</w:t>
      </w:r>
      <w:bookmarkEnd w:id="287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76" w:name="_Toc156130840"/>
      <w:r w:rsidRPr="0095250E">
        <w:t>–</w:t>
      </w:r>
      <w:r w:rsidRPr="0095250E">
        <w:tab/>
      </w:r>
      <w:r w:rsidRPr="0095250E">
        <w:rPr>
          <w:i/>
        </w:rPr>
        <w:t>DRX-</w:t>
      </w:r>
      <w:r w:rsidRPr="0095250E">
        <w:rPr>
          <w:i/>
          <w:iCs/>
        </w:rPr>
        <w:t>ConfigPTM</w:t>
      </w:r>
      <w:bookmarkEnd w:id="287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77" w:name="_Toc156130841"/>
      <w:r w:rsidRPr="0095250E">
        <w:t>–</w:t>
      </w:r>
      <w:r w:rsidRPr="0095250E">
        <w:tab/>
      </w:r>
      <w:r w:rsidRPr="0095250E">
        <w:rPr>
          <w:i/>
        </w:rPr>
        <w:t>MBS-</w:t>
      </w:r>
      <w:r w:rsidRPr="0095250E">
        <w:rPr>
          <w:i/>
          <w:iCs/>
        </w:rPr>
        <w:t>NeighbourCellList</w:t>
      </w:r>
      <w:bookmarkEnd w:id="287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78" w:name="_Toc156130842"/>
      <w:r w:rsidRPr="0095250E">
        <w:t>–</w:t>
      </w:r>
      <w:r w:rsidRPr="0095250E">
        <w:tab/>
      </w:r>
      <w:r w:rsidRPr="0095250E">
        <w:rPr>
          <w:i/>
        </w:rPr>
        <w:t>MBS-NonServingInfoList</w:t>
      </w:r>
      <w:bookmarkEnd w:id="287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79" w:name="_Toc156130843"/>
      <w:r w:rsidRPr="0095250E">
        <w:t>–</w:t>
      </w:r>
      <w:r w:rsidRPr="0095250E">
        <w:tab/>
      </w:r>
      <w:r w:rsidRPr="0095250E">
        <w:rPr>
          <w:i/>
        </w:rPr>
        <w:t>MBS-</w:t>
      </w:r>
      <w:r w:rsidRPr="0095250E">
        <w:rPr>
          <w:i/>
          <w:iCs/>
        </w:rPr>
        <w:t>ServiceList</w:t>
      </w:r>
      <w:bookmarkEnd w:id="287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80" w:name="_Toc156130844"/>
      <w:r w:rsidRPr="0095250E">
        <w:t>–</w:t>
      </w:r>
      <w:r w:rsidRPr="0095250E">
        <w:tab/>
      </w:r>
      <w:r w:rsidRPr="0095250E">
        <w:rPr>
          <w:i/>
        </w:rPr>
        <w:t>MBS-</w:t>
      </w:r>
      <w:r w:rsidRPr="0095250E">
        <w:rPr>
          <w:i/>
          <w:iCs/>
        </w:rPr>
        <w:t>SessionInfoList</w:t>
      </w:r>
      <w:bookmarkEnd w:id="288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81" w:name="_Toc156130845"/>
      <w:r w:rsidRPr="0095250E">
        <w:t>–</w:t>
      </w:r>
      <w:r w:rsidRPr="0095250E">
        <w:tab/>
      </w:r>
      <w:r w:rsidRPr="0095250E">
        <w:rPr>
          <w:i/>
        </w:rPr>
        <w:t>MBS-SessionInfoListMulticast</w:t>
      </w:r>
      <w:bookmarkEnd w:id="288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8234C7">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8234C7">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82" w:name="_Toc156130846"/>
      <w:r w:rsidRPr="0095250E">
        <w:t>–</w:t>
      </w:r>
      <w:r w:rsidRPr="0095250E">
        <w:tab/>
      </w:r>
      <w:r w:rsidRPr="0095250E">
        <w:rPr>
          <w:i/>
        </w:rPr>
        <w:t>MTCH-SSB-MappingWindowList</w:t>
      </w:r>
      <w:bookmarkEnd w:id="288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83" w:name="_Toc156130847"/>
      <w:r w:rsidRPr="0095250E">
        <w:t>–</w:t>
      </w:r>
      <w:r w:rsidRPr="0095250E">
        <w:tab/>
      </w:r>
      <w:r w:rsidRPr="0095250E">
        <w:rPr>
          <w:i/>
        </w:rPr>
        <w:t>PDSCH-ConfigBroadcast</w:t>
      </w:r>
      <w:bookmarkEnd w:id="288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84" w:name="_Toc156130848"/>
      <w:r w:rsidRPr="0095250E">
        <w:t>–</w:t>
      </w:r>
      <w:r w:rsidRPr="0095250E">
        <w:tab/>
      </w:r>
      <w:r w:rsidRPr="0095250E">
        <w:rPr>
          <w:i/>
        </w:rPr>
        <w:t>TMGI</w:t>
      </w:r>
      <w:bookmarkEnd w:id="288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85" w:name="_Toc60777558"/>
      <w:bookmarkStart w:id="2886" w:name="_Toc156130849"/>
      <w:r w:rsidRPr="0095250E">
        <w:t>6.4</w:t>
      </w:r>
      <w:r w:rsidRPr="0095250E">
        <w:tab/>
        <w:t>RRC multiplicity and type constraint values</w:t>
      </w:r>
      <w:bookmarkEnd w:id="2885"/>
      <w:bookmarkEnd w:id="2886"/>
    </w:p>
    <w:p w14:paraId="27B1C840" w14:textId="37441C44" w:rsidR="00394471" w:rsidRPr="0095250E" w:rsidRDefault="00394471" w:rsidP="00394471">
      <w:pPr>
        <w:pStyle w:val="Heading3"/>
      </w:pPr>
      <w:bookmarkStart w:id="2887" w:name="_Toc60777559"/>
      <w:bookmarkStart w:id="2888" w:name="_Toc156130850"/>
      <w:r w:rsidRPr="0095250E">
        <w:t>–</w:t>
      </w:r>
      <w:r w:rsidRPr="0095250E">
        <w:tab/>
        <w:t>Multiplicity and type constraint definitions</w:t>
      </w:r>
      <w:bookmarkEnd w:id="2887"/>
      <w:bookmarkEnd w:id="288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89" w:name="_Toc60777560"/>
      <w:bookmarkStart w:id="2890" w:name="_Toc156130851"/>
      <w:r w:rsidRPr="0095250E">
        <w:t>–</w:t>
      </w:r>
      <w:r w:rsidRPr="0095250E">
        <w:tab/>
        <w:t>End of NR-RRC-Definitions</w:t>
      </w:r>
      <w:bookmarkEnd w:id="2889"/>
      <w:bookmarkEnd w:id="289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91" w:name="_Toc60777561"/>
      <w:bookmarkStart w:id="2892" w:name="_Toc156130852"/>
      <w:r w:rsidRPr="0095250E">
        <w:t>6.5</w:t>
      </w:r>
      <w:r w:rsidRPr="0095250E">
        <w:tab/>
        <w:t>Short Message</w:t>
      </w:r>
      <w:bookmarkEnd w:id="2891"/>
      <w:bookmarkEnd w:id="289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93" w:name="_Toc60777562"/>
      <w:bookmarkStart w:id="2894" w:name="_Toc156130853"/>
      <w:r w:rsidRPr="0095250E">
        <w:t>6.6</w:t>
      </w:r>
      <w:r w:rsidRPr="0095250E">
        <w:tab/>
        <w:t>PC5 RRC messages</w:t>
      </w:r>
      <w:bookmarkEnd w:id="2893"/>
      <w:bookmarkEnd w:id="2894"/>
    </w:p>
    <w:p w14:paraId="27B15115" w14:textId="59EBA2A8" w:rsidR="00394471" w:rsidRPr="0095250E" w:rsidRDefault="00394471" w:rsidP="00394471">
      <w:pPr>
        <w:pStyle w:val="Heading3"/>
      </w:pPr>
      <w:bookmarkStart w:id="2895" w:name="_Toc60777563"/>
      <w:bookmarkStart w:id="2896" w:name="_Toc156130854"/>
      <w:r w:rsidRPr="0095250E">
        <w:t>6.6.1</w:t>
      </w:r>
      <w:r w:rsidRPr="0095250E">
        <w:tab/>
        <w:t>General message structure</w:t>
      </w:r>
      <w:bookmarkEnd w:id="2895"/>
      <w:bookmarkEnd w:id="2896"/>
    </w:p>
    <w:p w14:paraId="588057B6" w14:textId="4144B2B0" w:rsidR="00394471" w:rsidRPr="0095250E" w:rsidRDefault="00394471" w:rsidP="00394471">
      <w:pPr>
        <w:pStyle w:val="Heading4"/>
        <w:rPr>
          <w:noProof/>
          <w:lang w:eastAsia="zh-CN"/>
        </w:rPr>
      </w:pPr>
      <w:bookmarkStart w:id="2897" w:name="_Toc60777564"/>
      <w:bookmarkStart w:id="2898" w:name="_Toc156130855"/>
      <w:r w:rsidRPr="0095250E">
        <w:t>–</w:t>
      </w:r>
      <w:r w:rsidRPr="0095250E">
        <w:tab/>
      </w:r>
      <w:r w:rsidRPr="0095250E">
        <w:rPr>
          <w:i/>
          <w:iCs/>
          <w:noProof/>
        </w:rPr>
        <w:t>PC5-RRC-Definitions</w:t>
      </w:r>
      <w:bookmarkEnd w:id="2897"/>
      <w:bookmarkEnd w:id="289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99" w:name="_Hlk103182236"/>
      <w:r w:rsidR="005500DB" w:rsidRPr="0095250E">
        <w:t>CellAccessRelatedInfo</w:t>
      </w:r>
      <w:bookmarkEnd w:id="289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00" w:name="_Hlk103182249"/>
      <w:r w:rsidR="005500DB" w:rsidRPr="0095250E">
        <w:t>maxNrofRelayMeas-r17</w:t>
      </w:r>
      <w:bookmarkEnd w:id="290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01" w:name="_Hlk103182270"/>
      <w:r w:rsidRPr="0095250E">
        <w:t>SL-SourceIdentity-r17</w:t>
      </w:r>
      <w:bookmarkEnd w:id="290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902" w:name="_Toc60777565"/>
      <w:bookmarkStart w:id="2903" w:name="_Toc156130856"/>
      <w:r w:rsidRPr="0095250E">
        <w:t>–</w:t>
      </w:r>
      <w:r w:rsidRPr="0095250E">
        <w:tab/>
      </w:r>
      <w:r w:rsidRPr="0095250E">
        <w:rPr>
          <w:i/>
          <w:iCs/>
          <w:noProof/>
        </w:rPr>
        <w:t>SBCCH-SL-BCH-Message</w:t>
      </w:r>
      <w:bookmarkEnd w:id="2902"/>
      <w:bookmarkEnd w:id="290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904" w:name="_Toc60777566"/>
      <w:bookmarkStart w:id="2905" w:name="_Toc156130857"/>
      <w:r w:rsidRPr="0095250E">
        <w:t>–</w:t>
      </w:r>
      <w:r w:rsidRPr="0095250E">
        <w:tab/>
      </w:r>
      <w:r w:rsidRPr="0095250E">
        <w:rPr>
          <w:i/>
          <w:iCs/>
        </w:rPr>
        <w:t>S</w:t>
      </w:r>
      <w:r w:rsidRPr="0095250E">
        <w:rPr>
          <w:i/>
          <w:iCs/>
          <w:noProof/>
        </w:rPr>
        <w:t>CCH-Message</w:t>
      </w:r>
      <w:bookmarkEnd w:id="2904"/>
      <w:bookmarkEnd w:id="290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906" w:name="_Toc60777567"/>
      <w:bookmarkStart w:id="2907" w:name="_Toc156130858"/>
      <w:r w:rsidRPr="0095250E">
        <w:t>–</w:t>
      </w:r>
      <w:r w:rsidRPr="0095250E">
        <w:tab/>
      </w:r>
      <w:r w:rsidRPr="0095250E">
        <w:rPr>
          <w:i/>
          <w:iCs/>
          <w:noProof/>
        </w:rPr>
        <w:t>MasterInformationBlockSidelink</w:t>
      </w:r>
      <w:bookmarkEnd w:id="2906"/>
      <w:bookmarkEnd w:id="290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908" w:name="_Toc60777568"/>
      <w:bookmarkStart w:id="2909" w:name="_Toc156130859"/>
      <w:r w:rsidRPr="0095250E">
        <w:rPr>
          <w:rFonts w:eastAsia="MS Mincho"/>
        </w:rPr>
        <w:t>–</w:t>
      </w:r>
      <w:r w:rsidRPr="0095250E">
        <w:rPr>
          <w:rFonts w:eastAsia="MS Mincho"/>
        </w:rPr>
        <w:tab/>
      </w:r>
      <w:r w:rsidRPr="0095250E">
        <w:rPr>
          <w:rFonts w:eastAsia="MS Mincho"/>
          <w:i/>
          <w:iCs/>
        </w:rPr>
        <w:t>MeasurementReportSidelink</w:t>
      </w:r>
      <w:bookmarkEnd w:id="2908"/>
      <w:bookmarkEnd w:id="290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10" w:name="_Hlk103182387"/>
    </w:p>
    <w:p w14:paraId="1B763DCD" w14:textId="6346A808" w:rsidR="005500DB" w:rsidRPr="0095250E" w:rsidRDefault="005500DB" w:rsidP="0095250E">
      <w:pPr>
        <w:pStyle w:val="PL"/>
      </w:pPr>
      <w:r w:rsidRPr="0095250E">
        <w:t>SL-MeasResultListRelay-r17</w:t>
      </w:r>
      <w:bookmarkEnd w:id="291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11" w:name="_Hlk103182407"/>
      <w:r w:rsidRPr="0095250E">
        <w:t xml:space="preserve">SL-MeasResultRelay-r17 </w:t>
      </w:r>
      <w:bookmarkEnd w:id="291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8234C7">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912" w:name="_Toc156130860"/>
      <w:r w:rsidRPr="0095250E">
        <w:t>–</w:t>
      </w:r>
      <w:r w:rsidRPr="0095250E">
        <w:tab/>
      </w:r>
      <w:r w:rsidRPr="0095250E">
        <w:rPr>
          <w:i/>
          <w:iCs/>
        </w:rPr>
        <w:t>NotificationMessageSidelink</w:t>
      </w:r>
      <w:bookmarkEnd w:id="291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913" w:name="_Toc156130861"/>
      <w:r w:rsidRPr="0095250E">
        <w:t>–</w:t>
      </w:r>
      <w:r w:rsidRPr="0095250E">
        <w:tab/>
      </w:r>
      <w:r w:rsidRPr="0095250E">
        <w:rPr>
          <w:i/>
          <w:iCs/>
        </w:rPr>
        <w:t>RemoteUEInformationSidelink</w:t>
      </w:r>
      <w:bookmarkEnd w:id="291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8234C7">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8234C7">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8234C7">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8234C7">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8234C7">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914" w:name="_Toc60777569"/>
      <w:bookmarkStart w:id="2915" w:name="_Toc156130862"/>
      <w:r w:rsidRPr="0095250E">
        <w:t>–</w:t>
      </w:r>
      <w:r w:rsidRPr="0095250E">
        <w:tab/>
      </w:r>
      <w:r w:rsidRPr="0095250E">
        <w:rPr>
          <w:i/>
          <w:iCs/>
          <w:noProof/>
        </w:rPr>
        <w:t>RRCReconfigurationSidelink</w:t>
      </w:r>
      <w:bookmarkEnd w:id="2914"/>
      <w:bookmarkEnd w:id="291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16" w:name="_Hlk152173715"/>
      <w:r w:rsidRPr="0095250E">
        <w:t>SL-SRAP-ConfigPC5</w:t>
      </w:r>
      <w:bookmarkEnd w:id="291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8234C7">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8234C7">
            <w:pPr>
              <w:pStyle w:val="TAL"/>
              <w:rPr>
                <w:b/>
                <w:i/>
                <w:lang w:eastAsia="en-GB"/>
              </w:rPr>
            </w:pPr>
            <w:r w:rsidRPr="0095250E">
              <w:rPr>
                <w:b/>
                <w:i/>
                <w:lang w:eastAsia="en-GB"/>
              </w:rPr>
              <w:t>sl-RemoteUE-LocalIdentity</w:t>
            </w:r>
          </w:p>
          <w:p w14:paraId="25A29231" w14:textId="77777777" w:rsidR="00540BC5" w:rsidRPr="0095250E" w:rsidRDefault="00540BC5" w:rsidP="008234C7">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8234C7">
            <w:pPr>
              <w:pStyle w:val="TAL"/>
              <w:rPr>
                <w:b/>
                <w:i/>
                <w:lang w:eastAsia="en-GB"/>
              </w:rPr>
            </w:pPr>
            <w:r w:rsidRPr="0095250E">
              <w:rPr>
                <w:b/>
                <w:i/>
                <w:lang w:eastAsia="en-GB"/>
              </w:rPr>
              <w:t>sl-RemoteUE-L2Identity</w:t>
            </w:r>
          </w:p>
          <w:p w14:paraId="60BB2583"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8234C7">
            <w:pPr>
              <w:pStyle w:val="TAL"/>
              <w:rPr>
                <w:b/>
                <w:i/>
                <w:lang w:eastAsia="en-GB"/>
              </w:rPr>
            </w:pPr>
            <w:r w:rsidRPr="0095250E">
              <w:rPr>
                <w:b/>
                <w:i/>
                <w:lang w:eastAsia="en-GB"/>
              </w:rPr>
              <w:t>sl-PeerRemoteUE-LocalIdentity</w:t>
            </w:r>
          </w:p>
          <w:p w14:paraId="6D8EEE78" w14:textId="77777777" w:rsidR="00540BC5" w:rsidRPr="0095250E" w:rsidRDefault="00540BC5" w:rsidP="008234C7">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8234C7">
            <w:pPr>
              <w:pStyle w:val="TAL"/>
              <w:rPr>
                <w:b/>
                <w:i/>
                <w:lang w:eastAsia="en-GB"/>
              </w:rPr>
            </w:pPr>
            <w:r w:rsidRPr="0095250E">
              <w:rPr>
                <w:b/>
                <w:i/>
                <w:lang w:eastAsia="en-GB"/>
              </w:rPr>
              <w:t>sl-PeerRemoteUE-L2Identity</w:t>
            </w:r>
          </w:p>
          <w:p w14:paraId="503A7AD4"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917" w:name="_Toc60777570"/>
      <w:bookmarkStart w:id="2918" w:name="_Toc156130863"/>
      <w:r w:rsidRPr="0095250E">
        <w:t>–</w:t>
      </w:r>
      <w:r w:rsidRPr="0095250E">
        <w:tab/>
      </w:r>
      <w:r w:rsidRPr="0095250E">
        <w:rPr>
          <w:i/>
          <w:iCs/>
          <w:noProof/>
        </w:rPr>
        <w:t>RRCReconfigurationCompleteSidelink</w:t>
      </w:r>
      <w:bookmarkEnd w:id="2917"/>
      <w:bookmarkEnd w:id="291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919" w:name="_Toc60777571"/>
      <w:bookmarkStart w:id="2920" w:name="_Toc156130864"/>
      <w:r w:rsidRPr="0095250E">
        <w:t>–</w:t>
      </w:r>
      <w:r w:rsidRPr="0095250E">
        <w:tab/>
      </w:r>
      <w:r w:rsidRPr="0095250E">
        <w:rPr>
          <w:i/>
          <w:iCs/>
          <w:noProof/>
        </w:rPr>
        <w:t>RRCReconfigurationFailureSidelink</w:t>
      </w:r>
      <w:bookmarkEnd w:id="2919"/>
      <w:bookmarkEnd w:id="292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921" w:name="_Toc156130865"/>
      <w:r w:rsidRPr="0095250E">
        <w:t>–</w:t>
      </w:r>
      <w:r w:rsidRPr="0095250E">
        <w:tab/>
      </w:r>
      <w:r w:rsidRPr="0095250E">
        <w:rPr>
          <w:i/>
        </w:rPr>
        <w:t>UEAssistanceInformationSidelink</w:t>
      </w:r>
      <w:bookmarkEnd w:id="292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922" w:name="_Toc60777572"/>
      <w:bookmarkStart w:id="2923" w:name="_Toc156130866"/>
      <w:r w:rsidRPr="0095250E">
        <w:t>–</w:t>
      </w:r>
      <w:r w:rsidRPr="0095250E">
        <w:tab/>
      </w:r>
      <w:r w:rsidRPr="0095250E">
        <w:rPr>
          <w:i/>
          <w:iCs/>
        </w:rPr>
        <w:t>UECapabilityEnquiry</w:t>
      </w:r>
      <w:r w:rsidRPr="0095250E">
        <w:rPr>
          <w:i/>
          <w:iCs/>
          <w:noProof/>
        </w:rPr>
        <w:t>Sidelink</w:t>
      </w:r>
      <w:bookmarkEnd w:id="2922"/>
      <w:bookmarkEnd w:id="292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924" w:name="_Toc60777573"/>
      <w:bookmarkStart w:id="2925" w:name="_Toc156130867"/>
      <w:r w:rsidRPr="0095250E">
        <w:t>–</w:t>
      </w:r>
      <w:r w:rsidRPr="0095250E">
        <w:tab/>
      </w:r>
      <w:r w:rsidRPr="0095250E">
        <w:rPr>
          <w:i/>
          <w:iCs/>
        </w:rPr>
        <w:t>UECapabilityInformation</w:t>
      </w:r>
      <w:r w:rsidRPr="0095250E">
        <w:rPr>
          <w:i/>
          <w:iCs/>
          <w:noProof/>
        </w:rPr>
        <w:t>Sidelink</w:t>
      </w:r>
      <w:bookmarkEnd w:id="2924"/>
      <w:bookmarkEnd w:id="292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926" w:name="_Toc156130868"/>
      <w:r w:rsidRPr="0095250E">
        <w:rPr>
          <w:i/>
          <w:iCs/>
        </w:rPr>
        <w:t>–</w:t>
      </w:r>
      <w:r w:rsidRPr="0095250E">
        <w:rPr>
          <w:i/>
          <w:iCs/>
        </w:rPr>
        <w:tab/>
        <w:t>UEInformationRequestSidelink</w:t>
      </w:r>
      <w:bookmarkEnd w:id="292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8234C7">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8234C7">
            <w:pPr>
              <w:pStyle w:val="TAL"/>
              <w:rPr>
                <w:b/>
                <w:i/>
                <w:lang w:eastAsia="en-GB"/>
              </w:rPr>
            </w:pPr>
            <w:r w:rsidRPr="0095250E">
              <w:rPr>
                <w:b/>
                <w:i/>
                <w:lang w:eastAsia="en-GB"/>
              </w:rPr>
              <w:t>SL-E2E-QoS-ConnectionListPC5</w:t>
            </w:r>
          </w:p>
          <w:p w14:paraId="59FE8DEF" w14:textId="77777777" w:rsidR="0001460C" w:rsidRPr="0095250E" w:rsidRDefault="0001460C" w:rsidP="008234C7">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27" w:name="_Toc156130869"/>
      <w:r w:rsidRPr="0095250E">
        <w:t>–</w:t>
      </w:r>
      <w:r w:rsidRPr="0095250E">
        <w:tab/>
      </w:r>
      <w:r w:rsidRPr="0095250E">
        <w:rPr>
          <w:i/>
          <w:iCs/>
        </w:rPr>
        <w:t>UEInformationResponseSidelink</w:t>
      </w:r>
      <w:bookmarkEnd w:id="292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8234C7">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8234C7">
            <w:pPr>
              <w:pStyle w:val="TAL"/>
              <w:rPr>
                <w:b/>
                <w:i/>
                <w:lang w:eastAsia="en-GB"/>
              </w:rPr>
            </w:pPr>
            <w:r w:rsidRPr="0095250E">
              <w:rPr>
                <w:b/>
                <w:i/>
                <w:lang w:eastAsia="en-GB"/>
              </w:rPr>
              <w:t>sl-SplitQoS-ConnectionListPC5</w:t>
            </w:r>
          </w:p>
          <w:p w14:paraId="6E606589" w14:textId="77777777" w:rsidR="0001460C" w:rsidRPr="0095250E" w:rsidRDefault="0001460C" w:rsidP="008234C7">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28" w:name="_Toc156130870"/>
      <w:r w:rsidRPr="0095250E">
        <w:t>–</w:t>
      </w:r>
      <w:r w:rsidRPr="0095250E">
        <w:tab/>
      </w:r>
      <w:r w:rsidRPr="0095250E">
        <w:rPr>
          <w:i/>
          <w:iCs/>
        </w:rPr>
        <w:t>UuMessageTransferSidelink</w:t>
      </w:r>
      <w:bookmarkEnd w:id="292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29" w:name="_Toc60777574"/>
      <w:bookmarkStart w:id="2930" w:name="_Toc156130871"/>
      <w:r w:rsidRPr="0095250E">
        <w:t>–</w:t>
      </w:r>
      <w:r w:rsidRPr="0095250E">
        <w:tab/>
      </w:r>
      <w:r w:rsidRPr="0095250E">
        <w:rPr>
          <w:i/>
          <w:iCs/>
        </w:rPr>
        <w:t xml:space="preserve">End of </w:t>
      </w:r>
      <w:r w:rsidRPr="0095250E">
        <w:rPr>
          <w:i/>
          <w:iCs/>
          <w:noProof/>
        </w:rPr>
        <w:t>PC5-RRC-Definitions</w:t>
      </w:r>
      <w:bookmarkEnd w:id="2929"/>
      <w:bookmarkEnd w:id="293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31" w:name="_Toc60777575"/>
      <w:bookmarkStart w:id="2932" w:name="_Toc156130872"/>
      <w:r w:rsidRPr="0095250E">
        <w:t>7</w:t>
      </w:r>
      <w:r w:rsidRPr="0095250E">
        <w:tab/>
        <w:t>Variables and constants</w:t>
      </w:r>
      <w:bookmarkEnd w:id="2931"/>
      <w:bookmarkEnd w:id="2932"/>
    </w:p>
    <w:p w14:paraId="636D60F9" w14:textId="3EB320B2" w:rsidR="00394471" w:rsidRPr="0095250E" w:rsidRDefault="00394471" w:rsidP="00394471">
      <w:pPr>
        <w:pStyle w:val="Heading2"/>
      </w:pPr>
      <w:bookmarkStart w:id="2933" w:name="_Toc60777576"/>
      <w:bookmarkStart w:id="2934" w:name="_Toc156130873"/>
      <w:r w:rsidRPr="0095250E">
        <w:t>7.1</w:t>
      </w:r>
      <w:r w:rsidRPr="0095250E">
        <w:tab/>
        <w:t>Timers</w:t>
      </w:r>
      <w:bookmarkEnd w:id="2933"/>
      <w:bookmarkEnd w:id="2934"/>
    </w:p>
    <w:p w14:paraId="762E1DA0" w14:textId="702447F0" w:rsidR="00394471" w:rsidRPr="0095250E" w:rsidRDefault="00394471" w:rsidP="00394471">
      <w:pPr>
        <w:pStyle w:val="Heading3"/>
      </w:pPr>
      <w:bookmarkStart w:id="2935" w:name="_Toc60777577"/>
      <w:bookmarkStart w:id="2936" w:name="_Toc156130874"/>
      <w:r w:rsidRPr="0095250E">
        <w:t>7.1.1</w:t>
      </w:r>
      <w:r w:rsidRPr="0095250E">
        <w:tab/>
        <w:t>Timers (Informative)</w:t>
      </w:r>
      <w:bookmarkEnd w:id="2935"/>
      <w:bookmarkEnd w:id="29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8234C7">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8234C7">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8234C7">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8234C7">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8234C7">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8234C7">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8234C7">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8234C7">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8234C7">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8234C7">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8234C7">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937" w:name="_Toc60777578"/>
      <w:bookmarkStart w:id="2938" w:name="_Toc156130875"/>
      <w:r w:rsidRPr="0095250E">
        <w:t>7.1.2</w:t>
      </w:r>
      <w:r w:rsidRPr="0095250E">
        <w:tab/>
        <w:t>Timer handling</w:t>
      </w:r>
      <w:bookmarkEnd w:id="2937"/>
      <w:bookmarkEnd w:id="293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39" w:name="_Toc60777579"/>
      <w:bookmarkStart w:id="2940" w:name="_Toc156130876"/>
      <w:r w:rsidRPr="0095250E">
        <w:t>7.2</w:t>
      </w:r>
      <w:r w:rsidRPr="0095250E">
        <w:tab/>
        <w:t>Counters</w:t>
      </w:r>
      <w:bookmarkEnd w:id="2939"/>
      <w:bookmarkEnd w:id="29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41" w:name="_Toc60777580"/>
      <w:bookmarkStart w:id="2942" w:name="_Toc156130877"/>
      <w:r w:rsidRPr="0095250E">
        <w:t>7.3</w:t>
      </w:r>
      <w:r w:rsidRPr="0095250E">
        <w:tab/>
        <w:t>Constants</w:t>
      </w:r>
      <w:bookmarkEnd w:id="2941"/>
      <w:bookmarkEnd w:id="29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43" w:name="_Toc60777581"/>
      <w:bookmarkStart w:id="2944" w:name="_Toc156130878"/>
      <w:r w:rsidRPr="0095250E">
        <w:rPr>
          <w:rFonts w:eastAsia="MS Mincho"/>
        </w:rPr>
        <w:t>7.4</w:t>
      </w:r>
      <w:r w:rsidRPr="0095250E">
        <w:rPr>
          <w:rFonts w:eastAsia="MS Mincho"/>
        </w:rPr>
        <w:tab/>
        <w:t>UE variables</w:t>
      </w:r>
      <w:bookmarkEnd w:id="2943"/>
      <w:bookmarkEnd w:id="294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45" w:name="_Toc60777582"/>
      <w:bookmarkStart w:id="2946" w:name="_Toc156130879"/>
      <w:r w:rsidRPr="0095250E">
        <w:rPr>
          <w:rFonts w:eastAsia="MS Mincho"/>
        </w:rPr>
        <w:t>–</w:t>
      </w:r>
      <w:r w:rsidRPr="0095250E">
        <w:rPr>
          <w:rFonts w:eastAsia="MS Mincho"/>
        </w:rPr>
        <w:tab/>
      </w:r>
      <w:r w:rsidRPr="0095250E">
        <w:rPr>
          <w:rFonts w:eastAsia="MS Mincho"/>
          <w:i/>
        </w:rPr>
        <w:t>NR-UE-Variables</w:t>
      </w:r>
      <w:bookmarkEnd w:id="2945"/>
      <w:bookmarkEnd w:id="294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4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4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48" w:name="_Toc156130880"/>
      <w:r w:rsidRPr="0095250E">
        <w:t>–</w:t>
      </w:r>
      <w:r w:rsidRPr="0095250E">
        <w:tab/>
      </w:r>
      <w:r w:rsidRPr="0095250E">
        <w:rPr>
          <w:i/>
        </w:rPr>
        <w:t>VarAppLayerIdleConfig</w:t>
      </w:r>
      <w:bookmarkEnd w:id="294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49" w:name="_Toc156130881"/>
      <w:r w:rsidRPr="0095250E">
        <w:t>–</w:t>
      </w:r>
      <w:r w:rsidRPr="0095250E">
        <w:tab/>
      </w:r>
      <w:r w:rsidRPr="0095250E">
        <w:rPr>
          <w:i/>
        </w:rPr>
        <w:t>VarAppLayerPLMN-LisConfig</w:t>
      </w:r>
      <w:bookmarkEnd w:id="294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50" w:name="_Toc60777583"/>
      <w:bookmarkStart w:id="2951" w:name="_Toc156130882"/>
      <w:r w:rsidRPr="0095250E">
        <w:rPr>
          <w:rFonts w:eastAsia="MS Mincho"/>
        </w:rPr>
        <w:t>–</w:t>
      </w:r>
      <w:r w:rsidRPr="0095250E">
        <w:rPr>
          <w:rFonts w:eastAsia="MS Mincho"/>
        </w:rPr>
        <w:tab/>
      </w:r>
      <w:r w:rsidRPr="0095250E">
        <w:rPr>
          <w:rFonts w:eastAsia="MS Mincho"/>
          <w:i/>
        </w:rPr>
        <w:t>VarConditionalReconfig</w:t>
      </w:r>
      <w:bookmarkEnd w:id="2950"/>
      <w:bookmarkEnd w:id="295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52" w:name="_Toc60777584"/>
      <w:bookmarkStart w:id="2953" w:name="_Toc156130883"/>
      <w:r w:rsidRPr="0095250E">
        <w:t>–</w:t>
      </w:r>
      <w:r w:rsidRPr="0095250E">
        <w:tab/>
      </w:r>
      <w:r w:rsidRPr="0095250E">
        <w:rPr>
          <w:i/>
        </w:rPr>
        <w:t>VarConnEstFailReport</w:t>
      </w:r>
      <w:bookmarkEnd w:id="2952"/>
      <w:bookmarkEnd w:id="295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54" w:name="_Toc156130884"/>
      <w:r w:rsidRPr="0095250E">
        <w:t>–</w:t>
      </w:r>
      <w:r w:rsidRPr="0095250E">
        <w:tab/>
      </w:r>
      <w:r w:rsidRPr="0095250E">
        <w:rPr>
          <w:i/>
        </w:rPr>
        <w:t>VarConnEstFailReportList</w:t>
      </w:r>
      <w:bookmarkEnd w:id="295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55" w:name="_Toc156130885"/>
      <w:r w:rsidRPr="0095250E">
        <w:t>–</w:t>
      </w:r>
      <w:r w:rsidRPr="0095250E">
        <w:tab/>
      </w:r>
      <w:r w:rsidRPr="0095250E">
        <w:rPr>
          <w:i/>
        </w:rPr>
        <w:t>VarEventID</w:t>
      </w:r>
      <w:bookmarkEnd w:id="2955"/>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56" w:name="_Toc156130886"/>
      <w:r w:rsidRPr="0095250E">
        <w:t>–</w:t>
      </w:r>
      <w:r w:rsidRPr="0095250E">
        <w:tab/>
      </w:r>
      <w:r w:rsidRPr="0095250E">
        <w:rPr>
          <w:i/>
        </w:rPr>
        <w:t>VarGnbID</w:t>
      </w:r>
      <w:bookmarkEnd w:id="2956"/>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57" w:name="_Toc60777585"/>
      <w:bookmarkStart w:id="2958" w:name="_Toc156130887"/>
      <w:r w:rsidRPr="0095250E">
        <w:t>–</w:t>
      </w:r>
      <w:r w:rsidRPr="0095250E">
        <w:tab/>
      </w:r>
      <w:r w:rsidRPr="0095250E">
        <w:rPr>
          <w:i/>
        </w:rPr>
        <w:t>VarLogMeasConfig</w:t>
      </w:r>
      <w:bookmarkEnd w:id="2957"/>
      <w:bookmarkEnd w:id="295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59" w:name="_Toc60777586"/>
      <w:bookmarkStart w:id="2960" w:name="_Toc156130888"/>
      <w:r w:rsidRPr="0095250E">
        <w:t>–</w:t>
      </w:r>
      <w:r w:rsidRPr="0095250E">
        <w:tab/>
      </w:r>
      <w:r w:rsidRPr="0095250E">
        <w:rPr>
          <w:i/>
        </w:rPr>
        <w:t>VarLogMeasReport</w:t>
      </w:r>
      <w:bookmarkEnd w:id="2959"/>
      <w:bookmarkEnd w:id="296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61" w:name="_Toc156130889"/>
      <w:r w:rsidRPr="0095250E">
        <w:t>–</w:t>
      </w:r>
      <w:r w:rsidRPr="0095250E">
        <w:tab/>
      </w:r>
      <w:r w:rsidRPr="0095250E">
        <w:rPr>
          <w:i/>
        </w:rPr>
        <w:t>VarLTM-Config</w:t>
      </w:r>
      <w:bookmarkEnd w:id="296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62" w:name="_Toc156130890"/>
      <w:r w:rsidRPr="0095250E">
        <w:t>–</w:t>
      </w:r>
      <w:r w:rsidRPr="0095250E">
        <w:tab/>
      </w:r>
      <w:r w:rsidRPr="0095250E">
        <w:rPr>
          <w:i/>
        </w:rPr>
        <w:t>VarLTM-ServingCellNoResetID</w:t>
      </w:r>
      <w:bookmarkEnd w:id="296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63" w:name="_Toc156130891"/>
      <w:r w:rsidRPr="0095250E">
        <w:t>–</w:t>
      </w:r>
      <w:r w:rsidRPr="0095250E">
        <w:tab/>
      </w:r>
      <w:r w:rsidRPr="0095250E">
        <w:rPr>
          <w:i/>
        </w:rPr>
        <w:t>VarLTM-ServingCellUE-MeasuredTA-ID</w:t>
      </w:r>
      <w:bookmarkEnd w:id="296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64" w:name="_Toc60777587"/>
      <w:bookmarkStart w:id="2965" w:name="_Toc156130892"/>
      <w:r w:rsidRPr="0095250E">
        <w:rPr>
          <w:rFonts w:eastAsia="MS Mincho"/>
        </w:rPr>
        <w:t>–</w:t>
      </w:r>
      <w:r w:rsidRPr="0095250E">
        <w:rPr>
          <w:rFonts w:eastAsia="MS Mincho"/>
        </w:rPr>
        <w:tab/>
      </w:r>
      <w:r w:rsidRPr="0095250E">
        <w:rPr>
          <w:rFonts w:eastAsia="MS Mincho"/>
          <w:i/>
        </w:rPr>
        <w:t>VarMeasConfig</w:t>
      </w:r>
      <w:bookmarkEnd w:id="2964"/>
      <w:bookmarkEnd w:id="296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66" w:name="_Toc60777588"/>
      <w:bookmarkStart w:id="2967" w:name="_Toc156130893"/>
      <w:r w:rsidRPr="0095250E">
        <w:rPr>
          <w:rFonts w:eastAsia="MS Mincho"/>
        </w:rPr>
        <w:t>–</w:t>
      </w:r>
      <w:r w:rsidRPr="0095250E">
        <w:rPr>
          <w:rFonts w:eastAsia="MS Mincho"/>
        </w:rPr>
        <w:tab/>
      </w:r>
      <w:r w:rsidRPr="0095250E">
        <w:rPr>
          <w:rFonts w:eastAsia="MS Mincho"/>
          <w:i/>
          <w:iCs/>
        </w:rPr>
        <w:t>VarMeasConfigSL</w:t>
      </w:r>
      <w:bookmarkEnd w:id="2966"/>
      <w:bookmarkEnd w:id="296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68" w:name="_Toc60777589"/>
      <w:bookmarkStart w:id="2969" w:name="_Toc156130894"/>
      <w:r w:rsidRPr="0095250E">
        <w:t>–</w:t>
      </w:r>
      <w:r w:rsidRPr="0095250E">
        <w:tab/>
      </w:r>
      <w:r w:rsidRPr="0095250E">
        <w:rPr>
          <w:i/>
          <w:iCs/>
          <w:lang w:eastAsia="x-none"/>
        </w:rPr>
        <w:t>VarMeasIdleConfig</w:t>
      </w:r>
      <w:bookmarkEnd w:id="2968"/>
      <w:bookmarkEnd w:id="296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70" w:name="_Toc60777590"/>
      <w:bookmarkStart w:id="2971" w:name="_Toc156130895"/>
      <w:r w:rsidRPr="0095250E">
        <w:t>–</w:t>
      </w:r>
      <w:r w:rsidRPr="0095250E">
        <w:tab/>
      </w:r>
      <w:r w:rsidRPr="0095250E">
        <w:rPr>
          <w:i/>
          <w:iCs/>
          <w:lang w:eastAsia="x-none"/>
        </w:rPr>
        <w:t>Var</w:t>
      </w:r>
      <w:r w:rsidRPr="0095250E">
        <w:rPr>
          <w:i/>
          <w:iCs/>
          <w:noProof/>
          <w:lang w:eastAsia="x-none"/>
        </w:rPr>
        <w:t>MeasIdleReport</w:t>
      </w:r>
      <w:bookmarkEnd w:id="2970"/>
      <w:bookmarkEnd w:id="297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72" w:name="_Toc60777591"/>
      <w:bookmarkStart w:id="2973" w:name="_Toc156130896"/>
      <w:r w:rsidRPr="0095250E">
        <w:rPr>
          <w:rFonts w:eastAsia="MS Mincho"/>
        </w:rPr>
        <w:t>–</w:t>
      </w:r>
      <w:r w:rsidRPr="0095250E">
        <w:rPr>
          <w:rFonts w:eastAsia="MS Mincho"/>
        </w:rPr>
        <w:tab/>
      </w:r>
      <w:r w:rsidRPr="0095250E">
        <w:rPr>
          <w:rFonts w:eastAsia="MS Mincho"/>
          <w:i/>
        </w:rPr>
        <w:t>VarMeasReportList</w:t>
      </w:r>
      <w:bookmarkEnd w:id="2972"/>
      <w:bookmarkEnd w:id="297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74" w:name="_Toc60777592"/>
      <w:bookmarkStart w:id="2975" w:name="_Toc156130897"/>
      <w:r w:rsidRPr="0095250E">
        <w:rPr>
          <w:rFonts w:eastAsia="MS Mincho"/>
        </w:rPr>
        <w:t>–</w:t>
      </w:r>
      <w:r w:rsidRPr="0095250E">
        <w:rPr>
          <w:rFonts w:eastAsia="MS Mincho"/>
        </w:rPr>
        <w:tab/>
      </w:r>
      <w:r w:rsidRPr="0095250E">
        <w:rPr>
          <w:rFonts w:eastAsia="MS Mincho"/>
          <w:i/>
          <w:iCs/>
        </w:rPr>
        <w:t>VarMeasReportListSL</w:t>
      </w:r>
      <w:bookmarkEnd w:id="2974"/>
      <w:bookmarkEnd w:id="297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76" w:name="_Toc60777593"/>
      <w:bookmarkStart w:id="2977" w:name="_Toc156130898"/>
      <w:r w:rsidRPr="0095250E">
        <w:t>–</w:t>
      </w:r>
      <w:r w:rsidRPr="0095250E">
        <w:tab/>
      </w:r>
      <w:r w:rsidRPr="0095250E">
        <w:rPr>
          <w:i/>
        </w:rPr>
        <w:t>VarMobilityHistoryReport</w:t>
      </w:r>
      <w:bookmarkEnd w:id="2976"/>
      <w:bookmarkEnd w:id="297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78" w:name="_Toc60777594"/>
      <w:bookmarkStart w:id="2979" w:name="_Toc156130899"/>
      <w:r w:rsidRPr="0095250E">
        <w:rPr>
          <w:rFonts w:eastAsia="MS Mincho"/>
        </w:rPr>
        <w:t>–</w:t>
      </w:r>
      <w:r w:rsidRPr="0095250E">
        <w:rPr>
          <w:rFonts w:eastAsia="MS Mincho"/>
        </w:rPr>
        <w:tab/>
      </w:r>
      <w:r w:rsidRPr="0095250E">
        <w:rPr>
          <w:rFonts w:eastAsia="MS Mincho"/>
          <w:i/>
        </w:rPr>
        <w:t>VarPendingRNA-Update</w:t>
      </w:r>
      <w:bookmarkEnd w:id="2978"/>
      <w:bookmarkEnd w:id="297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80" w:name="_Toc60777595"/>
      <w:bookmarkStart w:id="2981" w:name="_Toc156130900"/>
      <w:r w:rsidRPr="0095250E">
        <w:t>–</w:t>
      </w:r>
      <w:r w:rsidRPr="0095250E">
        <w:tab/>
      </w:r>
      <w:r w:rsidRPr="0095250E">
        <w:rPr>
          <w:i/>
        </w:rPr>
        <w:t>VarRA-Report</w:t>
      </w:r>
      <w:bookmarkEnd w:id="2980"/>
      <w:bookmarkEnd w:id="298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82" w:name="_Toc60777596"/>
      <w:bookmarkStart w:id="2983" w:name="_Toc156130901"/>
      <w:r w:rsidRPr="0095250E">
        <w:t>–</w:t>
      </w:r>
      <w:r w:rsidRPr="0095250E">
        <w:tab/>
      </w:r>
      <w:r w:rsidRPr="0095250E">
        <w:rPr>
          <w:i/>
        </w:rPr>
        <w:t>VarResumeMAC-Input</w:t>
      </w:r>
      <w:bookmarkEnd w:id="2982"/>
      <w:bookmarkEnd w:id="298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84" w:name="_Toc60777597"/>
      <w:bookmarkStart w:id="2985" w:name="_Toc156130902"/>
      <w:r w:rsidRPr="0095250E">
        <w:t>–</w:t>
      </w:r>
      <w:r w:rsidRPr="0095250E">
        <w:tab/>
      </w:r>
      <w:r w:rsidRPr="0095250E">
        <w:rPr>
          <w:i/>
        </w:rPr>
        <w:t>VarRLF-Report</w:t>
      </w:r>
      <w:bookmarkEnd w:id="2984"/>
      <w:bookmarkEnd w:id="298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86" w:name="_Toc156130903"/>
      <w:r w:rsidRPr="0095250E">
        <w:rPr>
          <w:rFonts w:eastAsia="MS Mincho"/>
        </w:rPr>
        <w:t>–</w:t>
      </w:r>
      <w:r w:rsidRPr="0095250E">
        <w:rPr>
          <w:rFonts w:eastAsia="MS Mincho"/>
        </w:rPr>
        <w:tab/>
      </w:r>
      <w:r w:rsidRPr="0095250E">
        <w:rPr>
          <w:rFonts w:eastAsia="MS Mincho"/>
          <w:i/>
        </w:rPr>
        <w:t>VarServingSecurityCellSetID</w:t>
      </w:r>
      <w:bookmarkEnd w:id="298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87" w:name="_Toc60777598"/>
      <w:bookmarkStart w:id="2988" w:name="_Toc156130904"/>
      <w:r w:rsidRPr="0095250E">
        <w:t>–</w:t>
      </w:r>
      <w:r w:rsidRPr="0095250E">
        <w:tab/>
      </w:r>
      <w:r w:rsidRPr="0095250E">
        <w:rPr>
          <w:i/>
        </w:rPr>
        <w:t>VarShortMAC-Input</w:t>
      </w:r>
      <w:bookmarkEnd w:id="2987"/>
      <w:bookmarkEnd w:id="298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89" w:name="_Toc156130905"/>
      <w:r w:rsidRPr="0095250E">
        <w:t>–</w:t>
      </w:r>
      <w:r w:rsidRPr="0095250E">
        <w:tab/>
      </w:r>
      <w:r w:rsidRPr="0095250E">
        <w:rPr>
          <w:i/>
        </w:rPr>
        <w:t>VarSuccessHO-Report</w:t>
      </w:r>
      <w:bookmarkEnd w:id="298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90" w:name="_Toc131065424"/>
      <w:bookmarkStart w:id="2991" w:name="_Toc156130906"/>
      <w:r w:rsidRPr="0095250E">
        <w:t>–</w:t>
      </w:r>
      <w:r w:rsidRPr="0095250E">
        <w:tab/>
      </w:r>
      <w:r w:rsidRPr="0095250E">
        <w:rPr>
          <w:i/>
        </w:rPr>
        <w:t>VarSuccess</w:t>
      </w:r>
      <w:bookmarkEnd w:id="2990"/>
      <w:r w:rsidRPr="0095250E">
        <w:rPr>
          <w:i/>
        </w:rPr>
        <w:t>PSCell-Report</w:t>
      </w:r>
      <w:bookmarkEnd w:id="299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92" w:name="_Toc60777599"/>
      <w:bookmarkStart w:id="2993" w:name="_Toc156130907"/>
      <w:r w:rsidRPr="0095250E">
        <w:rPr>
          <w:rFonts w:eastAsia="MS Mincho"/>
        </w:rPr>
        <w:t>–</w:t>
      </w:r>
      <w:r w:rsidRPr="0095250E">
        <w:rPr>
          <w:rFonts w:eastAsia="MS Mincho"/>
        </w:rPr>
        <w:tab/>
        <w:t xml:space="preserve">End of </w:t>
      </w:r>
      <w:r w:rsidRPr="0095250E">
        <w:rPr>
          <w:rFonts w:eastAsia="MS Mincho"/>
          <w:i/>
        </w:rPr>
        <w:t>NR-UE-Variables</w:t>
      </w:r>
      <w:bookmarkEnd w:id="2992"/>
      <w:bookmarkEnd w:id="299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94" w:name="_Toc60777600"/>
      <w:bookmarkStart w:id="2995" w:name="_Toc156130908"/>
      <w:r w:rsidRPr="0095250E">
        <w:t>8</w:t>
      </w:r>
      <w:r w:rsidRPr="0095250E">
        <w:tab/>
        <w:t>Protocol data unit abstract syntax</w:t>
      </w:r>
      <w:bookmarkEnd w:id="2994"/>
      <w:bookmarkEnd w:id="2995"/>
    </w:p>
    <w:p w14:paraId="18ED76FA" w14:textId="2FD559E4" w:rsidR="00394471" w:rsidRPr="0095250E" w:rsidRDefault="00394471" w:rsidP="00394471">
      <w:pPr>
        <w:pStyle w:val="Heading2"/>
      </w:pPr>
      <w:bookmarkStart w:id="2996" w:name="_Toc60777601"/>
      <w:bookmarkStart w:id="2997" w:name="_Toc156130909"/>
      <w:r w:rsidRPr="0095250E">
        <w:t>8.1</w:t>
      </w:r>
      <w:r w:rsidRPr="0095250E">
        <w:tab/>
        <w:t>General</w:t>
      </w:r>
      <w:bookmarkEnd w:id="2996"/>
      <w:bookmarkEnd w:id="299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98" w:name="_Toc60777602"/>
      <w:bookmarkStart w:id="2999" w:name="_Toc156130910"/>
      <w:r w:rsidRPr="0095250E">
        <w:t>8.2</w:t>
      </w:r>
      <w:r w:rsidRPr="0095250E">
        <w:tab/>
        <w:t>Structure of encoded RRC messages</w:t>
      </w:r>
      <w:bookmarkEnd w:id="2998"/>
      <w:bookmarkEnd w:id="299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00" w:name="_Toc60777603"/>
      <w:bookmarkStart w:id="3001" w:name="_Toc156130911"/>
      <w:r w:rsidRPr="0095250E">
        <w:t>8.3</w:t>
      </w:r>
      <w:r w:rsidRPr="0095250E">
        <w:tab/>
        <w:t>Basic production</w:t>
      </w:r>
      <w:bookmarkEnd w:id="3000"/>
      <w:bookmarkEnd w:id="300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02" w:name="_Toc60777604"/>
      <w:bookmarkStart w:id="3003" w:name="_Toc156130912"/>
      <w:r w:rsidRPr="0095250E">
        <w:t>8.4</w:t>
      </w:r>
      <w:r w:rsidRPr="0095250E">
        <w:tab/>
        <w:t>Extension</w:t>
      </w:r>
      <w:bookmarkEnd w:id="3002"/>
      <w:bookmarkEnd w:id="300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04" w:name="_Toc60777605"/>
      <w:bookmarkStart w:id="3005" w:name="_Toc156130913"/>
      <w:r w:rsidRPr="0095250E">
        <w:t>8.5</w:t>
      </w:r>
      <w:r w:rsidRPr="0095250E">
        <w:tab/>
        <w:t>Padding</w:t>
      </w:r>
      <w:bookmarkEnd w:id="3004"/>
      <w:bookmarkEnd w:id="300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A172A9" w:rsidP="00394471">
      <w:pPr>
        <w:pStyle w:val="TH"/>
      </w:pPr>
      <w:r w:rsidRPr="0095250E">
        <w:rPr>
          <w:noProof/>
        </w:rPr>
        <w:object w:dxaOrig="8355" w:dyaOrig="5055" w14:anchorId="78333910">
          <v:shape id="_x0000_i1028" type="#_x0000_t75" alt="" style="width:418pt;height:252pt;mso-width-percent:0;mso-height-percent:0;mso-width-percent:0;mso-height-percent:0" o:ole="">
            <v:imagedata r:id="rId148" o:title=""/>
          </v:shape>
          <o:OLEObject Type="Embed" ProgID="Word.Picture.8" ShapeID="_x0000_i1028" DrawAspect="Content" ObjectID="_1771340182" r:id="rId14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06" w:name="_Toc60777606"/>
      <w:bookmarkStart w:id="3007" w:name="_Toc156130914"/>
      <w:r w:rsidRPr="0095250E">
        <w:t>9</w:t>
      </w:r>
      <w:r w:rsidRPr="0095250E">
        <w:tab/>
        <w:t>Specified and default radio configurations</w:t>
      </w:r>
      <w:bookmarkEnd w:id="3006"/>
      <w:bookmarkEnd w:id="300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08" w:name="_Toc60777607"/>
      <w:bookmarkStart w:id="3009" w:name="_Toc156130915"/>
      <w:r w:rsidRPr="0095250E">
        <w:t>9.1</w:t>
      </w:r>
      <w:r w:rsidRPr="0095250E">
        <w:tab/>
        <w:t>Specified configurations</w:t>
      </w:r>
      <w:bookmarkEnd w:id="3008"/>
      <w:bookmarkEnd w:id="3009"/>
    </w:p>
    <w:p w14:paraId="3EC0722B" w14:textId="18086AC7" w:rsidR="00394471" w:rsidRPr="0095250E" w:rsidRDefault="00394471" w:rsidP="00394471">
      <w:pPr>
        <w:pStyle w:val="Heading3"/>
      </w:pPr>
      <w:bookmarkStart w:id="3010" w:name="_Toc60777608"/>
      <w:bookmarkStart w:id="3011" w:name="_Toc156130916"/>
      <w:r w:rsidRPr="0095250E">
        <w:t>9.1.1</w:t>
      </w:r>
      <w:r w:rsidRPr="0095250E">
        <w:tab/>
        <w:t>Logical channel configurations</w:t>
      </w:r>
      <w:bookmarkEnd w:id="3010"/>
      <w:bookmarkEnd w:id="3011"/>
    </w:p>
    <w:p w14:paraId="77E8A067" w14:textId="078A3B94" w:rsidR="00394471" w:rsidRPr="0095250E" w:rsidRDefault="00394471" w:rsidP="00394471">
      <w:pPr>
        <w:pStyle w:val="Heading4"/>
      </w:pPr>
      <w:bookmarkStart w:id="3012" w:name="_Toc60777609"/>
      <w:bookmarkStart w:id="3013" w:name="_Toc156130917"/>
      <w:r w:rsidRPr="0095250E">
        <w:t>9.1.1.1</w:t>
      </w:r>
      <w:r w:rsidRPr="0095250E">
        <w:tab/>
        <w:t>BCCH configuration</w:t>
      </w:r>
      <w:bookmarkEnd w:id="3012"/>
      <w:bookmarkEnd w:id="301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14" w:name="_Toc60777610"/>
      <w:bookmarkStart w:id="3015" w:name="_Toc156130918"/>
      <w:r w:rsidRPr="0095250E">
        <w:t>9.1.1.2</w:t>
      </w:r>
      <w:r w:rsidRPr="0095250E">
        <w:tab/>
        <w:t>CCCH configuration</w:t>
      </w:r>
      <w:bookmarkEnd w:id="3014"/>
      <w:bookmarkEnd w:id="301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16" w:name="_Toc60777611"/>
      <w:bookmarkStart w:id="3017" w:name="_Toc156130919"/>
      <w:r w:rsidRPr="0095250E">
        <w:t>9.1.1.3</w:t>
      </w:r>
      <w:r w:rsidRPr="0095250E">
        <w:tab/>
        <w:t>PCCH configuration</w:t>
      </w:r>
      <w:bookmarkEnd w:id="3016"/>
      <w:bookmarkEnd w:id="301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18" w:name="_Toc60777612"/>
      <w:bookmarkStart w:id="3019" w:name="_Toc156130920"/>
      <w:r w:rsidRPr="0095250E">
        <w:t>9.1.1.4</w:t>
      </w:r>
      <w:r w:rsidRPr="0095250E">
        <w:tab/>
        <w:t>SCCH configuration</w:t>
      </w:r>
      <w:bookmarkEnd w:id="3018"/>
      <w:bookmarkEnd w:id="3019"/>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8234C7">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8234C7">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8234C7">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8234C7">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8234C7">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8234C7">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8234C7">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8234C7">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8234C7">
            <w:pPr>
              <w:pStyle w:val="TAH"/>
              <w:rPr>
                <w:lang w:eastAsia="en-GB"/>
              </w:rPr>
            </w:pPr>
            <w:r w:rsidRPr="0095250E">
              <w:rPr>
                <w:lang w:eastAsia="en-GB"/>
              </w:rPr>
              <w:t>Ver</w:t>
            </w:r>
          </w:p>
        </w:tc>
      </w:tr>
      <w:tr w:rsidR="00B4120F" w:rsidRPr="0095250E" w14:paraId="5B930E6D"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8234C7">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8234C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8234C7">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8234C7">
            <w:pPr>
              <w:pStyle w:val="TAL"/>
              <w:rPr>
                <w:lang w:eastAsia="en-GB"/>
              </w:rPr>
            </w:pPr>
          </w:p>
        </w:tc>
      </w:tr>
      <w:tr w:rsidR="00B4120F" w:rsidRPr="0095250E" w14:paraId="3DB3582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8234C7">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8234C7">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8234C7">
            <w:pPr>
              <w:pStyle w:val="TAL"/>
              <w:rPr>
                <w:lang w:eastAsia="en-GB"/>
              </w:rPr>
            </w:pPr>
          </w:p>
        </w:tc>
      </w:tr>
      <w:tr w:rsidR="00B4120F" w:rsidRPr="0095250E" w14:paraId="7AC52B8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8234C7">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8234C7">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8234C7">
            <w:pPr>
              <w:pStyle w:val="TAL"/>
              <w:rPr>
                <w:lang w:eastAsia="en-GB"/>
              </w:rPr>
            </w:pPr>
          </w:p>
        </w:tc>
      </w:tr>
      <w:tr w:rsidR="00B4120F" w:rsidRPr="0095250E" w14:paraId="054AD53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8234C7">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8234C7">
            <w:pPr>
              <w:pStyle w:val="TAL"/>
              <w:rPr>
                <w:lang w:eastAsia="en-GB"/>
              </w:rPr>
            </w:pPr>
          </w:p>
        </w:tc>
      </w:tr>
      <w:tr w:rsidR="00B4120F" w:rsidRPr="0095250E" w14:paraId="17C7FE3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8234C7">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8234C7">
            <w:pPr>
              <w:pStyle w:val="TAL"/>
              <w:rPr>
                <w:lang w:eastAsia="en-GB"/>
              </w:rPr>
            </w:pPr>
          </w:p>
        </w:tc>
      </w:tr>
      <w:tr w:rsidR="00B4120F" w:rsidRPr="0095250E" w14:paraId="14C8FAE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8234C7">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8234C7">
            <w:pPr>
              <w:pStyle w:val="TAL"/>
              <w:rPr>
                <w:lang w:eastAsia="en-GB"/>
              </w:rPr>
            </w:pPr>
          </w:p>
        </w:tc>
      </w:tr>
      <w:tr w:rsidR="00B4120F" w:rsidRPr="0095250E" w14:paraId="3EA8851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8234C7">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8234C7">
            <w:pPr>
              <w:pStyle w:val="TAL"/>
              <w:rPr>
                <w:lang w:eastAsia="en-GB"/>
              </w:rPr>
            </w:pPr>
          </w:p>
        </w:tc>
      </w:tr>
      <w:tr w:rsidR="00B4120F" w:rsidRPr="0095250E" w14:paraId="0AF9E28F"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8234C7">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8234C7">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8234C7">
            <w:pPr>
              <w:pStyle w:val="TAL"/>
              <w:rPr>
                <w:lang w:eastAsia="en-GB"/>
              </w:rPr>
            </w:pPr>
          </w:p>
        </w:tc>
      </w:tr>
      <w:tr w:rsidR="00B4120F" w:rsidRPr="0095250E" w14:paraId="6683791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8234C7">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8234C7">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8234C7">
            <w:pPr>
              <w:pStyle w:val="TAL"/>
              <w:rPr>
                <w:lang w:eastAsia="en-GB"/>
              </w:rPr>
            </w:pPr>
          </w:p>
        </w:tc>
      </w:tr>
      <w:tr w:rsidR="00B4120F" w:rsidRPr="0095250E" w14:paraId="79E0647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8234C7">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8234C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8234C7">
            <w:pPr>
              <w:pStyle w:val="TAL"/>
              <w:rPr>
                <w:lang w:eastAsia="en-GB"/>
              </w:rPr>
            </w:pPr>
          </w:p>
        </w:tc>
      </w:tr>
      <w:tr w:rsidR="00B4120F" w:rsidRPr="0095250E" w14:paraId="7C3C1942"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8234C7">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8234C7">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8234C7">
            <w:pPr>
              <w:pStyle w:val="TAL"/>
              <w:rPr>
                <w:lang w:eastAsia="en-GB"/>
              </w:rPr>
            </w:pPr>
          </w:p>
        </w:tc>
      </w:tr>
      <w:tr w:rsidR="00B4120F" w:rsidRPr="0095250E" w14:paraId="177D189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8234C7">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8234C7">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8234C7">
            <w:pPr>
              <w:pStyle w:val="TAL"/>
              <w:rPr>
                <w:lang w:eastAsia="en-GB"/>
              </w:rPr>
            </w:pPr>
          </w:p>
        </w:tc>
      </w:tr>
      <w:tr w:rsidR="00B4120F" w:rsidRPr="0095250E" w14:paraId="14E52687"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8234C7">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8234C7">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8234C7">
            <w:pPr>
              <w:pStyle w:val="TAL"/>
              <w:rPr>
                <w:lang w:eastAsia="en-GB"/>
              </w:rPr>
            </w:pPr>
          </w:p>
        </w:tc>
      </w:tr>
      <w:tr w:rsidR="00B4120F" w:rsidRPr="0095250E" w14:paraId="53B6658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8234C7">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8234C7">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8234C7">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8234C7">
            <w:pPr>
              <w:pStyle w:val="TAL"/>
              <w:rPr>
                <w:lang w:eastAsia="en-GB"/>
              </w:rPr>
            </w:pPr>
          </w:p>
        </w:tc>
      </w:tr>
      <w:tr w:rsidR="00B4120F" w:rsidRPr="0095250E" w14:paraId="778DC380"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8234C7">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8234C7">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8234C7">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8234C7">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20" w:name="_Toc60777613"/>
      <w:bookmarkStart w:id="3021" w:name="_Toc156130921"/>
      <w:r w:rsidRPr="0095250E">
        <w:t>9.1.1.</w:t>
      </w:r>
      <w:r w:rsidRPr="0095250E">
        <w:rPr>
          <w:lang w:eastAsia="zh-CN"/>
        </w:rPr>
        <w:t>5</w:t>
      </w:r>
      <w:r w:rsidRPr="0095250E">
        <w:tab/>
        <w:t>STCH configuration</w:t>
      </w:r>
      <w:bookmarkEnd w:id="3020"/>
      <w:bookmarkEnd w:id="3021"/>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22" w:name="_Toc156130922"/>
      <w:r w:rsidRPr="0095250E">
        <w:t>9.1.1.6</w:t>
      </w:r>
      <w:r w:rsidR="0079665D" w:rsidRPr="0095250E">
        <w:tab/>
        <w:t>MCCH configuration</w:t>
      </w:r>
      <w:bookmarkEnd w:id="3022"/>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23" w:name="_Toc156130923"/>
      <w:r w:rsidRPr="0095250E">
        <w:t>9.1.1.7</w:t>
      </w:r>
      <w:r w:rsidR="0079665D" w:rsidRPr="0095250E">
        <w:tab/>
        <w:t>MTCH configuration for MBS broadcast</w:t>
      </w:r>
      <w:bookmarkEnd w:id="3023"/>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24" w:name="_Toc60777614"/>
      <w:bookmarkStart w:id="3025" w:name="_Toc156130924"/>
      <w:r w:rsidRPr="0095250E">
        <w:t>9.1.2</w:t>
      </w:r>
      <w:r w:rsidRPr="0095250E">
        <w:tab/>
        <w:t>Void</w:t>
      </w:r>
      <w:bookmarkEnd w:id="3024"/>
      <w:bookmarkEnd w:id="3025"/>
    </w:p>
    <w:p w14:paraId="70E7A155" w14:textId="7E275470" w:rsidR="00394471" w:rsidRPr="0095250E" w:rsidRDefault="00394471" w:rsidP="00394471">
      <w:pPr>
        <w:pStyle w:val="Heading2"/>
      </w:pPr>
      <w:bookmarkStart w:id="3026" w:name="_Toc60777615"/>
      <w:bookmarkStart w:id="3027" w:name="_Toc156130925"/>
      <w:r w:rsidRPr="0095250E">
        <w:t>9.2</w:t>
      </w:r>
      <w:r w:rsidRPr="0095250E">
        <w:tab/>
        <w:t>Default radio configurations</w:t>
      </w:r>
      <w:bookmarkEnd w:id="3026"/>
      <w:bookmarkEnd w:id="302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28" w:name="_Toc60777616"/>
      <w:bookmarkStart w:id="3029" w:name="_Toc156130926"/>
      <w:r w:rsidRPr="0095250E">
        <w:t>9.2.1</w:t>
      </w:r>
      <w:r w:rsidRPr="0095250E">
        <w:tab/>
        <w:t>Default SRB configurations</w:t>
      </w:r>
      <w:bookmarkEnd w:id="3028"/>
      <w:bookmarkEnd w:id="302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30" w:name="_Toc60777617"/>
      <w:bookmarkStart w:id="3031" w:name="_Toc156130927"/>
      <w:r w:rsidRPr="0095250E">
        <w:t>9.2.2</w:t>
      </w:r>
      <w:r w:rsidRPr="0095250E">
        <w:tab/>
        <w:t>Default MAC Cell Group configuration</w:t>
      </w:r>
      <w:bookmarkEnd w:id="3030"/>
      <w:bookmarkEnd w:id="3031"/>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32" w:name="_Toc60777618"/>
      <w:bookmarkStart w:id="3033" w:name="_Toc156130928"/>
      <w:r w:rsidRPr="0095250E">
        <w:t>9.2.3</w:t>
      </w:r>
      <w:r w:rsidRPr="0095250E">
        <w:tab/>
        <w:t>Default values timers and constants</w:t>
      </w:r>
      <w:bookmarkEnd w:id="3032"/>
      <w:bookmarkEnd w:id="303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34" w:name="_Toc156130929"/>
      <w:r w:rsidRPr="0095250E">
        <w:t>9.2.4</w:t>
      </w:r>
      <w:r w:rsidR="00E81DFA" w:rsidRPr="0095250E">
        <w:tab/>
        <w:t xml:space="preserve">Default </w:t>
      </w:r>
      <w:r w:rsidR="0084114E" w:rsidRPr="0095250E">
        <w:t>PC5 Relay RLC Channel</w:t>
      </w:r>
      <w:bookmarkEnd w:id="3034"/>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35" w:name="_Toc156130930"/>
      <w:r w:rsidRPr="0095250E">
        <w:t>9.2.5</w:t>
      </w:r>
      <w:r w:rsidRPr="0095250E">
        <w:tab/>
        <w:t>Default SRAP configurations</w:t>
      </w:r>
      <w:bookmarkEnd w:id="3035"/>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65E1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36" w:name="_Toc60777619"/>
      <w:bookmarkStart w:id="3037" w:name="_Toc156130931"/>
      <w:r w:rsidRPr="0095250E">
        <w:t>9.3</w:t>
      </w:r>
      <w:r w:rsidRPr="0095250E">
        <w:tab/>
        <w:t>Sidelink pre-configured parameters</w:t>
      </w:r>
      <w:bookmarkEnd w:id="3036"/>
      <w:bookmarkEnd w:id="303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38" w:name="_Toc60777620"/>
      <w:bookmarkStart w:id="3039" w:name="_Toc156130932"/>
      <w:r w:rsidRPr="0095250E">
        <w:t>–</w:t>
      </w:r>
      <w:r w:rsidRPr="0095250E">
        <w:tab/>
      </w:r>
      <w:r w:rsidRPr="0095250E">
        <w:rPr>
          <w:i/>
          <w:iCs/>
        </w:rPr>
        <w:t>NR-Sidelink-Preconf</w:t>
      </w:r>
      <w:bookmarkEnd w:id="3038"/>
      <w:bookmarkEnd w:id="303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40" w:name="_Toc156130933"/>
      <w:r w:rsidRPr="0095250E">
        <w:t>–</w:t>
      </w:r>
      <w:r w:rsidRPr="0095250E">
        <w:tab/>
      </w:r>
      <w:r w:rsidRPr="0095250E">
        <w:rPr>
          <w:i/>
          <w:iCs/>
        </w:rPr>
        <w:t>SL-PosPreconfigurationNR</w:t>
      </w:r>
      <w:bookmarkEnd w:id="304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41" w:name="_Hlk151831988"/>
      <w:r w:rsidRPr="0095250E">
        <w:t>SL-PosPreconfigurationNR</w:t>
      </w:r>
      <w:bookmarkEnd w:id="304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42" w:name="_Toc60777621"/>
      <w:bookmarkStart w:id="3043" w:name="_Toc156130934"/>
      <w:r w:rsidRPr="0095250E">
        <w:t>–</w:t>
      </w:r>
      <w:r w:rsidRPr="0095250E">
        <w:tab/>
      </w:r>
      <w:r w:rsidRPr="0095250E">
        <w:rPr>
          <w:i/>
          <w:iCs/>
        </w:rPr>
        <w:t>SL-PreconfigurationNR</w:t>
      </w:r>
      <w:bookmarkEnd w:id="3042"/>
      <w:bookmarkEnd w:id="304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44" w:name="_Toc156130935"/>
      <w:r w:rsidRPr="0095250E">
        <w:rPr>
          <w:rFonts w:eastAsia="MS Mincho"/>
        </w:rPr>
        <w:t>–</w:t>
      </w:r>
      <w:r w:rsidRPr="0095250E">
        <w:rPr>
          <w:rFonts w:eastAsia="MS Mincho"/>
        </w:rPr>
        <w:tab/>
      </w:r>
      <w:r w:rsidRPr="0095250E">
        <w:rPr>
          <w:rFonts w:eastAsia="MS Mincho"/>
          <w:i/>
          <w:iCs/>
        </w:rPr>
        <w:t>End of NR-Sidelink-Preconf</w:t>
      </w:r>
      <w:bookmarkEnd w:id="3044"/>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45" w:name="_Toc156130936"/>
      <w:r w:rsidRPr="0095250E">
        <w:t>–</w:t>
      </w:r>
      <w:r w:rsidRPr="0095250E">
        <w:tab/>
      </w:r>
      <w:r w:rsidRPr="0095250E">
        <w:rPr>
          <w:i/>
          <w:iCs/>
        </w:rPr>
        <w:t>SL-AccessInfo-L2U2N</w:t>
      </w:r>
      <w:bookmarkEnd w:id="304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65E1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46" w:name="_Toc156130937"/>
      <w:bookmarkStart w:id="3047" w:name="_Toc60777623"/>
      <w:r w:rsidRPr="0095250E">
        <w:t>9.5</w:t>
      </w:r>
      <w:r w:rsidRPr="0095250E">
        <w:tab/>
        <w:t>Radio Information Related to TX Profile</w:t>
      </w:r>
      <w:bookmarkEnd w:id="304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48" w:name="_Toc156130938"/>
      <w:r w:rsidRPr="0095250E">
        <w:t>–</w:t>
      </w:r>
      <w:r w:rsidRPr="0095250E">
        <w:tab/>
      </w:r>
      <w:r w:rsidRPr="0095250E">
        <w:rPr>
          <w:i/>
          <w:iCs/>
        </w:rPr>
        <w:t>SL-TxProfile</w:t>
      </w:r>
      <w:bookmarkEnd w:id="3048"/>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49" w:name="_Toc156130939"/>
      <w:r w:rsidRPr="0095250E">
        <w:t>10</w:t>
      </w:r>
      <w:r w:rsidRPr="0095250E">
        <w:tab/>
        <w:t>Generic error handling</w:t>
      </w:r>
      <w:bookmarkEnd w:id="3047"/>
      <w:bookmarkEnd w:id="3049"/>
    </w:p>
    <w:p w14:paraId="6264FA35" w14:textId="55142B52" w:rsidR="00394471" w:rsidRPr="0095250E" w:rsidRDefault="00394471" w:rsidP="00394471">
      <w:pPr>
        <w:pStyle w:val="Heading2"/>
      </w:pPr>
      <w:bookmarkStart w:id="3050" w:name="_Toc60777624"/>
      <w:bookmarkStart w:id="3051" w:name="_Toc156130940"/>
      <w:r w:rsidRPr="0095250E">
        <w:t>10.1</w:t>
      </w:r>
      <w:r w:rsidRPr="0095250E">
        <w:tab/>
        <w:t>General</w:t>
      </w:r>
      <w:bookmarkEnd w:id="3050"/>
      <w:bookmarkEnd w:id="305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52" w:name="_Toc60777625"/>
      <w:bookmarkStart w:id="3053" w:name="_Toc156130941"/>
      <w:r w:rsidRPr="0095250E">
        <w:t>10.2</w:t>
      </w:r>
      <w:r w:rsidRPr="0095250E">
        <w:tab/>
        <w:t>ASN.1 violation or encoding error</w:t>
      </w:r>
      <w:bookmarkEnd w:id="3052"/>
      <w:bookmarkEnd w:id="305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54" w:name="_Toc60777626"/>
      <w:bookmarkStart w:id="3055" w:name="_Toc156130942"/>
      <w:r w:rsidRPr="0095250E">
        <w:t>10.3</w:t>
      </w:r>
      <w:r w:rsidRPr="0095250E">
        <w:tab/>
        <w:t>Field set to a not comprehended value</w:t>
      </w:r>
      <w:bookmarkEnd w:id="3054"/>
      <w:bookmarkEnd w:id="305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56" w:name="_Toc60777627"/>
      <w:bookmarkStart w:id="3057" w:name="_Toc156130943"/>
      <w:r w:rsidRPr="0095250E">
        <w:t>10.4</w:t>
      </w:r>
      <w:r w:rsidRPr="0095250E">
        <w:tab/>
        <w:t>Mandatory field missing</w:t>
      </w:r>
      <w:bookmarkEnd w:id="3056"/>
      <w:bookmarkEnd w:id="305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58" w:name="_Toc60777628"/>
      <w:bookmarkStart w:id="3059" w:name="_Toc156130944"/>
      <w:r w:rsidRPr="0095250E">
        <w:t>10.5</w:t>
      </w:r>
      <w:r w:rsidRPr="0095250E">
        <w:tab/>
        <w:t>Not comprehended field</w:t>
      </w:r>
      <w:bookmarkEnd w:id="3058"/>
      <w:bookmarkEnd w:id="305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60" w:name="_Toc60777629"/>
      <w:bookmarkStart w:id="3061" w:name="_Toc156130945"/>
      <w:r w:rsidRPr="0095250E">
        <w:t>11</w:t>
      </w:r>
      <w:r w:rsidRPr="0095250E">
        <w:tab/>
        <w:t>Radio information related interactions between network nodes</w:t>
      </w:r>
      <w:bookmarkEnd w:id="3060"/>
      <w:bookmarkEnd w:id="3061"/>
    </w:p>
    <w:p w14:paraId="598835CD" w14:textId="43D67223" w:rsidR="00394471" w:rsidRPr="0095250E" w:rsidRDefault="00394471" w:rsidP="00394471">
      <w:pPr>
        <w:pStyle w:val="Heading2"/>
      </w:pPr>
      <w:bookmarkStart w:id="3062" w:name="_Toc60777630"/>
      <w:bookmarkStart w:id="3063" w:name="_Toc156130946"/>
      <w:r w:rsidRPr="0095250E">
        <w:t>11.1</w:t>
      </w:r>
      <w:r w:rsidRPr="0095250E">
        <w:tab/>
        <w:t>General</w:t>
      </w:r>
      <w:bookmarkEnd w:id="3062"/>
      <w:bookmarkEnd w:id="306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64" w:name="_Toc60777631"/>
      <w:bookmarkStart w:id="3065" w:name="_Toc156130947"/>
      <w:r w:rsidRPr="0095250E">
        <w:t>11.2</w:t>
      </w:r>
      <w:r w:rsidRPr="0095250E">
        <w:tab/>
        <w:t>Inter-node RRC messages</w:t>
      </w:r>
      <w:bookmarkEnd w:id="3064"/>
      <w:bookmarkEnd w:id="3065"/>
    </w:p>
    <w:p w14:paraId="30406BDE" w14:textId="43D2EFAE" w:rsidR="00394471" w:rsidRPr="0095250E" w:rsidRDefault="00394471" w:rsidP="00394471">
      <w:pPr>
        <w:pStyle w:val="Heading3"/>
      </w:pPr>
      <w:bookmarkStart w:id="3066" w:name="_Toc60777632"/>
      <w:bookmarkStart w:id="3067" w:name="_Toc156130948"/>
      <w:r w:rsidRPr="0095250E">
        <w:t>11.2.1</w:t>
      </w:r>
      <w:r w:rsidRPr="0095250E">
        <w:tab/>
        <w:t>General</w:t>
      </w:r>
      <w:bookmarkEnd w:id="3066"/>
      <w:bookmarkEnd w:id="306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68" w:name="_Toc60777633"/>
      <w:bookmarkStart w:id="3069" w:name="_Toc156130949"/>
      <w:r w:rsidRPr="0095250E">
        <w:t>11.2.2</w:t>
      </w:r>
      <w:r w:rsidRPr="0095250E">
        <w:tab/>
        <w:t>Message definitions</w:t>
      </w:r>
      <w:bookmarkEnd w:id="3068"/>
      <w:bookmarkEnd w:id="3069"/>
    </w:p>
    <w:p w14:paraId="0C200EA4" w14:textId="77777777" w:rsidR="00DB6B82" w:rsidRPr="0095250E" w:rsidRDefault="00DB6B82" w:rsidP="00DB6B82">
      <w:pPr>
        <w:pStyle w:val="Heading4"/>
      </w:pPr>
      <w:bookmarkStart w:id="3070" w:name="_Toc156130950"/>
      <w:bookmarkStart w:id="3071" w:name="_Toc60777634"/>
      <w:r w:rsidRPr="0095250E">
        <w:t>–</w:t>
      </w:r>
      <w:r w:rsidRPr="0095250E">
        <w:tab/>
      </w:r>
      <w:r w:rsidRPr="0095250E">
        <w:rPr>
          <w:i/>
        </w:rPr>
        <w:t>CG-CandidateList</w:t>
      </w:r>
      <w:bookmarkEnd w:id="307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72" w:name="_Toc156130951"/>
      <w:r w:rsidRPr="0095250E">
        <w:t>–</w:t>
      </w:r>
      <w:r w:rsidRPr="0095250E">
        <w:tab/>
      </w:r>
      <w:r w:rsidRPr="0095250E">
        <w:rPr>
          <w:i/>
        </w:rPr>
        <w:t>HandoverCommand</w:t>
      </w:r>
      <w:bookmarkEnd w:id="3071"/>
      <w:bookmarkEnd w:id="307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73" w:name="_Toc60777635"/>
      <w:bookmarkStart w:id="3074" w:name="_Toc156130952"/>
      <w:r w:rsidRPr="0095250E">
        <w:t>–</w:t>
      </w:r>
      <w:r w:rsidRPr="0095250E">
        <w:tab/>
      </w:r>
      <w:r w:rsidRPr="0095250E">
        <w:rPr>
          <w:i/>
        </w:rPr>
        <w:t>HandoverPreparationInformation</w:t>
      </w:r>
      <w:bookmarkEnd w:id="3073"/>
      <w:bookmarkEnd w:id="307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75" w:name="_Toc60777636"/>
      <w:bookmarkStart w:id="3076" w:name="_Toc156130953"/>
      <w:r w:rsidRPr="0095250E">
        <w:t>–</w:t>
      </w:r>
      <w:r w:rsidRPr="0095250E">
        <w:tab/>
      </w:r>
      <w:r w:rsidRPr="0095250E">
        <w:rPr>
          <w:i/>
        </w:rPr>
        <w:t>CG-Config</w:t>
      </w:r>
      <w:bookmarkEnd w:id="3075"/>
      <w:bookmarkEnd w:id="307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77" w:name="_Toc60777637"/>
      <w:bookmarkStart w:id="3078" w:name="_Toc156130954"/>
      <w:r w:rsidRPr="0095250E">
        <w:rPr>
          <w:i/>
        </w:rPr>
        <w:t>–</w:t>
      </w:r>
      <w:r w:rsidRPr="0095250E">
        <w:rPr>
          <w:i/>
        </w:rPr>
        <w:tab/>
        <w:t>CG-ConfigInfo</w:t>
      </w:r>
      <w:bookmarkEnd w:id="3077"/>
      <w:bookmarkEnd w:id="307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79" w:name="_Toc60777638"/>
      <w:bookmarkStart w:id="3080" w:name="_Toc156130955"/>
      <w:r w:rsidRPr="0095250E">
        <w:t>–</w:t>
      </w:r>
      <w:r w:rsidRPr="0095250E">
        <w:tab/>
      </w:r>
      <w:r w:rsidRPr="0095250E">
        <w:rPr>
          <w:i/>
        </w:rPr>
        <w:t>MeasurementTimingConfiguration</w:t>
      </w:r>
      <w:bookmarkEnd w:id="3079"/>
      <w:bookmarkEnd w:id="308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81" w:name="_Toc60777639"/>
      <w:bookmarkStart w:id="3082" w:name="_Toc156130956"/>
      <w:r w:rsidRPr="0095250E">
        <w:t>–</w:t>
      </w:r>
      <w:r w:rsidRPr="0095250E">
        <w:tab/>
      </w:r>
      <w:r w:rsidRPr="0095250E">
        <w:rPr>
          <w:i/>
        </w:rPr>
        <w:t>UERadioPagingInformation</w:t>
      </w:r>
      <w:bookmarkEnd w:id="3081"/>
      <w:bookmarkEnd w:id="308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83" w:name="_Toc60777640"/>
      <w:bookmarkStart w:id="3084" w:name="_Toc156130957"/>
      <w:r w:rsidRPr="0095250E">
        <w:t>–</w:t>
      </w:r>
      <w:r w:rsidRPr="0095250E">
        <w:tab/>
      </w:r>
      <w:r w:rsidRPr="0095250E">
        <w:rPr>
          <w:i/>
        </w:rPr>
        <w:t>UERadioAccessCapabilityInformation</w:t>
      </w:r>
      <w:bookmarkEnd w:id="3083"/>
      <w:bookmarkEnd w:id="308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85" w:name="_Toc60777641"/>
      <w:bookmarkStart w:id="3086" w:name="_Toc156130958"/>
      <w:r w:rsidRPr="0095250E">
        <w:rPr>
          <w:rFonts w:eastAsia="Yu Mincho"/>
        </w:rPr>
        <w:t>11.2.3</w:t>
      </w:r>
      <w:r w:rsidRPr="0095250E">
        <w:rPr>
          <w:rFonts w:eastAsia="Yu Mincho"/>
        </w:rPr>
        <w:tab/>
        <w:t>Mandatory information in inter-node RRC messages</w:t>
      </w:r>
      <w:bookmarkEnd w:id="3085"/>
      <w:bookmarkEnd w:id="308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8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88" w:name="_Toc156130959"/>
      <w:r w:rsidRPr="0095250E">
        <w:rPr>
          <w:noProof/>
        </w:rPr>
        <w:t>11.3</w:t>
      </w:r>
      <w:r w:rsidRPr="0095250E">
        <w:rPr>
          <w:noProof/>
        </w:rPr>
        <w:tab/>
        <w:t>Inter-node RRC information element definitions</w:t>
      </w:r>
      <w:bookmarkEnd w:id="3087"/>
      <w:bookmarkEnd w:id="3088"/>
    </w:p>
    <w:p w14:paraId="605020EC" w14:textId="77777777" w:rsidR="00B30C99" w:rsidRPr="0095250E" w:rsidRDefault="00B30C99" w:rsidP="00B30C99">
      <w:pPr>
        <w:pStyle w:val="Heading4"/>
      </w:pPr>
      <w:bookmarkStart w:id="3089" w:name="_Toc156130960"/>
      <w:r w:rsidRPr="0095250E">
        <w:t>–</w:t>
      </w:r>
      <w:r w:rsidRPr="0095250E">
        <w:tab/>
      </w:r>
      <w:r w:rsidRPr="0095250E">
        <w:rPr>
          <w:i/>
          <w:iCs/>
        </w:rPr>
        <w:t>ResourceConfigNRDC</w:t>
      </w:r>
      <w:bookmarkEnd w:id="308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90" w:name="_Toc60777643"/>
      <w:bookmarkStart w:id="3091" w:name="_Toc156130961"/>
      <w:r w:rsidRPr="0095250E">
        <w:rPr>
          <w:noProof/>
        </w:rPr>
        <w:t>11.4</w:t>
      </w:r>
      <w:r w:rsidRPr="0095250E">
        <w:rPr>
          <w:noProof/>
        </w:rPr>
        <w:tab/>
        <w:t>Inter-node RRC</w:t>
      </w:r>
      <w:r w:rsidRPr="0095250E">
        <w:t xml:space="preserve"> multiplicity and type constraint values</w:t>
      </w:r>
      <w:bookmarkEnd w:id="3090"/>
      <w:bookmarkEnd w:id="3091"/>
    </w:p>
    <w:p w14:paraId="1693894D" w14:textId="4FCC9747" w:rsidR="00394471" w:rsidRPr="0095250E" w:rsidRDefault="00394471" w:rsidP="00394471">
      <w:pPr>
        <w:pStyle w:val="Heading4"/>
      </w:pPr>
      <w:bookmarkStart w:id="3092" w:name="_Toc60777644"/>
      <w:bookmarkStart w:id="3093" w:name="_Toc156130962"/>
      <w:r w:rsidRPr="0095250E">
        <w:t>–</w:t>
      </w:r>
      <w:r w:rsidRPr="0095250E">
        <w:tab/>
        <w:t>Multiplicity and type constraints definitions</w:t>
      </w:r>
      <w:bookmarkEnd w:id="3092"/>
      <w:bookmarkEnd w:id="309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94" w:name="_Toc60777645"/>
      <w:bookmarkStart w:id="3095" w:name="_Toc156130963"/>
      <w:r w:rsidRPr="0095250E">
        <w:t>–</w:t>
      </w:r>
      <w:r w:rsidRPr="0095250E">
        <w:tab/>
      </w:r>
      <w:r w:rsidRPr="0095250E">
        <w:rPr>
          <w:i/>
        </w:rPr>
        <w:t xml:space="preserve">End of </w:t>
      </w:r>
      <w:r w:rsidRPr="0095250E">
        <w:rPr>
          <w:i/>
          <w:noProof/>
        </w:rPr>
        <w:t>NR-InterNodeDefinitions</w:t>
      </w:r>
      <w:bookmarkEnd w:id="3094"/>
      <w:bookmarkEnd w:id="309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96" w:name="_Toc60777646"/>
      <w:bookmarkStart w:id="3097" w:name="_Toc156130964"/>
      <w:r w:rsidRPr="0095250E">
        <w:t>12</w:t>
      </w:r>
      <w:r w:rsidRPr="0095250E">
        <w:tab/>
      </w:r>
      <w:r w:rsidRPr="0095250E">
        <w:rPr>
          <w:szCs w:val="36"/>
        </w:rPr>
        <w:t>Processing delay requirements for RRC procedures</w:t>
      </w:r>
      <w:bookmarkEnd w:id="3096"/>
      <w:bookmarkEnd w:id="3097"/>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A172A9" w:rsidP="00394471">
      <w:pPr>
        <w:pStyle w:val="TH"/>
      </w:pPr>
      <w:r w:rsidRPr="0095250E">
        <w:rPr>
          <w:noProof/>
        </w:rPr>
        <w:object w:dxaOrig="8205" w:dyaOrig="2745" w14:anchorId="07E4C021">
          <v:shape id="_x0000_i1027" type="#_x0000_t75" alt="" style="width:411.5pt;height:137pt;mso-width-percent:0;mso-height-percent:0;mso-width-percent:0;mso-height-percent:0" o:ole="">
            <v:imagedata r:id="rId150" o:title=""/>
          </v:shape>
          <o:OLEObject Type="Embed" ProgID="Visio.Drawing.11" ShapeID="_x0000_i1027" DrawAspect="Content" ObjectID="_1771340183" r:id="rId15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98" w:name="_Toc60777647"/>
      <w:bookmarkStart w:id="3099" w:name="_Toc156130965"/>
      <w:r w:rsidRPr="0095250E">
        <w:t>Annex A (informative):</w:t>
      </w:r>
      <w:r w:rsidRPr="0095250E">
        <w:tab/>
        <w:t>Guidelines, mainly on use of ASN.1</w:t>
      </w:r>
      <w:bookmarkEnd w:id="3098"/>
      <w:bookmarkEnd w:id="3099"/>
    </w:p>
    <w:p w14:paraId="488CAE7B" w14:textId="231EEBDF" w:rsidR="00394471" w:rsidRPr="0095250E" w:rsidRDefault="00394471" w:rsidP="00394471">
      <w:pPr>
        <w:pStyle w:val="Heading1"/>
      </w:pPr>
      <w:bookmarkStart w:id="3100" w:name="_Toc60777648"/>
      <w:bookmarkStart w:id="3101" w:name="_Toc156130966"/>
      <w:r w:rsidRPr="0095250E">
        <w:t>A.1</w:t>
      </w:r>
      <w:r w:rsidRPr="0095250E">
        <w:tab/>
        <w:t>Introduction</w:t>
      </w:r>
      <w:bookmarkEnd w:id="3100"/>
      <w:bookmarkEnd w:id="310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02" w:name="_Toc60777649"/>
      <w:bookmarkStart w:id="3103" w:name="_Toc156130967"/>
      <w:r w:rsidRPr="0095250E">
        <w:t>A.2</w:t>
      </w:r>
      <w:r w:rsidRPr="0095250E">
        <w:tab/>
        <w:t>Procedural specification</w:t>
      </w:r>
      <w:bookmarkEnd w:id="3102"/>
      <w:bookmarkEnd w:id="3103"/>
    </w:p>
    <w:p w14:paraId="59FEE4B5" w14:textId="700864D7" w:rsidR="00394471" w:rsidRPr="0095250E" w:rsidRDefault="00394471" w:rsidP="00394471">
      <w:pPr>
        <w:pStyle w:val="Heading2"/>
      </w:pPr>
      <w:bookmarkStart w:id="3104" w:name="_Toc60777650"/>
      <w:bookmarkStart w:id="3105" w:name="_Toc156130968"/>
      <w:r w:rsidRPr="0095250E">
        <w:t>A.2.1</w:t>
      </w:r>
      <w:r w:rsidRPr="0095250E">
        <w:tab/>
        <w:t>General principles</w:t>
      </w:r>
      <w:bookmarkEnd w:id="3104"/>
      <w:bookmarkEnd w:id="310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06" w:name="_Toc60777651"/>
      <w:bookmarkStart w:id="3107" w:name="_Toc156130969"/>
      <w:r w:rsidRPr="0095250E">
        <w:t>A.2.2</w:t>
      </w:r>
      <w:r w:rsidRPr="0095250E">
        <w:tab/>
        <w:t>More detailed aspects</w:t>
      </w:r>
      <w:bookmarkEnd w:id="3106"/>
      <w:bookmarkEnd w:id="310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08" w:name="_Toc60777652"/>
      <w:bookmarkStart w:id="3109" w:name="_Toc156130970"/>
      <w:r w:rsidRPr="0095250E">
        <w:t>A.3</w:t>
      </w:r>
      <w:r w:rsidRPr="0095250E">
        <w:tab/>
        <w:t>PDU specification</w:t>
      </w:r>
      <w:bookmarkEnd w:id="3108"/>
      <w:bookmarkEnd w:id="3109"/>
    </w:p>
    <w:p w14:paraId="30975D08" w14:textId="318A7DD6" w:rsidR="00394471" w:rsidRPr="0095250E" w:rsidRDefault="00394471" w:rsidP="00394471">
      <w:pPr>
        <w:pStyle w:val="Heading2"/>
      </w:pPr>
      <w:bookmarkStart w:id="3110" w:name="_Toc60777653"/>
      <w:bookmarkStart w:id="3111" w:name="_Toc156130971"/>
      <w:r w:rsidRPr="0095250E">
        <w:t>A.3.1</w:t>
      </w:r>
      <w:r w:rsidRPr="0095250E">
        <w:tab/>
        <w:t>General principles</w:t>
      </w:r>
      <w:bookmarkEnd w:id="3110"/>
      <w:bookmarkEnd w:id="3111"/>
    </w:p>
    <w:p w14:paraId="39D8D6B8" w14:textId="2C63180C" w:rsidR="00394471" w:rsidRPr="0095250E" w:rsidRDefault="00394471" w:rsidP="00394471">
      <w:pPr>
        <w:pStyle w:val="Heading3"/>
      </w:pPr>
      <w:bookmarkStart w:id="3112" w:name="_Toc60777654"/>
      <w:bookmarkStart w:id="3113" w:name="_Toc156130972"/>
      <w:r w:rsidRPr="0095250E">
        <w:t>A.3.1.1</w:t>
      </w:r>
      <w:r w:rsidRPr="0095250E">
        <w:tab/>
        <w:t xml:space="preserve">ASN.1 </w:t>
      </w:r>
      <w:bookmarkEnd w:id="3112"/>
      <w:r w:rsidR="00947949" w:rsidRPr="0095250E">
        <w:t>clauses</w:t>
      </w:r>
      <w:bookmarkEnd w:id="311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14" w:name="_Toc60777655"/>
      <w:bookmarkStart w:id="3115" w:name="_Toc156130973"/>
      <w:r w:rsidRPr="0095250E">
        <w:t>A.3.1.2</w:t>
      </w:r>
      <w:r w:rsidRPr="0095250E">
        <w:tab/>
        <w:t>ASN.1 identifier naming conventions</w:t>
      </w:r>
      <w:bookmarkEnd w:id="3114"/>
      <w:bookmarkEnd w:id="311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16" w:name="_Toc60777656"/>
      <w:bookmarkStart w:id="3117" w:name="_Toc156130974"/>
      <w:r w:rsidRPr="0095250E">
        <w:t>A.3.1.3</w:t>
      </w:r>
      <w:r w:rsidRPr="0095250E">
        <w:tab/>
        <w:t>Text references using ASN.1 identifiers</w:t>
      </w:r>
      <w:bookmarkEnd w:id="3116"/>
      <w:bookmarkEnd w:id="311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18" w:name="_Toc60777657"/>
      <w:bookmarkStart w:id="3119" w:name="_Toc156130975"/>
      <w:r w:rsidRPr="0095250E">
        <w:t>A.3.2</w:t>
      </w:r>
      <w:r w:rsidRPr="0095250E">
        <w:tab/>
        <w:t>High-level message structure</w:t>
      </w:r>
      <w:bookmarkEnd w:id="3118"/>
      <w:bookmarkEnd w:id="311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20" w:name="_Toc60777658"/>
      <w:bookmarkStart w:id="3121" w:name="_Toc156130976"/>
      <w:r w:rsidRPr="0095250E">
        <w:t>A.3.3</w:t>
      </w:r>
      <w:r w:rsidRPr="0095250E">
        <w:tab/>
        <w:t>Message definition</w:t>
      </w:r>
      <w:bookmarkEnd w:id="3120"/>
      <w:bookmarkEnd w:id="312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22" w:name="_Toc60777659"/>
      <w:bookmarkStart w:id="3123" w:name="_Toc156130977"/>
      <w:r w:rsidRPr="0095250E">
        <w:t>A.3.4</w:t>
      </w:r>
      <w:r w:rsidRPr="0095250E">
        <w:tab/>
        <w:t>Information elements</w:t>
      </w:r>
      <w:bookmarkEnd w:id="3122"/>
      <w:bookmarkEnd w:id="312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24" w:name="_Toc60777660"/>
      <w:bookmarkStart w:id="3125" w:name="_Toc156130978"/>
      <w:r w:rsidRPr="0095250E">
        <w:t>A.3.5</w:t>
      </w:r>
      <w:r w:rsidRPr="0095250E">
        <w:tab/>
        <w:t>Fields with optional presence</w:t>
      </w:r>
      <w:bookmarkEnd w:id="3124"/>
      <w:bookmarkEnd w:id="312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26" w:name="_Toc60777661"/>
      <w:bookmarkStart w:id="3127" w:name="_Toc156130979"/>
      <w:r w:rsidRPr="0095250E">
        <w:t>A.3.6</w:t>
      </w:r>
      <w:r w:rsidRPr="0095250E">
        <w:tab/>
        <w:t>Fields with conditional presence</w:t>
      </w:r>
      <w:bookmarkEnd w:id="3126"/>
      <w:bookmarkEnd w:id="312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28" w:name="_Toc60777662"/>
      <w:bookmarkStart w:id="3129" w:name="_Toc156130980"/>
      <w:r w:rsidRPr="0095250E">
        <w:t>A.3.7</w:t>
      </w:r>
      <w:r w:rsidRPr="0095250E">
        <w:tab/>
        <w:t>Guidelines on use of lists with elements of SEQUENCE type</w:t>
      </w:r>
      <w:bookmarkEnd w:id="3128"/>
      <w:bookmarkEnd w:id="312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30" w:name="_Toc60777663"/>
      <w:bookmarkStart w:id="3131" w:name="_Toc156130981"/>
      <w:r w:rsidRPr="0095250E">
        <w:rPr>
          <w:noProof/>
          <w:lang w:eastAsia="sv-SE"/>
        </w:rPr>
        <w:t>A.3.8</w:t>
      </w:r>
      <w:r w:rsidRPr="0095250E">
        <w:rPr>
          <w:noProof/>
          <w:lang w:eastAsia="sv-SE"/>
        </w:rPr>
        <w:tab/>
        <w:t>Guidelines on use of parameterised SetupRelease type</w:t>
      </w:r>
      <w:bookmarkEnd w:id="3130"/>
      <w:bookmarkEnd w:id="313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32" w:name="_Toc60777664"/>
      <w:bookmarkStart w:id="3133" w:name="_Toc156130982"/>
      <w:bookmarkStart w:id="3134" w:name="_Hlk54240517"/>
      <w:r w:rsidRPr="0095250E">
        <w:t>A.3.9</w:t>
      </w:r>
      <w:r w:rsidRPr="0095250E">
        <w:tab/>
        <w:t>Guidelines on use of ToAddModList and ToReleaseList</w:t>
      </w:r>
      <w:bookmarkEnd w:id="3132"/>
      <w:bookmarkEnd w:id="313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35" w:name="_Hlk56409330"/>
      <w:r w:rsidRPr="0095250E">
        <w:t>Note that the release of a field (a list element as well as any other field) releases all its sub-fields (sub-fields configured by elementsToAddModList and any other sub-field).</w:t>
      </w:r>
    </w:p>
    <w:bookmarkEnd w:id="313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36" w:name="_Toc60777665"/>
      <w:bookmarkStart w:id="3137" w:name="_Toc156130983"/>
      <w:bookmarkEnd w:id="3134"/>
      <w:r w:rsidRPr="0095250E">
        <w:t>A.3.10</w:t>
      </w:r>
      <w:r w:rsidRPr="0095250E">
        <w:tab/>
        <w:t>Guidelines on use of lists (without ToAddModList and ToReleaseList)</w:t>
      </w:r>
      <w:bookmarkEnd w:id="3136"/>
      <w:bookmarkEnd w:id="313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38" w:name="_Toc60777666"/>
      <w:bookmarkStart w:id="3139" w:name="_Toc156130984"/>
      <w:r w:rsidRPr="0095250E">
        <w:t>A.4</w:t>
      </w:r>
      <w:r w:rsidRPr="0095250E">
        <w:tab/>
        <w:t>Extension of the PDU specifications</w:t>
      </w:r>
      <w:bookmarkEnd w:id="3138"/>
      <w:bookmarkEnd w:id="3139"/>
    </w:p>
    <w:p w14:paraId="33350934" w14:textId="0287CCD1" w:rsidR="00394471" w:rsidRPr="0095250E" w:rsidRDefault="00394471" w:rsidP="00394471">
      <w:pPr>
        <w:pStyle w:val="Heading2"/>
      </w:pPr>
      <w:bookmarkStart w:id="3140" w:name="_Toc60777667"/>
      <w:bookmarkStart w:id="3141" w:name="_Toc156130985"/>
      <w:r w:rsidRPr="0095250E">
        <w:t>A.4.1</w:t>
      </w:r>
      <w:r w:rsidRPr="0095250E">
        <w:tab/>
        <w:t>General principles to ensure compatibility</w:t>
      </w:r>
      <w:bookmarkEnd w:id="3140"/>
      <w:bookmarkEnd w:id="314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42" w:name="_Toc60777668"/>
      <w:bookmarkStart w:id="3143" w:name="_Toc156130986"/>
      <w:r w:rsidRPr="0095250E">
        <w:t>A.4.2</w:t>
      </w:r>
      <w:r w:rsidRPr="0095250E">
        <w:tab/>
        <w:t>Critical extension of messages and fields</w:t>
      </w:r>
      <w:bookmarkEnd w:id="3142"/>
      <w:bookmarkEnd w:id="314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44" w:name="_Toc60777669"/>
      <w:bookmarkStart w:id="3145" w:name="_Toc156130987"/>
      <w:r w:rsidRPr="0095250E">
        <w:t>A.4.3</w:t>
      </w:r>
      <w:r w:rsidRPr="0095250E">
        <w:tab/>
        <w:t>Non-critical extension of messages</w:t>
      </w:r>
      <w:bookmarkEnd w:id="3144"/>
      <w:bookmarkEnd w:id="3145"/>
    </w:p>
    <w:p w14:paraId="6206BBE4" w14:textId="4B49F1EF" w:rsidR="00394471" w:rsidRPr="0095250E" w:rsidRDefault="00394471" w:rsidP="00394471">
      <w:pPr>
        <w:pStyle w:val="Heading3"/>
      </w:pPr>
      <w:bookmarkStart w:id="3146" w:name="_Toc60777670"/>
      <w:bookmarkStart w:id="3147" w:name="_Toc156130988"/>
      <w:r w:rsidRPr="0095250E">
        <w:t>A.4.3.1</w:t>
      </w:r>
      <w:r w:rsidRPr="0095250E">
        <w:tab/>
        <w:t>General principles</w:t>
      </w:r>
      <w:bookmarkEnd w:id="3146"/>
      <w:bookmarkEnd w:id="3147"/>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48" w:name="_Toc60777671"/>
      <w:bookmarkStart w:id="3149" w:name="_Toc156130989"/>
      <w:r w:rsidRPr="0095250E">
        <w:t>A.4.3.2</w:t>
      </w:r>
      <w:r w:rsidRPr="0095250E">
        <w:tab/>
        <w:t>Further guidelines</w:t>
      </w:r>
      <w:bookmarkEnd w:id="3148"/>
      <w:bookmarkEnd w:id="314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50" w:name="_Toc60777672"/>
      <w:bookmarkStart w:id="3151" w:name="_Toc156130990"/>
      <w:r w:rsidRPr="0095250E">
        <w:t>A.4.3.3</w:t>
      </w:r>
      <w:r w:rsidRPr="0095250E">
        <w:tab/>
        <w:t>Typical example of evolution of IE with local extensions</w:t>
      </w:r>
      <w:bookmarkEnd w:id="3150"/>
      <w:bookmarkEnd w:id="315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52" w:name="_Toc60777673"/>
      <w:bookmarkStart w:id="3153" w:name="_Toc156130991"/>
      <w:r w:rsidRPr="0095250E">
        <w:t>A.4.3.4</w:t>
      </w:r>
      <w:r w:rsidRPr="0095250E">
        <w:tab/>
        <w:t>Typical examples of non critical extension at the end of a message</w:t>
      </w:r>
      <w:bookmarkEnd w:id="3152"/>
      <w:bookmarkEnd w:id="315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54" w:name="_Toc60777674"/>
      <w:bookmarkStart w:id="3155" w:name="_Toc156130992"/>
      <w:r w:rsidRPr="0095250E">
        <w:t>A.4.3.5</w:t>
      </w:r>
      <w:r w:rsidRPr="0095250E">
        <w:tab/>
        <w:t>Examples of non-critical extensions not placed at the default extension location</w:t>
      </w:r>
      <w:bookmarkEnd w:id="3154"/>
      <w:bookmarkEnd w:id="315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56" w:name="_Toc60777675"/>
      <w:bookmarkStart w:id="3157" w:name="_Toc156130993"/>
      <w:r w:rsidRPr="0095250E">
        <w:t>–</w:t>
      </w:r>
      <w:r w:rsidRPr="0095250E">
        <w:tab/>
      </w:r>
      <w:r w:rsidRPr="0095250E">
        <w:rPr>
          <w:i/>
          <w:noProof/>
        </w:rPr>
        <w:t>ParentIE-WithEM</w:t>
      </w:r>
      <w:bookmarkEnd w:id="3156"/>
      <w:bookmarkEnd w:id="315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58" w:name="_Toc60777676"/>
      <w:bookmarkStart w:id="3159" w:name="_Toc156130994"/>
      <w:r w:rsidRPr="0095250E">
        <w:rPr>
          <w:i/>
          <w:iCs/>
        </w:rPr>
        <w:t>–</w:t>
      </w:r>
      <w:r w:rsidRPr="0095250E">
        <w:rPr>
          <w:i/>
          <w:iCs/>
        </w:rPr>
        <w:tab/>
      </w:r>
      <w:r w:rsidRPr="0095250E">
        <w:rPr>
          <w:i/>
          <w:iCs/>
          <w:noProof/>
        </w:rPr>
        <w:t>ChildIE1-WithoutEM</w:t>
      </w:r>
      <w:bookmarkEnd w:id="3158"/>
      <w:bookmarkEnd w:id="315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60" w:name="_Toc60777677"/>
      <w:bookmarkStart w:id="3161" w:name="_Toc156130995"/>
      <w:r w:rsidRPr="0095250E">
        <w:rPr>
          <w:i/>
          <w:iCs/>
        </w:rPr>
        <w:t>–</w:t>
      </w:r>
      <w:r w:rsidRPr="0095250E">
        <w:rPr>
          <w:i/>
          <w:iCs/>
        </w:rPr>
        <w:tab/>
      </w:r>
      <w:r w:rsidRPr="0095250E">
        <w:rPr>
          <w:i/>
          <w:iCs/>
          <w:noProof/>
        </w:rPr>
        <w:t>ChildIE2-WithoutEM</w:t>
      </w:r>
      <w:bookmarkEnd w:id="3160"/>
      <w:bookmarkEnd w:id="316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62" w:name="_Toc46440049"/>
      <w:bookmarkStart w:id="3163" w:name="_Toc46444886"/>
      <w:bookmarkStart w:id="3164" w:name="_Toc46487647"/>
      <w:bookmarkStart w:id="3165" w:name="_Toc52837525"/>
      <w:bookmarkStart w:id="3166" w:name="_Toc52838533"/>
      <w:bookmarkStart w:id="3167" w:name="_Toc53007173"/>
      <w:r w:rsidRPr="0095250E">
        <w:rPr>
          <w:rFonts w:ascii="Arial" w:hAnsi="Arial"/>
          <w:sz w:val="28"/>
        </w:rPr>
        <w:t>A.4.3.6</w:t>
      </w:r>
      <w:r w:rsidRPr="0095250E">
        <w:rPr>
          <w:rFonts w:ascii="Arial" w:hAnsi="Arial"/>
          <w:sz w:val="28"/>
        </w:rPr>
        <w:tab/>
      </w:r>
      <w:bookmarkEnd w:id="3162"/>
      <w:bookmarkEnd w:id="3163"/>
      <w:bookmarkEnd w:id="3164"/>
      <w:bookmarkEnd w:id="3165"/>
      <w:bookmarkEnd w:id="3166"/>
      <w:bookmarkEnd w:id="316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68" w:name="_Toc60777678"/>
      <w:bookmarkStart w:id="3169" w:name="_Toc156130996"/>
      <w:r w:rsidRPr="0095250E">
        <w:t>A.5</w:t>
      </w:r>
      <w:r w:rsidRPr="0095250E">
        <w:tab/>
        <w:t>Guidelines regarding inclusion of transaction identifiers in RRC messages</w:t>
      </w:r>
      <w:bookmarkEnd w:id="3168"/>
      <w:bookmarkEnd w:id="316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70" w:name="_Toc60777679"/>
      <w:bookmarkStart w:id="3171" w:name="_Toc156130997"/>
      <w:r w:rsidRPr="0095250E">
        <w:t>A.6</w:t>
      </w:r>
      <w:r w:rsidRPr="0095250E">
        <w:tab/>
        <w:t>Guidelines regarding use of need codes</w:t>
      </w:r>
      <w:bookmarkEnd w:id="3170"/>
      <w:bookmarkEnd w:id="317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72" w:name="_Toc60777680"/>
      <w:bookmarkStart w:id="3173" w:name="_Toc156130998"/>
      <w:r w:rsidRPr="0095250E">
        <w:t>A.7</w:t>
      </w:r>
      <w:r w:rsidRPr="0095250E">
        <w:tab/>
        <w:t>Guidelines regarding use of conditions</w:t>
      </w:r>
      <w:bookmarkEnd w:id="3172"/>
      <w:bookmarkEnd w:id="317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74" w:name="_Toc60777681"/>
      <w:bookmarkStart w:id="3175" w:name="_Toc156130999"/>
      <w:r w:rsidRPr="0095250E">
        <w:t>A.8</w:t>
      </w:r>
      <w:r w:rsidRPr="0095250E">
        <w:tab/>
        <w:t>Miscellaneous</w:t>
      </w:r>
      <w:bookmarkEnd w:id="3174"/>
      <w:bookmarkEnd w:id="317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76" w:name="_Toc60777682"/>
      <w:bookmarkStart w:id="3177" w:name="_Toc156131000"/>
      <w:r w:rsidRPr="0095250E">
        <w:t>Annex B (informative):</w:t>
      </w:r>
      <w:r w:rsidRPr="0095250E">
        <w:tab/>
        <w:t>RRC Information</w:t>
      </w:r>
      <w:bookmarkEnd w:id="3176"/>
      <w:bookmarkEnd w:id="3177"/>
    </w:p>
    <w:p w14:paraId="13F4EAB3" w14:textId="087AB85B" w:rsidR="00394471" w:rsidRPr="0095250E" w:rsidRDefault="00394471" w:rsidP="00394471">
      <w:pPr>
        <w:pStyle w:val="Heading1"/>
      </w:pPr>
      <w:bookmarkStart w:id="3178" w:name="_Toc60777683"/>
      <w:bookmarkStart w:id="3179" w:name="_Toc156131001"/>
      <w:r w:rsidRPr="0095250E">
        <w:t>B.1</w:t>
      </w:r>
      <w:r w:rsidRPr="0095250E">
        <w:tab/>
        <w:t>Protection of RRC messages</w:t>
      </w:r>
      <w:bookmarkEnd w:id="3178"/>
      <w:bookmarkEnd w:id="317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80" w:name="_Toc60777684"/>
      <w:bookmarkStart w:id="3181" w:name="_Toc156131002"/>
      <w:r w:rsidRPr="0095250E">
        <w:t>B.2</w:t>
      </w:r>
      <w:r w:rsidRPr="0095250E">
        <w:tab/>
        <w:t>Description of BWP configuration options</w:t>
      </w:r>
      <w:bookmarkEnd w:id="3180"/>
      <w:bookmarkEnd w:id="318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A172A9" w:rsidP="00394471">
      <w:pPr>
        <w:pStyle w:val="TH"/>
      </w:pPr>
      <w:r w:rsidRPr="0095250E">
        <w:rPr>
          <w:noProof/>
        </w:rPr>
        <w:object w:dxaOrig="9360" w:dyaOrig="1725" w14:anchorId="7135AC90">
          <v:shape id="_x0000_i1026" type="#_x0000_t75" alt="" style="width:470pt;height:85pt;mso-width-percent:0;mso-height-percent:0;mso-width-percent:0;mso-height-percent:0" o:ole="">
            <v:imagedata r:id="rId152" o:title=""/>
          </v:shape>
          <o:OLEObject Type="Embed" ProgID="Visio.Drawing.15" ShapeID="_x0000_i1026" DrawAspect="Content" ObjectID="_1771340184" r:id="rId15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A172A9" w:rsidP="00394471">
      <w:pPr>
        <w:pStyle w:val="TH"/>
      </w:pPr>
      <w:r w:rsidRPr="0095250E">
        <w:rPr>
          <w:noProof/>
        </w:rPr>
        <w:object w:dxaOrig="9360" w:dyaOrig="2325" w14:anchorId="087C6F8D">
          <v:shape id="_x0000_i1025" type="#_x0000_t75" alt="" style="width:470pt;height:115pt;mso-width-percent:0;mso-height-percent:0;mso-width-percent:0;mso-height-percent:0" o:ole="">
            <v:imagedata r:id="rId154" o:title=""/>
          </v:shape>
          <o:OLEObject Type="Embed" ProgID="Visio.Drawing.15" ShapeID="_x0000_i1025" DrawAspect="Content" ObjectID="_1771340185" r:id="rId15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82" w:name="_Toc60777685"/>
      <w:bookmarkStart w:id="3183" w:name="_Toc156131003"/>
      <w:r w:rsidRPr="0095250E">
        <w:t>Annex C (normative):</w:t>
      </w:r>
      <w:r w:rsidRPr="0095250E">
        <w:tab/>
        <w:t>List of CRs Containing Early Implementable Features and Corrections</w:t>
      </w:r>
      <w:bookmarkEnd w:id="3182"/>
      <w:bookmarkEnd w:id="318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84" w:name="_Toc60777686"/>
      <w:bookmarkStart w:id="3185" w:name="_Toc156131004"/>
      <w:r w:rsidRPr="0095250E">
        <w:t>Annex D (normative):</w:t>
      </w:r>
      <w:r w:rsidRPr="0095250E">
        <w:tab/>
        <w:t>UE requirements on ASN.1 comprehension</w:t>
      </w:r>
      <w:bookmarkEnd w:id="3184"/>
      <w:bookmarkEnd w:id="318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86" w:name="_Toc60777687"/>
      <w:bookmarkStart w:id="3187" w:name="_Toc156131005"/>
      <w:r w:rsidRPr="0095250E">
        <w:t>Annex E (informative):</w:t>
      </w:r>
      <w:r w:rsidRPr="0095250E">
        <w:br/>
      </w:r>
      <w:bookmarkStart w:id="3188" w:name="historyclause"/>
      <w:r w:rsidRPr="0095250E">
        <w:t>Change history</w:t>
      </w:r>
      <w:bookmarkEnd w:id="3186"/>
      <w:bookmarkEnd w:id="3187"/>
    </w:p>
    <w:bookmarkEnd w:id="318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565E1C">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406769" w14:textId="77777777" w:rsidR="00A172A9" w:rsidRPr="007B4B4C" w:rsidRDefault="00A172A9">
      <w:pPr>
        <w:spacing w:after="0"/>
      </w:pPr>
      <w:r w:rsidRPr="007B4B4C">
        <w:separator/>
      </w:r>
    </w:p>
  </w:endnote>
  <w:endnote w:type="continuationSeparator" w:id="0">
    <w:p w14:paraId="77F1BFCE" w14:textId="77777777" w:rsidR="00A172A9" w:rsidRPr="007B4B4C" w:rsidRDefault="00A172A9">
      <w:pPr>
        <w:spacing w:after="0"/>
      </w:pPr>
      <w:r w:rsidRPr="007B4B4C">
        <w:continuationSeparator/>
      </w:r>
    </w:p>
  </w:endnote>
  <w:endnote w:type="continuationNotice" w:id="1">
    <w:p w14:paraId="22C26436" w14:textId="77777777" w:rsidR="00A172A9" w:rsidRPr="007B4B4C" w:rsidRDefault="00A172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
    <w:altName w:val="Times New Roman"/>
    <w:panose1 w:val="00000500000000020000"/>
    <w:charset w:val="00"/>
    <w:family w:val="roman"/>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234C7" w:rsidRPr="007B4B4C" w:rsidRDefault="008234C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362157" w14:textId="77777777" w:rsidR="00A172A9" w:rsidRPr="007B4B4C" w:rsidRDefault="00A172A9">
      <w:pPr>
        <w:spacing w:after="0"/>
      </w:pPr>
      <w:r w:rsidRPr="007B4B4C">
        <w:separator/>
      </w:r>
    </w:p>
  </w:footnote>
  <w:footnote w:type="continuationSeparator" w:id="0">
    <w:p w14:paraId="72293FBA" w14:textId="77777777" w:rsidR="00A172A9" w:rsidRPr="007B4B4C" w:rsidRDefault="00A172A9">
      <w:pPr>
        <w:spacing w:after="0"/>
      </w:pPr>
      <w:r w:rsidRPr="007B4B4C">
        <w:continuationSeparator/>
      </w:r>
    </w:p>
  </w:footnote>
  <w:footnote w:type="continuationNotice" w:id="1">
    <w:p w14:paraId="213C7518" w14:textId="77777777" w:rsidR="00A172A9" w:rsidRPr="007B4B4C" w:rsidRDefault="00A172A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234C7" w:rsidRPr="007B4B4C" w:rsidRDefault="008234C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8234C7" w:rsidRPr="007B4B4C" w:rsidRDefault="008234C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67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8234C7" w:rsidRPr="007B4B4C" w:rsidRDefault="008234C7">
    <w:pPr>
      <w:framePr w:h="284" w:hRule="exact" w:wrap="around" w:vAnchor="text" w:hAnchor="margin" w:xAlign="right" w:y="1"/>
      <w:rPr>
        <w:rFonts w:ascii="Arial" w:hAnsi="Arial" w:cs="Arial"/>
        <w:b/>
        <w:sz w:val="18"/>
        <w:szCs w:val="18"/>
      </w:rPr>
    </w:pPr>
  </w:p>
  <w:p w14:paraId="7E4C60FC" w14:textId="77777777" w:rsidR="008234C7" w:rsidRPr="007B4B4C" w:rsidRDefault="008234C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1580</w:t>
    </w:r>
    <w:r w:rsidRPr="007B4B4C">
      <w:rPr>
        <w:rFonts w:ascii="Arial" w:hAnsi="Arial" w:cs="Arial"/>
        <w:b/>
        <w:sz w:val="18"/>
        <w:szCs w:val="18"/>
      </w:rPr>
      <w:fldChar w:fldCharType="end"/>
    </w:r>
  </w:p>
  <w:p w14:paraId="5331B14F" w14:textId="55302621" w:rsidR="008234C7" w:rsidRPr="007B4B4C" w:rsidRDefault="008234C7">
    <w:pPr>
      <w:framePr w:h="284" w:hRule="exact" w:wrap="around" w:vAnchor="text" w:hAnchor="margin" w:y="7"/>
      <w:rPr>
        <w:rFonts w:ascii="Arial" w:hAnsi="Arial" w:cs="Arial"/>
        <w:b/>
        <w:sz w:val="18"/>
        <w:szCs w:val="18"/>
      </w:rPr>
    </w:pPr>
  </w:p>
  <w:p w14:paraId="346C1704" w14:textId="77777777" w:rsidR="008234C7" w:rsidRPr="007B4B4C" w:rsidRDefault="008234C7">
    <w:pPr>
      <w:pStyle w:val="Header"/>
    </w:pPr>
  </w:p>
  <w:p w14:paraId="31BBBCD6" w14:textId="77777777" w:rsidR="008234C7" w:rsidRPr="007B4B4C" w:rsidRDefault="008234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48762108">
    <w:abstractNumId w:val="0"/>
  </w:num>
  <w:num w:numId="2" w16cid:durableId="448856777">
    <w:abstractNumId w:val="29"/>
  </w:num>
  <w:num w:numId="3" w16cid:durableId="551886083">
    <w:abstractNumId w:val="37"/>
  </w:num>
  <w:num w:numId="4" w16cid:durableId="1344238748">
    <w:abstractNumId w:val="35"/>
  </w:num>
  <w:num w:numId="5" w16cid:durableId="97729944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9183667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97806147">
    <w:abstractNumId w:val="7"/>
  </w:num>
  <w:num w:numId="8" w16cid:durableId="906383900">
    <w:abstractNumId w:val="6"/>
  </w:num>
  <w:num w:numId="9" w16cid:durableId="2049183467">
    <w:abstractNumId w:val="5"/>
  </w:num>
  <w:num w:numId="10" w16cid:durableId="219827447">
    <w:abstractNumId w:val="4"/>
  </w:num>
  <w:num w:numId="11" w16cid:durableId="379134141">
    <w:abstractNumId w:val="3"/>
  </w:num>
  <w:num w:numId="12" w16cid:durableId="406541881">
    <w:abstractNumId w:val="2"/>
  </w:num>
  <w:num w:numId="13" w16cid:durableId="1841001780">
    <w:abstractNumId w:val="1"/>
  </w:num>
  <w:num w:numId="14" w16cid:durableId="1169171871">
    <w:abstractNumId w:val="38"/>
  </w:num>
  <w:num w:numId="15" w16cid:durableId="112041480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60786830">
    <w:abstractNumId w:val="9"/>
  </w:num>
  <w:num w:numId="17" w16cid:durableId="149054803">
    <w:abstractNumId w:val="39"/>
  </w:num>
  <w:num w:numId="18" w16cid:durableId="1038237874">
    <w:abstractNumId w:val="13"/>
  </w:num>
  <w:num w:numId="19" w16cid:durableId="1603298909">
    <w:abstractNumId w:val="47"/>
  </w:num>
  <w:num w:numId="20" w16cid:durableId="1257515210">
    <w:abstractNumId w:val="19"/>
  </w:num>
  <w:num w:numId="21" w16cid:durableId="1302997068">
    <w:abstractNumId w:val="8"/>
  </w:num>
  <w:num w:numId="22" w16cid:durableId="1892956860">
    <w:abstractNumId w:val="41"/>
  </w:num>
  <w:num w:numId="23" w16cid:durableId="117451355">
    <w:abstractNumId w:val="21"/>
  </w:num>
  <w:num w:numId="24" w16cid:durableId="1499807447">
    <w:abstractNumId w:val="31"/>
  </w:num>
  <w:num w:numId="25" w16cid:durableId="286930684">
    <w:abstractNumId w:val="14"/>
  </w:num>
  <w:num w:numId="26" w16cid:durableId="1427534563">
    <w:abstractNumId w:val="12"/>
  </w:num>
  <w:num w:numId="27" w16cid:durableId="450563250">
    <w:abstractNumId w:val="32"/>
  </w:num>
  <w:num w:numId="28" w16cid:durableId="636493322">
    <w:abstractNumId w:val="46"/>
  </w:num>
  <w:num w:numId="29" w16cid:durableId="88241013">
    <w:abstractNumId w:val="23"/>
  </w:num>
  <w:num w:numId="30" w16cid:durableId="1628656361">
    <w:abstractNumId w:val="34"/>
  </w:num>
  <w:num w:numId="31" w16cid:durableId="1469974808">
    <w:abstractNumId w:val="16"/>
  </w:num>
  <w:num w:numId="32" w16cid:durableId="1631084719">
    <w:abstractNumId w:val="33"/>
  </w:num>
  <w:num w:numId="33" w16cid:durableId="1796867677">
    <w:abstractNumId w:val="15"/>
  </w:num>
  <w:num w:numId="34" w16cid:durableId="331420536">
    <w:abstractNumId w:val="40"/>
  </w:num>
  <w:num w:numId="35" w16cid:durableId="1950627857">
    <w:abstractNumId w:val="48"/>
  </w:num>
  <w:num w:numId="36" w16cid:durableId="1026515382">
    <w:abstractNumId w:val="28"/>
  </w:num>
  <w:num w:numId="37" w16cid:durableId="1832941501">
    <w:abstractNumId w:val="45"/>
  </w:num>
  <w:num w:numId="38" w16cid:durableId="1295405668">
    <w:abstractNumId w:val="49"/>
  </w:num>
  <w:num w:numId="39" w16cid:durableId="101920888">
    <w:abstractNumId w:val="11"/>
  </w:num>
  <w:num w:numId="40" w16cid:durableId="1595086576">
    <w:abstractNumId w:val="36"/>
  </w:num>
  <w:num w:numId="41" w16cid:durableId="1938756682">
    <w:abstractNumId w:val="26"/>
  </w:num>
  <w:num w:numId="42" w16cid:durableId="2055081423">
    <w:abstractNumId w:val="27"/>
  </w:num>
  <w:num w:numId="43" w16cid:durableId="1574580289">
    <w:abstractNumId w:val="10"/>
  </w:num>
  <w:num w:numId="44" w16cid:durableId="938679009">
    <w:abstractNumId w:val="30"/>
  </w:num>
  <w:num w:numId="45" w16cid:durableId="1529679373">
    <w:abstractNumId w:val="25"/>
  </w:num>
  <w:num w:numId="46" w16cid:durableId="1961834657">
    <w:abstractNumId w:val="17"/>
  </w:num>
  <w:num w:numId="47" w16cid:durableId="510221324">
    <w:abstractNumId w:val="44"/>
  </w:num>
  <w:num w:numId="48" w16cid:durableId="1036738151">
    <w:abstractNumId w:val="24"/>
  </w:num>
  <w:num w:numId="49" w16cid:durableId="1488472787">
    <w:abstractNumId w:val="20"/>
  </w:num>
  <w:num w:numId="50" w16cid:durableId="1815443419">
    <w:abstractNumId w:val="18"/>
  </w:num>
  <w:num w:numId="51" w16cid:durableId="1537157377">
    <w:abstractNumId w:val="22"/>
  </w:num>
  <w:num w:numId="52" w16cid:durableId="750850262">
    <w:abstractNumId w:val="42"/>
  </w:num>
  <w:num w:numId="53" w16cid:durableId="577372702">
    <w:abstractNumId w:val="4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de-DE" w:vendorID="64" w:dllVersion="0" w:nlCheck="1" w:checkStyle="0"/>
  <w:activeWritingStyle w:appName="MSWord" w:lang="de-D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90"/>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B78"/>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1FE"/>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1A"/>
    <w:rsid w:val="001C4060"/>
    <w:rsid w:val="001C4169"/>
    <w:rsid w:val="001C46A5"/>
    <w:rsid w:val="001C471A"/>
    <w:rsid w:val="001C4ECD"/>
    <w:rsid w:val="001C5482"/>
    <w:rsid w:val="001C57B7"/>
    <w:rsid w:val="001C57DD"/>
    <w:rsid w:val="001C5825"/>
    <w:rsid w:val="001C5D25"/>
    <w:rsid w:val="001C6224"/>
    <w:rsid w:val="001C639B"/>
    <w:rsid w:val="001C6BE9"/>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61"/>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090"/>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A8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5BE"/>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83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E1C"/>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C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08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4ED9"/>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3B31"/>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6FD"/>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4C7"/>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AE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2A9"/>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4F"/>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5DED"/>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4E5D"/>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D7"/>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741"/>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BC"/>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55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1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56D"/>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94"/>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89"/>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1BC"/>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3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377"/>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DD60C6F-B9FC-4C6B-882E-28729BD6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BF061B"/>
    <w:pPr>
      <w:numPr>
        <w:numId w:val="5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364019">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5.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oleObject63.bin"/><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3434DDC-D03A-4D47-9D5D-D61D670B8BAF}">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5</TotalTime>
  <Pages>1231</Pages>
  <Words>639075</Words>
  <Characters>3642730</Characters>
  <Application>Microsoft Office Word</Application>
  <DocSecurity>0</DocSecurity>
  <Lines>30356</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2732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4</cp:revision>
  <cp:lastPrinted>2017-05-08T10:55:00Z</cp:lastPrinted>
  <dcterms:created xsi:type="dcterms:W3CDTF">2024-03-07T11:23:00Z</dcterms:created>
  <dcterms:modified xsi:type="dcterms:W3CDTF">2024-03-07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